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2C5D" w:rsidRPr="0021244F" w:rsidRDefault="00207A2D" w:rsidP="00B01070">
      <w:pPr>
        <w:rPr>
          <w:rFonts w:ascii="Myriad Pro" w:hAnsi="Myriad Pro" w:cs="Arial"/>
        </w:rPr>
      </w:pPr>
      <w:r>
        <w:rPr>
          <w:rFonts w:ascii="Myriad Pro" w:hAnsi="Myriad Pro" w:cs="Arial"/>
        </w:rPr>
        <w:tab/>
      </w:r>
    </w:p>
    <w:p w:rsidR="00F02C5D" w:rsidRPr="0021244F" w:rsidRDefault="00F02C5D" w:rsidP="00B01070">
      <w:pPr>
        <w:rPr>
          <w:rFonts w:ascii="Myriad Pro" w:hAnsi="Myriad Pro" w:cs="Arial"/>
        </w:rPr>
      </w:pPr>
    </w:p>
    <w:p w:rsidR="00B01070" w:rsidRPr="0021244F" w:rsidRDefault="00B01070" w:rsidP="00B01070">
      <w:pPr>
        <w:rPr>
          <w:rFonts w:ascii="Myriad Pro" w:hAnsi="Myriad Pro" w:cs="Arial"/>
        </w:rPr>
      </w:pPr>
    </w:p>
    <w:p w:rsidR="00B01070" w:rsidRPr="0021244F" w:rsidRDefault="00B01070" w:rsidP="00B01070">
      <w:pPr>
        <w:rPr>
          <w:rFonts w:ascii="Myriad Pro" w:hAnsi="Myriad Pro" w:cs="Arial"/>
        </w:rPr>
      </w:pPr>
    </w:p>
    <w:p w:rsidR="00B01070" w:rsidRPr="0021244F" w:rsidRDefault="00B01070" w:rsidP="00B01070">
      <w:pPr>
        <w:rPr>
          <w:rFonts w:ascii="Myriad Pro" w:hAnsi="Myriad Pro" w:cs="Arial"/>
        </w:rPr>
      </w:pPr>
    </w:p>
    <w:p w:rsidR="00B01070" w:rsidRPr="0021244F" w:rsidRDefault="00B01070" w:rsidP="00B01070">
      <w:pPr>
        <w:rPr>
          <w:rFonts w:ascii="Myriad Pro" w:hAnsi="Myriad Pro" w:cs="Arial"/>
        </w:rPr>
      </w:pPr>
    </w:p>
    <w:p w:rsidR="00B01070" w:rsidRPr="0021244F" w:rsidRDefault="00B01070" w:rsidP="00B01070">
      <w:pPr>
        <w:rPr>
          <w:rFonts w:ascii="Myriad Pro" w:hAnsi="Myriad Pro" w:cs="Arial"/>
        </w:rPr>
      </w:pPr>
    </w:p>
    <w:p w:rsidR="00B01070" w:rsidRPr="0021244F" w:rsidRDefault="00B01070" w:rsidP="00B01070">
      <w:pPr>
        <w:rPr>
          <w:rFonts w:ascii="Myriad Pro" w:hAnsi="Myriad Pro" w:cs="Arial"/>
        </w:rPr>
      </w:pPr>
    </w:p>
    <w:p w:rsidR="0019700D" w:rsidRPr="0021244F" w:rsidRDefault="0019700D" w:rsidP="00B01070">
      <w:pPr>
        <w:rPr>
          <w:rFonts w:ascii="Myriad Pro" w:hAnsi="Myriad Pro" w:cs="Arial"/>
        </w:rPr>
      </w:pPr>
    </w:p>
    <w:p w:rsidR="000C0FB7" w:rsidRPr="0021244F" w:rsidRDefault="00317A0F" w:rsidP="00305AE7">
      <w:pPr>
        <w:spacing w:after="120" w:line="276" w:lineRule="auto"/>
        <w:rPr>
          <w:rFonts w:ascii="Myriad Pro" w:eastAsia="Calibri" w:hAnsi="Myriad Pro"/>
          <w:b/>
          <w:bCs/>
          <w:sz w:val="36"/>
          <w:szCs w:val="36"/>
        </w:rPr>
      </w:pPr>
      <w:r>
        <w:rPr>
          <w:rFonts w:ascii="Myriad Pro" w:eastAsia="Calibri" w:hAnsi="Myriad Pro"/>
          <w:b/>
          <w:bCs/>
          <w:noProof/>
          <w:sz w:val="36"/>
          <w:szCs w:val="36"/>
          <w:lang w:val="en-US"/>
        </w:rPr>
        <w:drawing>
          <wp:inline distT="0" distB="0" distL="0" distR="0">
            <wp:extent cx="1320165" cy="1311910"/>
            <wp:effectExtent l="0" t="0" r="0" b="2540"/>
            <wp:docPr id="9" name="Picture 1" descr="Tribun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ibune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20165" cy="1311910"/>
                    </a:xfrm>
                    <a:prstGeom prst="rect">
                      <a:avLst/>
                    </a:prstGeom>
                    <a:noFill/>
                    <a:ln>
                      <a:noFill/>
                    </a:ln>
                  </pic:spPr>
                </pic:pic>
              </a:graphicData>
            </a:graphic>
          </wp:inline>
        </w:drawing>
      </w:r>
    </w:p>
    <w:p w:rsidR="00716E94" w:rsidRDefault="006A4793" w:rsidP="001C14A9">
      <w:pPr>
        <w:spacing w:after="40" w:line="276" w:lineRule="auto"/>
        <w:rPr>
          <w:rFonts w:ascii="Myriad Pro" w:eastAsia="Calibri" w:hAnsi="Myriad Pro"/>
          <w:b/>
          <w:bCs/>
          <w:color w:val="4E84C4"/>
          <w:sz w:val="48"/>
          <w:szCs w:val="48"/>
        </w:rPr>
      </w:pPr>
      <w:r>
        <w:rPr>
          <w:rFonts w:ascii="Myriad Pro" w:eastAsia="Calibri" w:hAnsi="Myriad Pro"/>
          <w:b/>
          <w:bCs/>
          <w:color w:val="4E84C4"/>
          <w:sz w:val="48"/>
          <w:szCs w:val="48"/>
        </w:rPr>
        <w:t>Tribune Publishing Company</w:t>
      </w:r>
      <w:r w:rsidR="00F03DA8" w:rsidRPr="0021244F">
        <w:rPr>
          <w:rFonts w:ascii="Myriad Pro" w:eastAsia="Calibri" w:hAnsi="Myriad Pro"/>
          <w:b/>
          <w:bCs/>
          <w:color w:val="4E84C4"/>
          <w:sz w:val="48"/>
          <w:szCs w:val="48"/>
        </w:rPr>
        <w:t xml:space="preserve"> </w:t>
      </w:r>
    </w:p>
    <w:p w:rsidR="00C11982" w:rsidRPr="0021244F" w:rsidRDefault="00C11982" w:rsidP="001C14A9">
      <w:pPr>
        <w:spacing w:after="40" w:line="276" w:lineRule="auto"/>
        <w:rPr>
          <w:rFonts w:eastAsia="Calibri"/>
        </w:rPr>
      </w:pPr>
      <w:r>
        <w:rPr>
          <w:rFonts w:ascii="Myriad Pro" w:eastAsia="Calibri" w:hAnsi="Myriad Pro"/>
          <w:b/>
          <w:bCs/>
          <w:color w:val="4E84C4"/>
          <w:sz w:val="48"/>
          <w:szCs w:val="48"/>
        </w:rPr>
        <w:t>Business Process Overview</w:t>
      </w:r>
    </w:p>
    <w:p w:rsidR="00716E94" w:rsidRPr="007944B3" w:rsidRDefault="00CA50F8" w:rsidP="00716E94">
      <w:pPr>
        <w:spacing w:after="200" w:line="276" w:lineRule="auto"/>
        <w:rPr>
          <w:rFonts w:eastAsia="Calibri"/>
        </w:rPr>
      </w:pPr>
      <w:r>
        <w:rPr>
          <w:rFonts w:ascii="Myriad Pro" w:eastAsia="Calibri" w:hAnsi="Myriad Pro"/>
          <w:b/>
          <w:bCs/>
          <w:sz w:val="36"/>
          <w:szCs w:val="36"/>
        </w:rPr>
        <w:t>ADM</w:t>
      </w:r>
      <w:r w:rsidR="008D5CA8" w:rsidRPr="0021244F">
        <w:rPr>
          <w:rFonts w:ascii="Myriad Pro" w:eastAsia="Calibri" w:hAnsi="Myriad Pro"/>
          <w:b/>
          <w:bCs/>
          <w:sz w:val="36"/>
          <w:szCs w:val="36"/>
        </w:rPr>
        <w:t xml:space="preserve"> </w:t>
      </w:r>
      <w:r w:rsidR="00716E94" w:rsidRPr="0021244F">
        <w:rPr>
          <w:rFonts w:ascii="Myriad Pro" w:eastAsia="Calibri" w:hAnsi="Myriad Pro"/>
          <w:b/>
          <w:bCs/>
          <w:sz w:val="36"/>
          <w:szCs w:val="36"/>
        </w:rPr>
        <w:t>SOP</w:t>
      </w:r>
      <w:r w:rsidR="00730E4E">
        <w:rPr>
          <w:rFonts w:ascii="Myriad Pro" w:eastAsia="Calibri" w:hAnsi="Myriad Pro"/>
          <w:b/>
          <w:bCs/>
          <w:sz w:val="36"/>
          <w:szCs w:val="36"/>
        </w:rPr>
        <w:t xml:space="preserve"> </w:t>
      </w:r>
      <w:r w:rsidR="00044907">
        <w:rPr>
          <w:rFonts w:ascii="Myriad Pro" w:eastAsia="Calibri" w:hAnsi="Myriad Pro"/>
          <w:b/>
          <w:bCs/>
          <w:sz w:val="36"/>
          <w:szCs w:val="36"/>
        </w:rPr>
        <w:t xml:space="preserve">Advertising </w:t>
      </w:r>
    </w:p>
    <w:p w:rsidR="00716E94" w:rsidRPr="0021244F" w:rsidRDefault="00C11982" w:rsidP="00580834">
      <w:pPr>
        <w:pStyle w:val="BodytextTCS"/>
        <w:rPr>
          <w:rFonts w:eastAsia="Calibri"/>
        </w:rPr>
      </w:pPr>
      <w:r>
        <w:rPr>
          <w:rFonts w:eastAsia="Calibri"/>
        </w:rPr>
        <w:t>May</w:t>
      </w:r>
      <w:r w:rsidR="00EB58E4">
        <w:rPr>
          <w:rFonts w:eastAsia="Calibri"/>
        </w:rPr>
        <w:t xml:space="preserve">, </w:t>
      </w:r>
      <w:r>
        <w:rPr>
          <w:rFonts w:eastAsia="Calibri"/>
        </w:rPr>
        <w:t>2016</w:t>
      </w:r>
    </w:p>
    <w:p w:rsidR="00716E94" w:rsidRPr="0021244F" w:rsidRDefault="00716E94" w:rsidP="00580834">
      <w:pPr>
        <w:pStyle w:val="BodytextTCS"/>
        <w:rPr>
          <w:rFonts w:eastAsia="Calibri"/>
        </w:rPr>
      </w:pPr>
      <w:r w:rsidRPr="0021244F">
        <w:rPr>
          <w:rFonts w:eastAsia="Calibri"/>
        </w:rPr>
        <w:t xml:space="preserve">Version </w:t>
      </w:r>
      <w:r w:rsidR="00C11982">
        <w:rPr>
          <w:rFonts w:eastAsia="Calibri"/>
        </w:rPr>
        <w:t>1.0</w:t>
      </w:r>
    </w:p>
    <w:p w:rsidR="00A57B88" w:rsidRPr="0021244F" w:rsidRDefault="00A57B88" w:rsidP="006B6E82">
      <w:pPr>
        <w:pStyle w:val="GuidelineText"/>
        <w:jc w:val="both"/>
      </w:pPr>
      <w:r w:rsidRPr="0021244F">
        <w:lastRenderedPageBreak/>
        <w:t xml:space="preserve">This is </w:t>
      </w:r>
      <w:r w:rsidR="00C011FC" w:rsidRPr="0021244F">
        <w:t>an</w:t>
      </w:r>
      <w:r w:rsidRPr="0021244F">
        <w:t xml:space="preserve"> </w:t>
      </w:r>
      <w:r w:rsidR="00BF657E">
        <w:t>Application</w:t>
      </w:r>
      <w:r w:rsidR="00325C60">
        <w:t xml:space="preserve">-Level </w:t>
      </w:r>
      <w:r w:rsidRPr="0021244F">
        <w:t>Standard Operating Procedures template recommended for SOP documents</w:t>
      </w:r>
      <w:r w:rsidR="00325C60">
        <w:t xml:space="preserve"> </w:t>
      </w:r>
      <w:r w:rsidR="00EC54BC">
        <w:t xml:space="preserve">prepared by </w:t>
      </w:r>
      <w:r w:rsidR="002D23C1">
        <w:t xml:space="preserve">an </w:t>
      </w:r>
      <w:r w:rsidR="00EC54BC">
        <w:t xml:space="preserve">individual Tower/Sub-Tower </w:t>
      </w:r>
      <w:r w:rsidRPr="0021244F">
        <w:t>and requires back-to-back (both side) printing. These documents would have much wider readership, and may be referenced frequently over a longer period of time, thereby requiring version-control. Because of their length and formal nature, these documents would require an elaborate structure such as more content sections, tables of contents/figures/abbreviations, appendices, glossary, document revision lists, etc.</w:t>
      </w:r>
    </w:p>
    <w:p w:rsidR="00A57B88" w:rsidRPr="0021244F" w:rsidRDefault="00A57B88" w:rsidP="006B6E82">
      <w:pPr>
        <w:pStyle w:val="GuidelineText"/>
        <w:jc w:val="both"/>
      </w:pPr>
      <w:r w:rsidRPr="0021244F">
        <w:t>You can type your own content over the few placeholders provided in this template for title and paragraph text. To create more content, please use the pre-defined TCS House Styles from your Word styles menu in the formatting toolbar.</w:t>
      </w:r>
    </w:p>
    <w:p w:rsidR="00A57B88" w:rsidRPr="00587020" w:rsidRDefault="00A57B88" w:rsidP="006B6E82">
      <w:pPr>
        <w:pStyle w:val="GuidelineText"/>
        <w:jc w:val="both"/>
        <w:rPr>
          <w:b/>
        </w:rPr>
      </w:pPr>
      <w:r w:rsidRPr="0021244F">
        <w:t xml:space="preserve">This template contains Format specifications as required by TCS’s documentation standards. </w:t>
      </w:r>
      <w:r w:rsidRPr="00587020">
        <w:rPr>
          <w:b/>
        </w:rPr>
        <w:t xml:space="preserve">Do not delete Page breaks or Section breaks from this template, as this may lead to improper page layout </w:t>
      </w:r>
      <w:r w:rsidR="006C10A9" w:rsidRPr="00587020">
        <w:rPr>
          <w:b/>
        </w:rPr>
        <w:t xml:space="preserve">and </w:t>
      </w:r>
      <w:r w:rsidRPr="00587020">
        <w:rPr>
          <w:b/>
        </w:rPr>
        <w:t>numbering, and document corruption.</w:t>
      </w:r>
    </w:p>
    <w:p w:rsidR="00A57B88" w:rsidRPr="0021244F" w:rsidRDefault="00A57B88" w:rsidP="006B6E82">
      <w:pPr>
        <w:pStyle w:val="GuidelineText"/>
        <w:jc w:val="both"/>
      </w:pPr>
      <w:r w:rsidRPr="0021244F">
        <w:t xml:space="preserve">This template has used British English. Set the language settings appropriately to suit your Client region. Ensure to run a spell-check before delivery.  </w:t>
      </w:r>
    </w:p>
    <w:p w:rsidR="006A4793" w:rsidRDefault="00A57B88" w:rsidP="006A4793">
      <w:pPr>
        <w:pStyle w:val="GuidelineText"/>
        <w:jc w:val="both"/>
      </w:pPr>
      <w:r w:rsidRPr="0021244F">
        <w:t>How to use this template (MS Word 2007 and 2010): In your document, go to Word Options &gt; Add-Ins &gt; Manage &gt; Templates. Attach and add this .dot file to the Global template and add-ins section. All the styles used in this template will be added to the Styles of your document.</w:t>
      </w:r>
      <w:r w:rsidR="006A4793">
        <w:t xml:space="preserve"> </w:t>
      </w:r>
    </w:p>
    <w:p w:rsidR="00A45428" w:rsidRPr="0021244F" w:rsidRDefault="00DC7EBB" w:rsidP="00B66FFB">
      <w:pPr>
        <w:pStyle w:val="GuidelineText"/>
        <w:jc w:val="both"/>
      </w:pPr>
      <w:r w:rsidRPr="00DC7EBB">
        <w:t xml:space="preserve">Save this file as </w:t>
      </w:r>
      <w:r w:rsidR="00C011FC" w:rsidRPr="00DC7EBB">
        <w:t>‘&lt;</w:t>
      </w:r>
      <w:r w:rsidR="00BF657E">
        <w:t>Application</w:t>
      </w:r>
      <w:r w:rsidRPr="00DC7EBB">
        <w:t xml:space="preserve"> Name&gt; SOP v&lt;*.*&gt;’, for example, </w:t>
      </w:r>
      <w:r w:rsidR="00BF657E">
        <w:t xml:space="preserve">Chronos </w:t>
      </w:r>
      <w:r w:rsidRPr="00DC7EBB">
        <w:t>SOP v1.0</w:t>
      </w:r>
      <w:r>
        <w:t xml:space="preserve"> where, </w:t>
      </w:r>
      <w:r>
        <w:br/>
      </w:r>
      <w:r w:rsidR="007B4602">
        <w:t>Application N</w:t>
      </w:r>
      <w:r w:rsidRPr="00DC7EBB">
        <w:t xml:space="preserve">ame – Is the name of the </w:t>
      </w:r>
      <w:r w:rsidR="007B4602">
        <w:t>Application</w:t>
      </w:r>
      <w:r w:rsidRPr="00DC7EBB">
        <w:t xml:space="preserve">, for example, </w:t>
      </w:r>
      <w:r w:rsidR="007B4602">
        <w:t>Chronos</w:t>
      </w:r>
      <w:r w:rsidRPr="00DC7EBB">
        <w:t>Oracle Apps or SQL.</w:t>
      </w:r>
      <w:r>
        <w:br/>
      </w:r>
      <w:r w:rsidRPr="00DC7EBB">
        <w:t>SOP – Denotes that this document is Standard Operating Procedures.</w:t>
      </w:r>
      <w:r>
        <w:br/>
      </w:r>
      <w:r w:rsidRPr="00DC7EBB">
        <w:t>*.* - Is the version number of the document, for example, v1.0 or v1.1.</w:t>
      </w:r>
      <w:r w:rsidR="00A45428" w:rsidRPr="0021244F">
        <w:br w:type="page"/>
      </w:r>
    </w:p>
    <w:p w:rsidR="00716E94" w:rsidRPr="0021244F" w:rsidRDefault="00716E94" w:rsidP="00A45428"/>
    <w:p w:rsidR="00A45428" w:rsidRPr="0021244F" w:rsidRDefault="00A45428" w:rsidP="00A45428"/>
    <w:p w:rsidR="00A45428" w:rsidRPr="0021244F" w:rsidRDefault="00A45428" w:rsidP="00A45428"/>
    <w:p w:rsidR="00A45428" w:rsidRPr="0021244F" w:rsidRDefault="00A45428" w:rsidP="00A45428"/>
    <w:p w:rsidR="00A45428" w:rsidRPr="0021244F" w:rsidRDefault="00A45428" w:rsidP="00A45428"/>
    <w:p w:rsidR="00A45428" w:rsidRPr="0021244F" w:rsidRDefault="00A45428" w:rsidP="00A45428"/>
    <w:p w:rsidR="00A45428" w:rsidRPr="0021244F" w:rsidRDefault="00A45428" w:rsidP="00A45428"/>
    <w:p w:rsidR="00A45428" w:rsidRPr="0021244F" w:rsidRDefault="00A45428" w:rsidP="00A45428"/>
    <w:p w:rsidR="00A45428" w:rsidRPr="0021244F" w:rsidRDefault="00A45428" w:rsidP="00A45428"/>
    <w:p w:rsidR="00A45428" w:rsidRPr="0021244F" w:rsidRDefault="00A45428" w:rsidP="00A45428"/>
    <w:p w:rsidR="00A45428" w:rsidRPr="0021244F" w:rsidRDefault="00A45428" w:rsidP="00A45428"/>
    <w:p w:rsidR="00716E94" w:rsidRPr="0021244F" w:rsidRDefault="00716E94" w:rsidP="00A45428"/>
    <w:tbl>
      <w:tblPr>
        <w:tblW w:w="0" w:type="auto"/>
        <w:tblInd w:w="851" w:type="dxa"/>
        <w:tblBorders>
          <w:top w:val="single" w:sz="4" w:space="0" w:color="000000"/>
          <w:left w:val="single" w:sz="4" w:space="0" w:color="000000"/>
          <w:bottom w:val="single" w:sz="4" w:space="0" w:color="000000"/>
          <w:right w:val="single" w:sz="4" w:space="0" w:color="000000"/>
        </w:tblBorders>
        <w:tblLook w:val="0000" w:firstRow="0" w:lastRow="0" w:firstColumn="0" w:lastColumn="0" w:noHBand="0" w:noVBand="0"/>
      </w:tblPr>
      <w:tblGrid>
        <w:gridCol w:w="7681"/>
      </w:tblGrid>
      <w:tr w:rsidR="00716E94" w:rsidRPr="0021244F" w:rsidTr="00127EE0">
        <w:trPr>
          <w:trHeight w:val="384"/>
          <w:tblHeader/>
        </w:trPr>
        <w:tc>
          <w:tcPr>
            <w:tcW w:w="7681" w:type="dxa"/>
            <w:shd w:val="clear" w:color="auto" w:fill="4E84C4"/>
          </w:tcPr>
          <w:p w:rsidR="00716E94" w:rsidRPr="0021244F" w:rsidRDefault="00716E94" w:rsidP="00127EE0">
            <w:pPr>
              <w:pStyle w:val="TableHeading"/>
              <w:rPr>
                <w:i/>
                <w:iCs/>
              </w:rPr>
            </w:pPr>
            <w:r w:rsidRPr="0021244F">
              <w:t>Notice</w:t>
            </w:r>
          </w:p>
        </w:tc>
      </w:tr>
      <w:tr w:rsidR="00716E94" w:rsidRPr="0021244F" w:rsidTr="00127EE0">
        <w:trPr>
          <w:trHeight w:val="1040"/>
          <w:tblHeader/>
        </w:trPr>
        <w:tc>
          <w:tcPr>
            <w:tcW w:w="7681" w:type="dxa"/>
          </w:tcPr>
          <w:p w:rsidR="00716E94" w:rsidRPr="0021244F" w:rsidRDefault="00B4558A" w:rsidP="0009265B">
            <w:pPr>
              <w:pStyle w:val="Tabletext"/>
            </w:pPr>
            <w:r>
              <w:t>© 2015</w:t>
            </w:r>
            <w:r w:rsidR="001E732E" w:rsidRPr="0021244F">
              <w:t xml:space="preserve"> Tata Consultancy Services Limited</w:t>
            </w:r>
          </w:p>
          <w:p w:rsidR="00716E94" w:rsidRPr="0021244F" w:rsidRDefault="00716E94" w:rsidP="0009265B">
            <w:pPr>
              <w:pStyle w:val="Tabletext"/>
            </w:pPr>
            <w:r w:rsidRPr="0021244F">
              <w:t>This is a controlled document. Unauthori</w:t>
            </w:r>
            <w:r w:rsidR="0035142F" w:rsidRPr="0021244F">
              <w:t>s</w:t>
            </w:r>
            <w:r w:rsidRPr="0021244F">
              <w:t>ed access, copying, replication or usage for a purpose other than for which it is intended, are prohibited.</w:t>
            </w:r>
          </w:p>
          <w:p w:rsidR="00716E94" w:rsidRPr="0021244F" w:rsidRDefault="00716E94" w:rsidP="0009265B">
            <w:pPr>
              <w:pStyle w:val="Tabletext"/>
            </w:pPr>
            <w:r w:rsidRPr="0021244F">
              <w:t>All trademarks that appear in the document have been used for identification purposes only and belong to their respective companies.</w:t>
            </w:r>
          </w:p>
          <w:p w:rsidR="00716E94" w:rsidRPr="0021244F" w:rsidRDefault="00716E94" w:rsidP="00127EE0">
            <w:pPr>
              <w:pStyle w:val="Tabletext"/>
              <w:jc w:val="center"/>
            </w:pPr>
          </w:p>
        </w:tc>
      </w:tr>
    </w:tbl>
    <w:p w:rsidR="00716E94" w:rsidRPr="0021244F" w:rsidRDefault="00716E94" w:rsidP="00716E94"/>
    <w:p w:rsidR="00716E94" w:rsidRPr="0021244F" w:rsidRDefault="00716E94" w:rsidP="007617CB">
      <w:pPr>
        <w:pStyle w:val="BodytextTCS"/>
      </w:pPr>
      <w:r w:rsidRPr="0021244F">
        <w:br w:type="page"/>
      </w:r>
    </w:p>
    <w:p w:rsidR="00716E94" w:rsidRPr="0021244F" w:rsidRDefault="00716E94" w:rsidP="00716E94">
      <w:pPr>
        <w:pStyle w:val="FrontMatter1LeftBottomSinglesolidlineGray-401"/>
        <w:rPr>
          <w:lang w:val="en-GB"/>
        </w:rPr>
      </w:pPr>
      <w:r w:rsidRPr="0021244F">
        <w:rPr>
          <w:lang w:val="en-GB"/>
        </w:rPr>
        <w:lastRenderedPageBreak/>
        <w:t>Document Release Note</w:t>
      </w:r>
      <w:r w:rsidR="00523652" w:rsidRPr="0021244F">
        <w:rPr>
          <w:lang w:val="en-GB"/>
        </w:rPr>
        <w:t xml:space="preserve"> and Revision List</w:t>
      </w:r>
    </w:p>
    <w:p w:rsidR="00716E94" w:rsidRPr="0021244F" w:rsidRDefault="00716E94" w:rsidP="00716E94">
      <w:pPr>
        <w:pStyle w:val="BodytextTCS"/>
      </w:pPr>
      <w:r w:rsidRPr="0021244F">
        <w:t>Notice No.:</w:t>
      </w:r>
    </w:p>
    <w:p w:rsidR="00716E94" w:rsidRPr="0021244F" w:rsidRDefault="00716E94" w:rsidP="00716E94">
      <w:pPr>
        <w:pStyle w:val="BodytextTCS"/>
      </w:pPr>
      <w:r w:rsidRPr="0021244F">
        <w:t xml:space="preserve">Customer: </w:t>
      </w:r>
      <w:r w:rsidR="00277EF5">
        <w:t>Tribune Publishing Company</w:t>
      </w:r>
    </w:p>
    <w:p w:rsidR="00716E94" w:rsidRPr="0021244F" w:rsidRDefault="00716E94" w:rsidP="00716E94">
      <w:pPr>
        <w:pStyle w:val="BodytextTCS"/>
      </w:pPr>
      <w:r w:rsidRPr="0021244F">
        <w:t xml:space="preserve">Project: </w:t>
      </w:r>
      <w:r w:rsidR="00C11982">
        <w:t>TriPub AMS</w:t>
      </w:r>
    </w:p>
    <w:p w:rsidR="00716E94" w:rsidRPr="0021244F" w:rsidRDefault="00716E94" w:rsidP="00716E94">
      <w:pPr>
        <w:pStyle w:val="BodytextTCS"/>
      </w:pPr>
    </w:p>
    <w:p w:rsidR="00716E94" w:rsidRPr="0021244F" w:rsidRDefault="0009265B" w:rsidP="00716E94">
      <w:pPr>
        <w:pStyle w:val="FrontMatter2Left"/>
        <w:rPr>
          <w:lang w:val="en-GB"/>
        </w:rPr>
      </w:pPr>
      <w:r w:rsidRPr="0021244F">
        <w:rPr>
          <w:lang w:val="en-GB"/>
        </w:rPr>
        <w:t>Document D</w:t>
      </w:r>
      <w:r w:rsidR="00716E94" w:rsidRPr="0021244F">
        <w:rPr>
          <w:lang w:val="en-GB"/>
        </w:rPr>
        <w:t>etails</w:t>
      </w:r>
    </w:p>
    <w:tbl>
      <w:tblPr>
        <w:tblW w:w="9223" w:type="dxa"/>
        <w:tblInd w:w="108" w:type="dxa"/>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Layout w:type="fixed"/>
        <w:tblLook w:val="0000" w:firstRow="0" w:lastRow="0" w:firstColumn="0" w:lastColumn="0" w:noHBand="0" w:noVBand="0"/>
      </w:tblPr>
      <w:tblGrid>
        <w:gridCol w:w="3255"/>
        <w:gridCol w:w="1568"/>
        <w:gridCol w:w="4400"/>
      </w:tblGrid>
      <w:tr w:rsidR="00716E94" w:rsidRPr="0021244F" w:rsidTr="001C14A9">
        <w:trPr>
          <w:cantSplit/>
          <w:trHeight w:hRule="exact" w:val="865"/>
        </w:trPr>
        <w:tc>
          <w:tcPr>
            <w:tcW w:w="3255" w:type="dxa"/>
            <w:shd w:val="clear" w:color="auto" w:fill="4E84C4"/>
          </w:tcPr>
          <w:p w:rsidR="00716E94" w:rsidRPr="0021244F" w:rsidRDefault="00716E94" w:rsidP="00127EE0">
            <w:pPr>
              <w:pStyle w:val="TableHeading"/>
            </w:pPr>
            <w:r w:rsidRPr="0021244F">
              <w:t>Name</w:t>
            </w:r>
          </w:p>
        </w:tc>
        <w:tc>
          <w:tcPr>
            <w:tcW w:w="1568" w:type="dxa"/>
            <w:shd w:val="clear" w:color="auto" w:fill="4E84C4"/>
          </w:tcPr>
          <w:p w:rsidR="00716E94" w:rsidRPr="0021244F" w:rsidRDefault="00716E94" w:rsidP="00127EE0">
            <w:pPr>
              <w:pStyle w:val="TableHeading"/>
            </w:pPr>
            <w:r w:rsidRPr="0021244F">
              <w:t>Version number</w:t>
            </w:r>
          </w:p>
        </w:tc>
        <w:tc>
          <w:tcPr>
            <w:tcW w:w="4400" w:type="dxa"/>
            <w:shd w:val="clear" w:color="auto" w:fill="4E84C4"/>
          </w:tcPr>
          <w:p w:rsidR="00716E94" w:rsidRPr="0021244F" w:rsidRDefault="00716E94" w:rsidP="00127EE0">
            <w:pPr>
              <w:pStyle w:val="TableHeading"/>
            </w:pPr>
            <w:r w:rsidRPr="0021244F">
              <w:t>Description</w:t>
            </w:r>
          </w:p>
        </w:tc>
      </w:tr>
      <w:tr w:rsidR="00716E94" w:rsidRPr="0021244F" w:rsidTr="001C14A9">
        <w:trPr>
          <w:cantSplit/>
          <w:trHeight w:hRule="exact" w:val="817"/>
        </w:trPr>
        <w:tc>
          <w:tcPr>
            <w:tcW w:w="3255" w:type="dxa"/>
          </w:tcPr>
          <w:p w:rsidR="00716E94" w:rsidRPr="001E33BA" w:rsidRDefault="00277EF5" w:rsidP="00D81CCC">
            <w:pPr>
              <w:pStyle w:val="Tabletext"/>
              <w:rPr>
                <w:rFonts w:ascii="Verdana" w:hAnsi="Verdana"/>
                <w:sz w:val="18"/>
                <w:szCs w:val="18"/>
              </w:rPr>
            </w:pPr>
            <w:r w:rsidRPr="001E33BA">
              <w:rPr>
                <w:rFonts w:ascii="Verdana" w:hAnsi="Verdana"/>
                <w:sz w:val="18"/>
                <w:szCs w:val="18"/>
              </w:rPr>
              <w:t xml:space="preserve">Tribune </w:t>
            </w:r>
            <w:r w:rsidR="00C11982" w:rsidRPr="001E33BA">
              <w:rPr>
                <w:rFonts w:ascii="Verdana" w:hAnsi="Verdana"/>
                <w:sz w:val="18"/>
                <w:szCs w:val="18"/>
              </w:rPr>
              <w:t>Advertising Business Process Overview</w:t>
            </w:r>
            <w:r w:rsidR="00D81CCC">
              <w:rPr>
                <w:rFonts w:ascii="Verdana" w:hAnsi="Verdana"/>
                <w:sz w:val="18"/>
                <w:szCs w:val="18"/>
              </w:rPr>
              <w:t xml:space="preserve"> SOP V </w:t>
            </w:r>
            <w:r w:rsidR="00325C81" w:rsidRPr="001E33BA">
              <w:rPr>
                <w:rFonts w:ascii="Verdana" w:hAnsi="Verdana"/>
                <w:sz w:val="18"/>
                <w:szCs w:val="18"/>
              </w:rPr>
              <w:t>0</w:t>
            </w:r>
            <w:r w:rsidR="00D81CCC">
              <w:rPr>
                <w:rFonts w:ascii="Verdana" w:hAnsi="Verdana"/>
                <w:sz w:val="18"/>
                <w:szCs w:val="18"/>
              </w:rPr>
              <w:t>.1</w:t>
            </w:r>
          </w:p>
        </w:tc>
        <w:tc>
          <w:tcPr>
            <w:tcW w:w="1568" w:type="dxa"/>
          </w:tcPr>
          <w:p w:rsidR="00716E94" w:rsidRPr="001E33BA" w:rsidRDefault="00D81CCC" w:rsidP="00127EE0">
            <w:pPr>
              <w:pStyle w:val="Tabletext"/>
              <w:rPr>
                <w:rFonts w:ascii="Verdana" w:hAnsi="Verdana"/>
                <w:sz w:val="18"/>
                <w:szCs w:val="18"/>
              </w:rPr>
            </w:pPr>
            <w:r>
              <w:rPr>
                <w:rFonts w:ascii="Verdana" w:hAnsi="Verdana"/>
                <w:sz w:val="18"/>
                <w:szCs w:val="18"/>
              </w:rPr>
              <w:t>0.1</w:t>
            </w:r>
          </w:p>
        </w:tc>
        <w:tc>
          <w:tcPr>
            <w:tcW w:w="4400" w:type="dxa"/>
          </w:tcPr>
          <w:p w:rsidR="00716E94" w:rsidRPr="001E33BA" w:rsidRDefault="00C11982" w:rsidP="00C11982">
            <w:pPr>
              <w:pStyle w:val="Tabletext"/>
              <w:rPr>
                <w:rFonts w:ascii="Verdana" w:hAnsi="Verdana"/>
                <w:sz w:val="18"/>
                <w:szCs w:val="18"/>
              </w:rPr>
            </w:pPr>
            <w:r w:rsidRPr="001E33BA">
              <w:rPr>
                <w:rFonts w:ascii="Verdana" w:hAnsi="Verdana"/>
                <w:sz w:val="18"/>
                <w:szCs w:val="18"/>
              </w:rPr>
              <w:t>Business Process Overview</w:t>
            </w:r>
          </w:p>
        </w:tc>
      </w:tr>
      <w:tr w:rsidR="008D3D26" w:rsidRPr="0021244F" w:rsidTr="001C14A9">
        <w:trPr>
          <w:cantSplit/>
          <w:trHeight w:hRule="exact" w:val="817"/>
        </w:trPr>
        <w:tc>
          <w:tcPr>
            <w:tcW w:w="3255" w:type="dxa"/>
          </w:tcPr>
          <w:p w:rsidR="008D3D26" w:rsidRPr="001E33BA" w:rsidRDefault="008D3D26" w:rsidP="00D81CCC">
            <w:pPr>
              <w:pStyle w:val="Tabletext"/>
              <w:rPr>
                <w:rFonts w:ascii="Verdana" w:hAnsi="Verdana"/>
                <w:sz w:val="18"/>
                <w:szCs w:val="18"/>
              </w:rPr>
            </w:pPr>
            <w:r w:rsidRPr="001E33BA">
              <w:rPr>
                <w:rFonts w:ascii="Verdana" w:hAnsi="Verdana"/>
                <w:sz w:val="18"/>
                <w:szCs w:val="18"/>
              </w:rPr>
              <w:t>Tribune Advertising Business Process Overview</w:t>
            </w:r>
            <w:r>
              <w:rPr>
                <w:rFonts w:ascii="Verdana" w:hAnsi="Verdana"/>
                <w:sz w:val="18"/>
                <w:szCs w:val="18"/>
              </w:rPr>
              <w:t xml:space="preserve"> SOP V </w:t>
            </w:r>
            <w:r w:rsidRPr="001E33BA">
              <w:rPr>
                <w:rFonts w:ascii="Verdana" w:hAnsi="Verdana"/>
                <w:sz w:val="18"/>
                <w:szCs w:val="18"/>
              </w:rPr>
              <w:t>0</w:t>
            </w:r>
            <w:r>
              <w:rPr>
                <w:rFonts w:ascii="Verdana" w:hAnsi="Verdana"/>
                <w:sz w:val="18"/>
                <w:szCs w:val="18"/>
              </w:rPr>
              <w:t>.2</w:t>
            </w:r>
          </w:p>
        </w:tc>
        <w:tc>
          <w:tcPr>
            <w:tcW w:w="1568" w:type="dxa"/>
          </w:tcPr>
          <w:p w:rsidR="008D3D26" w:rsidRDefault="008D3D26" w:rsidP="00127EE0">
            <w:pPr>
              <w:pStyle w:val="Tabletext"/>
              <w:rPr>
                <w:rFonts w:ascii="Verdana" w:hAnsi="Verdana"/>
                <w:sz w:val="18"/>
                <w:szCs w:val="18"/>
              </w:rPr>
            </w:pPr>
            <w:r>
              <w:rPr>
                <w:rFonts w:ascii="Verdana" w:hAnsi="Verdana"/>
                <w:sz w:val="18"/>
                <w:szCs w:val="18"/>
              </w:rPr>
              <w:t>0.2</w:t>
            </w:r>
          </w:p>
        </w:tc>
        <w:tc>
          <w:tcPr>
            <w:tcW w:w="4400" w:type="dxa"/>
          </w:tcPr>
          <w:p w:rsidR="008D3D26" w:rsidRPr="001E33BA" w:rsidRDefault="008D3D26" w:rsidP="00C11982">
            <w:pPr>
              <w:pStyle w:val="Tabletext"/>
              <w:rPr>
                <w:rFonts w:ascii="Verdana" w:hAnsi="Verdana"/>
                <w:sz w:val="18"/>
                <w:szCs w:val="18"/>
              </w:rPr>
            </w:pPr>
            <w:r>
              <w:rPr>
                <w:rFonts w:ascii="Verdana" w:hAnsi="Verdana"/>
                <w:sz w:val="18"/>
                <w:szCs w:val="18"/>
              </w:rPr>
              <w:t xml:space="preserve">Application Details </w:t>
            </w:r>
          </w:p>
        </w:tc>
      </w:tr>
      <w:tr w:rsidR="008D3D26" w:rsidRPr="0021244F" w:rsidTr="001C14A9">
        <w:trPr>
          <w:cantSplit/>
          <w:trHeight w:hRule="exact" w:val="817"/>
        </w:trPr>
        <w:tc>
          <w:tcPr>
            <w:tcW w:w="3255" w:type="dxa"/>
          </w:tcPr>
          <w:p w:rsidR="008D3D26" w:rsidRPr="001E33BA" w:rsidRDefault="008D3D26" w:rsidP="00D81CCC">
            <w:pPr>
              <w:pStyle w:val="Tabletext"/>
              <w:rPr>
                <w:rFonts w:ascii="Verdana" w:hAnsi="Verdana"/>
                <w:sz w:val="18"/>
                <w:szCs w:val="18"/>
              </w:rPr>
            </w:pPr>
            <w:r w:rsidRPr="001E33BA">
              <w:rPr>
                <w:rFonts w:ascii="Verdana" w:hAnsi="Verdana"/>
                <w:sz w:val="18"/>
                <w:szCs w:val="18"/>
              </w:rPr>
              <w:t>Tribune Advertising Business Process Overview</w:t>
            </w:r>
            <w:r>
              <w:rPr>
                <w:rFonts w:ascii="Verdana" w:hAnsi="Verdana"/>
                <w:sz w:val="18"/>
                <w:szCs w:val="18"/>
              </w:rPr>
              <w:t xml:space="preserve"> SOP V </w:t>
            </w:r>
            <w:r w:rsidRPr="001E33BA">
              <w:rPr>
                <w:rFonts w:ascii="Verdana" w:hAnsi="Verdana"/>
                <w:sz w:val="18"/>
                <w:szCs w:val="18"/>
              </w:rPr>
              <w:t>0</w:t>
            </w:r>
            <w:r>
              <w:rPr>
                <w:rFonts w:ascii="Verdana" w:hAnsi="Verdana"/>
                <w:sz w:val="18"/>
                <w:szCs w:val="18"/>
              </w:rPr>
              <w:t>.3</w:t>
            </w:r>
          </w:p>
        </w:tc>
        <w:tc>
          <w:tcPr>
            <w:tcW w:w="1568" w:type="dxa"/>
          </w:tcPr>
          <w:p w:rsidR="008D3D26" w:rsidRDefault="008D3D26" w:rsidP="00127EE0">
            <w:pPr>
              <w:pStyle w:val="Tabletext"/>
              <w:rPr>
                <w:rFonts w:ascii="Verdana" w:hAnsi="Verdana"/>
                <w:sz w:val="18"/>
                <w:szCs w:val="18"/>
              </w:rPr>
            </w:pPr>
            <w:r>
              <w:rPr>
                <w:rFonts w:ascii="Verdana" w:hAnsi="Verdana"/>
                <w:sz w:val="18"/>
                <w:szCs w:val="18"/>
              </w:rPr>
              <w:t>0.3</w:t>
            </w:r>
          </w:p>
        </w:tc>
        <w:tc>
          <w:tcPr>
            <w:tcW w:w="4400" w:type="dxa"/>
          </w:tcPr>
          <w:p w:rsidR="008D3D26" w:rsidRDefault="008D3D26" w:rsidP="00C11982">
            <w:pPr>
              <w:pStyle w:val="Tabletext"/>
              <w:rPr>
                <w:rFonts w:ascii="Verdana" w:hAnsi="Verdana"/>
                <w:sz w:val="18"/>
                <w:szCs w:val="18"/>
              </w:rPr>
            </w:pPr>
            <w:r>
              <w:rPr>
                <w:rFonts w:ascii="Verdana" w:hAnsi="Verdana"/>
                <w:sz w:val="18"/>
                <w:szCs w:val="18"/>
              </w:rPr>
              <w:t>Application Details, reference diagrams added</w:t>
            </w:r>
          </w:p>
        </w:tc>
      </w:tr>
    </w:tbl>
    <w:p w:rsidR="00716E94" w:rsidRPr="0021244F" w:rsidRDefault="00716E94" w:rsidP="00716E94">
      <w:pPr>
        <w:pStyle w:val="BodytextTCS"/>
      </w:pPr>
    </w:p>
    <w:p w:rsidR="00716E94" w:rsidRPr="0021244F" w:rsidRDefault="0009265B" w:rsidP="00716E94">
      <w:pPr>
        <w:pStyle w:val="FrontMatter2Left"/>
        <w:rPr>
          <w:lang w:val="en-GB"/>
        </w:rPr>
      </w:pPr>
      <w:r w:rsidRPr="0021244F">
        <w:rPr>
          <w:lang w:val="en-GB"/>
        </w:rPr>
        <w:t>Revision D</w:t>
      </w:r>
      <w:r w:rsidR="00716E94" w:rsidRPr="0021244F">
        <w:rPr>
          <w:lang w:val="en-GB"/>
        </w:rPr>
        <w:t>etails</w:t>
      </w:r>
    </w:p>
    <w:tbl>
      <w:tblPr>
        <w:tblW w:w="9180" w:type="dxa"/>
        <w:tblInd w:w="108" w:type="dxa"/>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Layout w:type="fixed"/>
        <w:tblLook w:val="0000" w:firstRow="0" w:lastRow="0" w:firstColumn="0" w:lastColumn="0" w:noHBand="0" w:noVBand="0"/>
      </w:tblPr>
      <w:tblGrid>
        <w:gridCol w:w="1192"/>
        <w:gridCol w:w="1238"/>
        <w:gridCol w:w="2700"/>
        <w:gridCol w:w="990"/>
        <w:gridCol w:w="1260"/>
        <w:gridCol w:w="1800"/>
      </w:tblGrid>
      <w:tr w:rsidR="0009265B" w:rsidRPr="0021244F" w:rsidTr="0009265B">
        <w:trPr>
          <w:cantSplit/>
          <w:trHeight w:hRule="exact" w:val="1158"/>
        </w:trPr>
        <w:tc>
          <w:tcPr>
            <w:tcW w:w="1192" w:type="dxa"/>
            <w:shd w:val="clear" w:color="auto" w:fill="4E84C4"/>
          </w:tcPr>
          <w:p w:rsidR="0009265B" w:rsidRPr="0021244F" w:rsidRDefault="0009265B" w:rsidP="00C13985">
            <w:pPr>
              <w:pStyle w:val="TableHeading"/>
            </w:pPr>
            <w:r w:rsidRPr="0021244F">
              <w:t>Revision Number</w:t>
            </w:r>
          </w:p>
        </w:tc>
        <w:tc>
          <w:tcPr>
            <w:tcW w:w="1238" w:type="dxa"/>
            <w:shd w:val="clear" w:color="auto" w:fill="4E84C4"/>
          </w:tcPr>
          <w:p w:rsidR="0009265B" w:rsidRPr="0021244F" w:rsidRDefault="0009265B" w:rsidP="0009265B">
            <w:pPr>
              <w:pStyle w:val="TableHeading"/>
            </w:pPr>
            <w:r w:rsidRPr="0021244F">
              <w:t>Revision Date</w:t>
            </w:r>
          </w:p>
        </w:tc>
        <w:tc>
          <w:tcPr>
            <w:tcW w:w="2700" w:type="dxa"/>
            <w:shd w:val="clear" w:color="auto" w:fill="4E84C4"/>
          </w:tcPr>
          <w:p w:rsidR="0009265B" w:rsidRPr="0021244F" w:rsidRDefault="0009265B" w:rsidP="0009265B">
            <w:pPr>
              <w:pStyle w:val="TableHeading"/>
            </w:pPr>
            <w:r w:rsidRPr="0021244F">
              <w:t>Revision Description</w:t>
            </w:r>
          </w:p>
        </w:tc>
        <w:tc>
          <w:tcPr>
            <w:tcW w:w="990" w:type="dxa"/>
            <w:shd w:val="clear" w:color="auto" w:fill="4E84C4"/>
          </w:tcPr>
          <w:p w:rsidR="0009265B" w:rsidRPr="0021244F" w:rsidRDefault="0009265B" w:rsidP="00C13985">
            <w:pPr>
              <w:pStyle w:val="TableHeading"/>
            </w:pPr>
            <w:r w:rsidRPr="0021244F">
              <w:t>Page Number</w:t>
            </w:r>
          </w:p>
        </w:tc>
        <w:tc>
          <w:tcPr>
            <w:tcW w:w="1260" w:type="dxa"/>
            <w:shd w:val="clear" w:color="auto" w:fill="4E84C4"/>
          </w:tcPr>
          <w:p w:rsidR="0009265B" w:rsidRPr="0021244F" w:rsidRDefault="0009265B" w:rsidP="00C13985">
            <w:pPr>
              <w:pStyle w:val="TableHeading"/>
            </w:pPr>
            <w:r w:rsidRPr="0021244F">
              <w:t>Previous page number</w:t>
            </w:r>
          </w:p>
        </w:tc>
        <w:tc>
          <w:tcPr>
            <w:tcW w:w="1800" w:type="dxa"/>
            <w:shd w:val="clear" w:color="auto" w:fill="4E84C4"/>
          </w:tcPr>
          <w:p w:rsidR="0009265B" w:rsidRPr="0021244F" w:rsidRDefault="0009265B" w:rsidP="0009265B">
            <w:pPr>
              <w:pStyle w:val="TableHeading"/>
            </w:pPr>
            <w:r w:rsidRPr="0021244F">
              <w:t>Action taken</w:t>
            </w:r>
            <w:r w:rsidRPr="0021244F">
              <w:br/>
              <w:t>(add/del/change)</w:t>
            </w:r>
          </w:p>
        </w:tc>
      </w:tr>
      <w:tr w:rsidR="0009265B" w:rsidRPr="0021244F" w:rsidTr="00C13985">
        <w:trPr>
          <w:cantSplit/>
          <w:trHeight w:hRule="exact" w:val="1568"/>
        </w:trPr>
        <w:tc>
          <w:tcPr>
            <w:tcW w:w="1192" w:type="dxa"/>
          </w:tcPr>
          <w:p w:rsidR="0009265B" w:rsidRPr="0021244F" w:rsidRDefault="0009265B" w:rsidP="00C13985">
            <w:pPr>
              <w:pStyle w:val="Tabletext"/>
            </w:pPr>
          </w:p>
        </w:tc>
        <w:tc>
          <w:tcPr>
            <w:tcW w:w="1238" w:type="dxa"/>
          </w:tcPr>
          <w:p w:rsidR="0009265B" w:rsidRPr="0021244F" w:rsidRDefault="0009265B" w:rsidP="00C13985">
            <w:pPr>
              <w:pStyle w:val="Tabletext"/>
            </w:pPr>
          </w:p>
        </w:tc>
        <w:tc>
          <w:tcPr>
            <w:tcW w:w="2700" w:type="dxa"/>
          </w:tcPr>
          <w:p w:rsidR="0009265B" w:rsidRPr="0021244F" w:rsidRDefault="0009265B" w:rsidP="00C13985">
            <w:pPr>
              <w:pStyle w:val="Tabletext"/>
            </w:pPr>
          </w:p>
        </w:tc>
        <w:tc>
          <w:tcPr>
            <w:tcW w:w="990" w:type="dxa"/>
          </w:tcPr>
          <w:p w:rsidR="0009265B" w:rsidRPr="0021244F" w:rsidRDefault="0009265B" w:rsidP="00C13985">
            <w:pPr>
              <w:pStyle w:val="Tabletext"/>
            </w:pPr>
          </w:p>
        </w:tc>
        <w:tc>
          <w:tcPr>
            <w:tcW w:w="1260" w:type="dxa"/>
          </w:tcPr>
          <w:p w:rsidR="0009265B" w:rsidRPr="0021244F" w:rsidRDefault="0009265B" w:rsidP="00C13985">
            <w:pPr>
              <w:pStyle w:val="Tabletext"/>
            </w:pPr>
          </w:p>
        </w:tc>
        <w:tc>
          <w:tcPr>
            <w:tcW w:w="1800" w:type="dxa"/>
          </w:tcPr>
          <w:p w:rsidR="0009265B" w:rsidRPr="0021244F" w:rsidRDefault="0009265B" w:rsidP="00C13985">
            <w:pPr>
              <w:pStyle w:val="Tabletext"/>
            </w:pPr>
          </w:p>
        </w:tc>
      </w:tr>
    </w:tbl>
    <w:p w:rsidR="0009265B" w:rsidRPr="0021244F" w:rsidRDefault="0009265B" w:rsidP="00716E94">
      <w:pPr>
        <w:pStyle w:val="FrontMatter2Left"/>
        <w:rPr>
          <w:lang w:val="en-GB"/>
        </w:rPr>
      </w:pPr>
    </w:p>
    <w:p w:rsidR="00716E94" w:rsidRPr="0021244F" w:rsidRDefault="00716E94" w:rsidP="00716E94">
      <w:pPr>
        <w:pStyle w:val="BodytextTCS"/>
      </w:pPr>
      <w:r w:rsidRPr="0021244F">
        <w:t>Change Register serial numbers covered:</w:t>
      </w:r>
    </w:p>
    <w:p w:rsidR="00716E94" w:rsidRPr="0021244F" w:rsidRDefault="00716E94" w:rsidP="00716E94">
      <w:pPr>
        <w:pStyle w:val="BodytextTCS"/>
      </w:pPr>
      <w:r w:rsidRPr="0021244F">
        <w:t>The documents or revised pages are subject to document control.</w:t>
      </w:r>
    </w:p>
    <w:p w:rsidR="00716E94" w:rsidRPr="0021244F" w:rsidRDefault="00716E94" w:rsidP="00716E94">
      <w:pPr>
        <w:pStyle w:val="BodytextTCS"/>
      </w:pPr>
      <w:r w:rsidRPr="0021244F">
        <w:t>Please keep them up-to-date using the release notices from the distributor of the document.</w:t>
      </w:r>
    </w:p>
    <w:p w:rsidR="00716E94" w:rsidRPr="0021244F" w:rsidRDefault="00716E94" w:rsidP="00716E94">
      <w:pPr>
        <w:pStyle w:val="BodytextTCS"/>
      </w:pPr>
      <w:r w:rsidRPr="0021244F">
        <w:t xml:space="preserve">These are confidential documents. </w:t>
      </w:r>
      <w:r w:rsidR="003C371B" w:rsidRPr="0021244F">
        <w:t>Unauthorised</w:t>
      </w:r>
      <w:r w:rsidRPr="0021244F">
        <w:t xml:space="preserve"> access or copying is prohibited.</w:t>
      </w:r>
    </w:p>
    <w:p w:rsidR="00716E94" w:rsidRPr="0021244F" w:rsidRDefault="00716E94" w:rsidP="00716E94">
      <w:pPr>
        <w:pStyle w:val="BodytextTCS"/>
      </w:pPr>
    </w:p>
    <w:p w:rsidR="00716E94" w:rsidRPr="0021244F" w:rsidRDefault="00716E94" w:rsidP="00716E94">
      <w:pPr>
        <w:pStyle w:val="BodytextTCS"/>
      </w:pPr>
      <w:r w:rsidRPr="0021244F">
        <w:t>Approved by:</w:t>
      </w:r>
      <w:r w:rsidRPr="0021244F">
        <w:tab/>
      </w:r>
      <w:r w:rsidRPr="0021244F">
        <w:tab/>
      </w:r>
      <w:r w:rsidRPr="0021244F">
        <w:tab/>
      </w:r>
      <w:r w:rsidRPr="0021244F">
        <w:tab/>
      </w:r>
      <w:r w:rsidRPr="0021244F">
        <w:tab/>
      </w:r>
      <w:r w:rsidRPr="0021244F">
        <w:tab/>
      </w:r>
      <w:r w:rsidR="003C371B" w:rsidRPr="0021244F">
        <w:t>Authorised</w:t>
      </w:r>
      <w:r w:rsidRPr="0021244F">
        <w:t xml:space="preserve"> by:</w:t>
      </w:r>
    </w:p>
    <w:p w:rsidR="00716E94" w:rsidRPr="0021244F" w:rsidRDefault="00716E94" w:rsidP="00716E94">
      <w:pPr>
        <w:pStyle w:val="BodytextTCS"/>
      </w:pPr>
    </w:p>
    <w:p w:rsidR="00716E94" w:rsidRPr="0021244F" w:rsidRDefault="00716E94" w:rsidP="00716E94">
      <w:pPr>
        <w:pStyle w:val="BodytextTCS"/>
      </w:pPr>
      <w:r w:rsidRPr="0021244F">
        <w:t>Date:</w:t>
      </w:r>
      <w:r w:rsidRPr="0021244F">
        <w:tab/>
      </w:r>
      <w:r w:rsidRPr="0021244F">
        <w:tab/>
      </w:r>
      <w:r w:rsidRPr="0021244F">
        <w:tab/>
      </w:r>
      <w:r w:rsidRPr="0021244F">
        <w:tab/>
      </w:r>
      <w:r w:rsidRPr="0021244F">
        <w:tab/>
      </w:r>
      <w:r w:rsidRPr="0021244F">
        <w:tab/>
      </w:r>
      <w:r w:rsidRPr="0021244F">
        <w:tab/>
        <w:t>Date:</w:t>
      </w:r>
      <w:r w:rsidR="00490481" w:rsidRPr="0021244F">
        <w:t xml:space="preserve"> </w:t>
      </w:r>
    </w:p>
    <w:p w:rsidR="00490481" w:rsidRPr="0021244F" w:rsidRDefault="00490481" w:rsidP="00716E94">
      <w:pPr>
        <w:pStyle w:val="BodytextTCS"/>
      </w:pPr>
    </w:p>
    <w:p w:rsidR="00490481" w:rsidRPr="0021244F" w:rsidRDefault="00490481" w:rsidP="00716E94">
      <w:pPr>
        <w:pStyle w:val="BodytextTCS"/>
      </w:pPr>
    </w:p>
    <w:p w:rsidR="00490481" w:rsidRPr="0021244F" w:rsidRDefault="00490481">
      <w:pPr>
        <w:rPr>
          <w:rFonts w:ascii="Myriad Pro" w:hAnsi="Myriad Pro"/>
          <w:sz w:val="20"/>
        </w:rPr>
      </w:pPr>
      <w:r w:rsidRPr="0021244F">
        <w:br w:type="page"/>
      </w:r>
    </w:p>
    <w:p w:rsidR="0017165D" w:rsidRPr="0021244F" w:rsidRDefault="0017165D" w:rsidP="0017165D">
      <w:pPr>
        <w:pStyle w:val="FrontMatter1LeftBottomSinglesolidlineGray-401"/>
        <w:rPr>
          <w:lang w:val="en-GB"/>
        </w:rPr>
      </w:pPr>
      <w:bookmarkStart w:id="0" w:name="_Toc70841111"/>
      <w:r w:rsidRPr="0021244F">
        <w:rPr>
          <w:lang w:val="en-GB"/>
        </w:rPr>
        <w:lastRenderedPageBreak/>
        <w:t>About this Document</w:t>
      </w:r>
      <w:bookmarkEnd w:id="0"/>
    </w:p>
    <w:p w:rsidR="0017165D" w:rsidRPr="0021244F" w:rsidRDefault="0017165D" w:rsidP="0017165D">
      <w:pPr>
        <w:pStyle w:val="BodytextTCS"/>
      </w:pPr>
    </w:p>
    <w:p w:rsidR="0017165D" w:rsidRPr="0021244F" w:rsidRDefault="0017165D" w:rsidP="0017165D">
      <w:pPr>
        <w:pStyle w:val="FrontMatter2Left"/>
        <w:rPr>
          <w:lang w:val="en-GB"/>
        </w:rPr>
      </w:pPr>
      <w:r w:rsidRPr="0021244F">
        <w:rPr>
          <w:lang w:val="en-GB"/>
        </w:rPr>
        <w:t>Purpose</w:t>
      </w:r>
    </w:p>
    <w:p w:rsidR="00373B0F" w:rsidRPr="0021244F" w:rsidRDefault="00373B0F" w:rsidP="00373B0F">
      <w:pPr>
        <w:pStyle w:val="BodytextTCS"/>
      </w:pPr>
      <w:r w:rsidRPr="0021244F">
        <w:t xml:space="preserve">This document has been written to help you understand the existing </w:t>
      </w:r>
      <w:r w:rsidR="00C11982">
        <w:t>Business process overview</w:t>
      </w:r>
      <w:r w:rsidRPr="0021244F">
        <w:t xml:space="preserve">, and contains the standard operating procedures that you should know for performing several activities on a day-to-day basis. </w:t>
      </w:r>
    </w:p>
    <w:p w:rsidR="0017165D" w:rsidRPr="0021244F" w:rsidRDefault="0017165D" w:rsidP="0017165D">
      <w:pPr>
        <w:pStyle w:val="BodytextTCS"/>
      </w:pPr>
    </w:p>
    <w:p w:rsidR="0017165D" w:rsidRPr="0021244F" w:rsidRDefault="0017165D" w:rsidP="0017165D">
      <w:pPr>
        <w:pStyle w:val="FrontMatter2Left"/>
        <w:rPr>
          <w:lang w:val="en-GB"/>
        </w:rPr>
      </w:pPr>
      <w:r w:rsidRPr="0021244F">
        <w:rPr>
          <w:lang w:val="en-GB"/>
        </w:rPr>
        <w:t>Intended Audience</w:t>
      </w:r>
    </w:p>
    <w:p w:rsidR="0017165D" w:rsidRPr="0021244F" w:rsidRDefault="00100771" w:rsidP="00100771">
      <w:pPr>
        <w:pStyle w:val="BodytextTCS"/>
      </w:pPr>
      <w:r w:rsidRPr="0021244F">
        <w:t>The target audience for this document are the</w:t>
      </w:r>
      <w:r w:rsidR="00FE58B0" w:rsidRPr="0021244F">
        <w:t xml:space="preserve"> </w:t>
      </w:r>
      <w:r w:rsidRPr="0021244F">
        <w:t>Services Administrators</w:t>
      </w:r>
      <w:r w:rsidR="008B31AF">
        <w:t xml:space="preserve"> and Developers</w:t>
      </w:r>
      <w:r w:rsidRPr="0021244F">
        <w:t>. This document is also</w:t>
      </w:r>
      <w:r w:rsidR="007739E9" w:rsidRPr="0021244F">
        <w:t xml:space="preserve"> intended</w:t>
      </w:r>
      <w:r w:rsidRPr="0021244F">
        <w:t xml:space="preserve"> for anyone who wants to gain knowledge o</w:t>
      </w:r>
      <w:r w:rsidR="002F6BA3" w:rsidRPr="0021244F">
        <w:t>n</w:t>
      </w:r>
      <w:r w:rsidRPr="0021244F">
        <w:t xml:space="preserve"> the </w:t>
      </w:r>
      <w:r w:rsidR="008B31AF">
        <w:t>application</w:t>
      </w:r>
      <w:r w:rsidRPr="0021244F">
        <w:t xml:space="preserve"> </w:t>
      </w:r>
      <w:r w:rsidR="00C11982">
        <w:t>business process</w:t>
      </w:r>
      <w:r w:rsidRPr="0021244F">
        <w:t xml:space="preserve">, </w:t>
      </w:r>
      <w:r w:rsidR="00C11982" w:rsidRPr="00C11982">
        <w:t>Advertising terminology</w:t>
      </w:r>
      <w:r w:rsidR="002F6BA3" w:rsidRPr="0021244F">
        <w:t>,</w:t>
      </w:r>
      <w:r w:rsidR="00C11982" w:rsidRPr="00C11982">
        <w:t xml:space="preserve"> Advertising workflow</w:t>
      </w:r>
      <w:r w:rsidR="00C11982">
        <w:t>,</w:t>
      </w:r>
      <w:r w:rsidR="00C11982" w:rsidRPr="00C11982">
        <w:t xml:space="preserve"> Critical Application and its usage</w:t>
      </w:r>
      <w:r w:rsidR="00C11982">
        <w:t>,</w:t>
      </w:r>
      <w:r w:rsidR="00C11982" w:rsidRPr="00C11982">
        <w:t xml:space="preserve"> Future vision/scope of applications/IT</w:t>
      </w:r>
      <w:r w:rsidRPr="0021244F">
        <w:t xml:space="preserve"> and </w:t>
      </w:r>
      <w:r w:rsidR="00C11982" w:rsidRPr="00C11982">
        <w:t>Business users of the application</w:t>
      </w:r>
      <w:r w:rsidRPr="0021244F">
        <w:t>.</w:t>
      </w:r>
    </w:p>
    <w:p w:rsidR="0017165D" w:rsidRPr="0021244F" w:rsidRDefault="0017165D" w:rsidP="0017165D">
      <w:pPr>
        <w:pStyle w:val="BodytextTCS"/>
      </w:pPr>
    </w:p>
    <w:p w:rsidR="0017165D" w:rsidRPr="0021244F" w:rsidRDefault="00866CB0" w:rsidP="0017165D">
      <w:pPr>
        <w:pStyle w:val="FrontMatter2Left"/>
        <w:rPr>
          <w:lang w:val="en-GB"/>
        </w:rPr>
      </w:pPr>
      <w:r w:rsidRPr="0021244F">
        <w:rPr>
          <w:lang w:val="en-GB"/>
        </w:rPr>
        <w:t xml:space="preserve">Organisation </w:t>
      </w:r>
      <w:r w:rsidR="0017165D" w:rsidRPr="0021244F">
        <w:rPr>
          <w:lang w:val="en-GB"/>
        </w:rPr>
        <w:t>of the Document</w:t>
      </w:r>
    </w:p>
    <w:p w:rsidR="0017165D" w:rsidRPr="0021244F" w:rsidRDefault="0017165D" w:rsidP="0017165D">
      <w:pPr>
        <w:pStyle w:val="BodytextTCS"/>
      </w:pPr>
      <w:r w:rsidRPr="0021244F">
        <w:t xml:space="preserve">Information in this document has been </w:t>
      </w:r>
      <w:r w:rsidR="00D137BB" w:rsidRPr="0021244F">
        <w:t xml:space="preserve">organised </w:t>
      </w:r>
      <w:r w:rsidRPr="0021244F">
        <w:t>as follows:</w:t>
      </w:r>
    </w:p>
    <w:p w:rsidR="0017165D" w:rsidRPr="0021244F" w:rsidRDefault="0017165D" w:rsidP="0017165D">
      <w:pPr>
        <w:pStyle w:val="Caption"/>
      </w:pPr>
      <w:bookmarkStart w:id="1" w:name="_Toc366229947"/>
      <w:r w:rsidRPr="0021244F">
        <w:t xml:space="preserve">Table </w:t>
      </w:r>
      <w:r w:rsidR="00B6327F" w:rsidRPr="0021244F">
        <w:fldChar w:fldCharType="begin"/>
      </w:r>
      <w:r w:rsidR="00D107D3" w:rsidRPr="0021244F">
        <w:instrText xml:space="preserve"> SEQ Table \* ARABIC </w:instrText>
      </w:r>
      <w:r w:rsidR="00B6327F" w:rsidRPr="0021244F">
        <w:fldChar w:fldCharType="separate"/>
      </w:r>
      <w:r w:rsidR="006955CC">
        <w:rPr>
          <w:noProof/>
        </w:rPr>
        <w:t>1</w:t>
      </w:r>
      <w:r w:rsidR="00B6327F" w:rsidRPr="0021244F">
        <w:rPr>
          <w:noProof/>
        </w:rPr>
        <w:fldChar w:fldCharType="end"/>
      </w:r>
      <w:r w:rsidRPr="0021244F">
        <w:t xml:space="preserve">: </w:t>
      </w:r>
      <w:r w:rsidR="00D137BB" w:rsidRPr="0021244F">
        <w:t xml:space="preserve">Organisation </w:t>
      </w:r>
      <w:r w:rsidRPr="0021244F">
        <w:t>of the Document</w:t>
      </w:r>
      <w:bookmarkEnd w:id="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5"/>
        <w:gridCol w:w="7440"/>
      </w:tblGrid>
      <w:tr w:rsidR="0017165D" w:rsidRPr="0021244F" w:rsidTr="00127EE0">
        <w:trPr>
          <w:tblHeader/>
        </w:trPr>
        <w:tc>
          <w:tcPr>
            <w:tcW w:w="1695" w:type="dxa"/>
            <w:shd w:val="clear" w:color="auto" w:fill="4E84C4"/>
          </w:tcPr>
          <w:p w:rsidR="0017165D" w:rsidRPr="0021244F" w:rsidRDefault="0017165D" w:rsidP="00127EE0">
            <w:pPr>
              <w:pStyle w:val="TableHeading"/>
            </w:pPr>
            <w:r w:rsidRPr="0021244F">
              <w:t>Chapter</w:t>
            </w:r>
          </w:p>
        </w:tc>
        <w:tc>
          <w:tcPr>
            <w:tcW w:w="7440" w:type="dxa"/>
            <w:shd w:val="clear" w:color="auto" w:fill="4E84C4"/>
          </w:tcPr>
          <w:p w:rsidR="0017165D" w:rsidRPr="0021244F" w:rsidRDefault="0017165D" w:rsidP="00127EE0">
            <w:pPr>
              <w:pStyle w:val="TableHeading"/>
            </w:pPr>
            <w:r w:rsidRPr="0021244F">
              <w:t>Description</w:t>
            </w:r>
          </w:p>
        </w:tc>
      </w:tr>
      <w:tr w:rsidR="0017165D" w:rsidRPr="0021244F" w:rsidTr="007040F7">
        <w:tc>
          <w:tcPr>
            <w:tcW w:w="1695" w:type="dxa"/>
            <w:tcBorders>
              <w:bottom w:val="single" w:sz="4" w:space="0" w:color="auto"/>
            </w:tcBorders>
          </w:tcPr>
          <w:p w:rsidR="0017165D" w:rsidRPr="0021244F" w:rsidRDefault="0017165D" w:rsidP="00127EE0">
            <w:pPr>
              <w:pStyle w:val="Tabletext"/>
            </w:pPr>
            <w:r w:rsidRPr="0021244F">
              <w:t>Chapter 1</w:t>
            </w:r>
          </w:p>
        </w:tc>
        <w:tc>
          <w:tcPr>
            <w:tcW w:w="7440" w:type="dxa"/>
            <w:tcBorders>
              <w:bottom w:val="single" w:sz="4" w:space="0" w:color="auto"/>
            </w:tcBorders>
          </w:tcPr>
          <w:p w:rsidR="00100771" w:rsidRPr="0021244F" w:rsidRDefault="00100771" w:rsidP="00100771">
            <w:pPr>
              <w:pStyle w:val="Tabletext"/>
            </w:pPr>
            <w:r w:rsidRPr="0021244F">
              <w:t>&lt;Sample Text&gt;</w:t>
            </w:r>
          </w:p>
          <w:p w:rsidR="0017165D" w:rsidRPr="0021244F" w:rsidRDefault="00100771" w:rsidP="00100771">
            <w:pPr>
              <w:pStyle w:val="Tabletext"/>
              <w:rPr>
                <w:highlight w:val="yellow"/>
              </w:rPr>
            </w:pPr>
            <w:r w:rsidRPr="0021244F">
              <w:t>Gives a brief introduction to the content and scope of the document.</w:t>
            </w:r>
          </w:p>
        </w:tc>
      </w:tr>
      <w:tr w:rsidR="0017165D" w:rsidRPr="0021244F" w:rsidTr="007040F7">
        <w:tc>
          <w:tcPr>
            <w:tcW w:w="1695" w:type="dxa"/>
            <w:shd w:val="clear" w:color="auto" w:fill="auto"/>
          </w:tcPr>
          <w:p w:rsidR="0017165D" w:rsidRPr="0021244F" w:rsidRDefault="0017165D" w:rsidP="00127EE0">
            <w:pPr>
              <w:pStyle w:val="Tabletext"/>
            </w:pPr>
            <w:r w:rsidRPr="0021244F">
              <w:t>Chapter 2</w:t>
            </w:r>
          </w:p>
        </w:tc>
        <w:tc>
          <w:tcPr>
            <w:tcW w:w="7440" w:type="dxa"/>
            <w:shd w:val="clear" w:color="auto" w:fill="auto"/>
          </w:tcPr>
          <w:p w:rsidR="0017165D" w:rsidRPr="0021244F" w:rsidRDefault="0017165D" w:rsidP="00BE6DB9">
            <w:pPr>
              <w:pStyle w:val="GuidelineText"/>
            </w:pPr>
            <w:r w:rsidRPr="0021244F">
              <w:t>Insert Text here.</w:t>
            </w:r>
          </w:p>
        </w:tc>
      </w:tr>
      <w:tr w:rsidR="0017165D" w:rsidRPr="0021244F" w:rsidTr="007040F7">
        <w:tc>
          <w:tcPr>
            <w:tcW w:w="1695" w:type="dxa"/>
            <w:tcBorders>
              <w:bottom w:val="single" w:sz="4" w:space="0" w:color="auto"/>
            </w:tcBorders>
          </w:tcPr>
          <w:p w:rsidR="0017165D" w:rsidRPr="0021244F" w:rsidRDefault="0017165D" w:rsidP="00127EE0">
            <w:pPr>
              <w:pStyle w:val="Tabletext"/>
            </w:pPr>
            <w:r w:rsidRPr="0021244F">
              <w:t>Chapter 3</w:t>
            </w:r>
          </w:p>
        </w:tc>
        <w:tc>
          <w:tcPr>
            <w:tcW w:w="7440" w:type="dxa"/>
            <w:tcBorders>
              <w:bottom w:val="single" w:sz="4" w:space="0" w:color="auto"/>
            </w:tcBorders>
          </w:tcPr>
          <w:p w:rsidR="0017165D" w:rsidRPr="0021244F" w:rsidRDefault="0017165D" w:rsidP="00BE6DB9">
            <w:pPr>
              <w:pStyle w:val="GuidelineText"/>
            </w:pPr>
            <w:r w:rsidRPr="0021244F">
              <w:t>Insert Text here.</w:t>
            </w:r>
          </w:p>
        </w:tc>
      </w:tr>
      <w:tr w:rsidR="0017165D" w:rsidRPr="0021244F" w:rsidTr="007040F7">
        <w:tc>
          <w:tcPr>
            <w:tcW w:w="1695" w:type="dxa"/>
            <w:shd w:val="clear" w:color="auto" w:fill="auto"/>
          </w:tcPr>
          <w:p w:rsidR="0017165D" w:rsidRPr="0021244F" w:rsidRDefault="0017165D" w:rsidP="00127EE0">
            <w:pPr>
              <w:pStyle w:val="Tabletext"/>
            </w:pPr>
            <w:r w:rsidRPr="0021244F">
              <w:t xml:space="preserve">Chapters 4 – n </w:t>
            </w:r>
          </w:p>
        </w:tc>
        <w:tc>
          <w:tcPr>
            <w:tcW w:w="7440" w:type="dxa"/>
            <w:shd w:val="clear" w:color="auto" w:fill="auto"/>
          </w:tcPr>
          <w:p w:rsidR="0017165D" w:rsidRPr="0021244F" w:rsidRDefault="0017165D" w:rsidP="00127EE0">
            <w:pPr>
              <w:pStyle w:val="GuidelineText"/>
            </w:pPr>
            <w:r w:rsidRPr="0021244F">
              <w:t>&lt;Include relevant text&gt;</w:t>
            </w:r>
          </w:p>
        </w:tc>
      </w:tr>
      <w:tr w:rsidR="0017165D" w:rsidRPr="0021244F" w:rsidTr="007040F7">
        <w:tc>
          <w:tcPr>
            <w:tcW w:w="1695" w:type="dxa"/>
            <w:tcBorders>
              <w:bottom w:val="single" w:sz="4" w:space="0" w:color="auto"/>
            </w:tcBorders>
          </w:tcPr>
          <w:p w:rsidR="0017165D" w:rsidRPr="0021244F" w:rsidRDefault="0017165D" w:rsidP="00127EE0">
            <w:pPr>
              <w:pStyle w:val="Tabletext"/>
            </w:pPr>
            <w:r w:rsidRPr="0021244F">
              <w:lastRenderedPageBreak/>
              <w:t>Appendix A</w:t>
            </w:r>
          </w:p>
        </w:tc>
        <w:tc>
          <w:tcPr>
            <w:tcW w:w="7440" w:type="dxa"/>
            <w:tcBorders>
              <w:bottom w:val="single" w:sz="4" w:space="0" w:color="auto"/>
            </w:tcBorders>
          </w:tcPr>
          <w:p w:rsidR="0017165D" w:rsidRPr="0021244F" w:rsidRDefault="0017165D" w:rsidP="00127EE0">
            <w:pPr>
              <w:pStyle w:val="GuidelineText"/>
            </w:pPr>
            <w:r w:rsidRPr="0021244F">
              <w:t>&lt;Include relevant text&gt;</w:t>
            </w:r>
          </w:p>
        </w:tc>
      </w:tr>
      <w:tr w:rsidR="0017165D" w:rsidRPr="0021244F" w:rsidTr="007040F7">
        <w:tc>
          <w:tcPr>
            <w:tcW w:w="1695" w:type="dxa"/>
            <w:shd w:val="clear" w:color="auto" w:fill="auto"/>
          </w:tcPr>
          <w:p w:rsidR="0017165D" w:rsidRPr="0021244F" w:rsidRDefault="0017165D" w:rsidP="00127EE0">
            <w:pPr>
              <w:pStyle w:val="Tabletext"/>
            </w:pPr>
            <w:r w:rsidRPr="0021244F">
              <w:t>Appendix B</w:t>
            </w:r>
          </w:p>
        </w:tc>
        <w:tc>
          <w:tcPr>
            <w:tcW w:w="7440" w:type="dxa"/>
            <w:shd w:val="clear" w:color="auto" w:fill="auto"/>
          </w:tcPr>
          <w:p w:rsidR="0017165D" w:rsidRPr="0021244F" w:rsidRDefault="0017165D" w:rsidP="00127EE0">
            <w:pPr>
              <w:pStyle w:val="GuidelineText"/>
            </w:pPr>
            <w:r w:rsidRPr="0021244F">
              <w:t>&lt;Include relevant text&gt;</w:t>
            </w:r>
          </w:p>
        </w:tc>
      </w:tr>
    </w:tbl>
    <w:p w:rsidR="0017165D" w:rsidRPr="0021244F" w:rsidRDefault="0017165D" w:rsidP="0017165D">
      <w:pPr>
        <w:pStyle w:val="BodytextTCS"/>
      </w:pPr>
    </w:p>
    <w:p w:rsidR="008731BE" w:rsidRPr="00446D11" w:rsidRDefault="008731BE" w:rsidP="00B11DCE">
      <w:r w:rsidRPr="0021244F">
        <w:br w:type="page"/>
      </w:r>
    </w:p>
    <w:p w:rsidR="0017165D" w:rsidRPr="0021244F" w:rsidRDefault="0017165D" w:rsidP="0017165D">
      <w:pPr>
        <w:pStyle w:val="FrontMatter2Left"/>
        <w:rPr>
          <w:lang w:val="en-GB"/>
        </w:rPr>
      </w:pPr>
      <w:r w:rsidRPr="0021244F">
        <w:rPr>
          <w:lang w:val="en-GB"/>
        </w:rPr>
        <w:lastRenderedPageBreak/>
        <w:t>Typographical Conventions</w:t>
      </w:r>
    </w:p>
    <w:p w:rsidR="0017165D" w:rsidRPr="0021244F" w:rsidRDefault="0017165D" w:rsidP="0017165D">
      <w:pPr>
        <w:pStyle w:val="BodytextTCS"/>
      </w:pPr>
      <w:r w:rsidRPr="0021244F">
        <w:t>The following table gives the details of the typographical conventions used in the document</w:t>
      </w:r>
      <w:r w:rsidR="00DC22DA">
        <w:t xml:space="preserve">. </w:t>
      </w:r>
      <w:r w:rsidR="002170A6">
        <w:t>&lt;</w:t>
      </w:r>
      <w:r w:rsidR="00DC22DA">
        <w:t xml:space="preserve"> </w:t>
      </w:r>
      <w:r w:rsidR="00DC22DA" w:rsidRPr="00DC22DA">
        <w:rPr>
          <w:i/>
          <w:color w:val="008000"/>
          <w:szCs w:val="22"/>
        </w:rPr>
        <w:t>In case the conventions are provided by the customer, up</w:t>
      </w:r>
      <w:r w:rsidR="002170A6">
        <w:rPr>
          <w:i/>
          <w:color w:val="008000"/>
          <w:szCs w:val="22"/>
        </w:rPr>
        <w:t xml:space="preserve">date this table </w:t>
      </w:r>
      <w:r w:rsidR="00CF4F7D">
        <w:rPr>
          <w:i/>
          <w:color w:val="008000"/>
          <w:szCs w:val="22"/>
        </w:rPr>
        <w:t>accordingly</w:t>
      </w:r>
      <w:r w:rsidR="002170A6">
        <w:rPr>
          <w:i/>
          <w:color w:val="008000"/>
          <w:szCs w:val="22"/>
        </w:rPr>
        <w:t>&gt;</w:t>
      </w:r>
      <w:r w:rsidR="00DC22DA" w:rsidRPr="00DC22DA">
        <w:rPr>
          <w:i/>
          <w:color w:val="008000"/>
          <w:szCs w:val="22"/>
        </w:rPr>
        <w:t>.</w:t>
      </w:r>
    </w:p>
    <w:p w:rsidR="0017165D" w:rsidRPr="0021244F" w:rsidRDefault="0017165D" w:rsidP="0017165D">
      <w:pPr>
        <w:pStyle w:val="Caption"/>
      </w:pPr>
      <w:bookmarkStart w:id="2" w:name="_Toc366229948"/>
      <w:r w:rsidRPr="0021244F">
        <w:t xml:space="preserve">Table </w:t>
      </w:r>
      <w:r w:rsidR="00B6327F" w:rsidRPr="0021244F">
        <w:fldChar w:fldCharType="begin"/>
      </w:r>
      <w:r w:rsidR="00D107D3" w:rsidRPr="0021244F">
        <w:instrText xml:space="preserve"> SEQ Table \* ARABIC </w:instrText>
      </w:r>
      <w:r w:rsidR="00B6327F" w:rsidRPr="0021244F">
        <w:fldChar w:fldCharType="separate"/>
      </w:r>
      <w:r w:rsidR="006955CC">
        <w:rPr>
          <w:noProof/>
        </w:rPr>
        <w:t>2</w:t>
      </w:r>
      <w:r w:rsidR="00B6327F" w:rsidRPr="0021244F">
        <w:rPr>
          <w:noProof/>
        </w:rPr>
        <w:fldChar w:fldCharType="end"/>
      </w:r>
      <w:r w:rsidRPr="0021244F">
        <w:t>: Typographical Conventions</w:t>
      </w:r>
      <w:bookmarkEnd w:id="2"/>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94"/>
        <w:gridCol w:w="6462"/>
      </w:tblGrid>
      <w:tr w:rsidR="0017165D" w:rsidRPr="0021244F" w:rsidTr="00C93029">
        <w:trPr>
          <w:cantSplit/>
          <w:trHeight w:val="510"/>
          <w:tblHeader/>
        </w:trPr>
        <w:tc>
          <w:tcPr>
            <w:tcW w:w="2394" w:type="dxa"/>
            <w:shd w:val="clear" w:color="auto" w:fill="4E84C4"/>
          </w:tcPr>
          <w:p w:rsidR="0017165D" w:rsidRPr="0021244F" w:rsidRDefault="0017165D" w:rsidP="00127EE0">
            <w:pPr>
              <w:pStyle w:val="TableHeading"/>
            </w:pPr>
            <w:r w:rsidRPr="0021244F">
              <w:t>Formatting Convention</w:t>
            </w:r>
          </w:p>
        </w:tc>
        <w:tc>
          <w:tcPr>
            <w:tcW w:w="6462" w:type="dxa"/>
            <w:shd w:val="clear" w:color="auto" w:fill="4E84C4"/>
          </w:tcPr>
          <w:p w:rsidR="0017165D" w:rsidRPr="0021244F" w:rsidRDefault="0017165D" w:rsidP="00127EE0">
            <w:pPr>
              <w:pStyle w:val="TableHeading"/>
            </w:pPr>
            <w:r w:rsidRPr="0021244F">
              <w:t>Type of Information</w:t>
            </w:r>
          </w:p>
        </w:tc>
      </w:tr>
      <w:tr w:rsidR="0017165D" w:rsidRPr="0021244F" w:rsidTr="00C93029">
        <w:trPr>
          <w:cantSplit/>
        </w:trPr>
        <w:tc>
          <w:tcPr>
            <w:tcW w:w="2394" w:type="dxa"/>
            <w:tcBorders>
              <w:bottom w:val="single" w:sz="4" w:space="0" w:color="000000"/>
            </w:tcBorders>
          </w:tcPr>
          <w:p w:rsidR="0017165D" w:rsidRPr="0021244F" w:rsidRDefault="0017165D" w:rsidP="00127EE0">
            <w:pPr>
              <w:pStyle w:val="Keys"/>
              <w:rPr>
                <w:smallCaps w:val="0"/>
              </w:rPr>
            </w:pPr>
            <w:r w:rsidRPr="0021244F">
              <w:rPr>
                <w:smallCaps w:val="0"/>
              </w:rPr>
              <w:t>Key Names</w:t>
            </w:r>
          </w:p>
        </w:tc>
        <w:tc>
          <w:tcPr>
            <w:tcW w:w="6462" w:type="dxa"/>
            <w:tcBorders>
              <w:bottom w:val="single" w:sz="4" w:space="0" w:color="000000"/>
            </w:tcBorders>
          </w:tcPr>
          <w:p w:rsidR="0017165D" w:rsidRPr="0021244F" w:rsidRDefault="0017165D" w:rsidP="00127EE0">
            <w:pPr>
              <w:pStyle w:val="Tabletext"/>
            </w:pPr>
            <w:r w:rsidRPr="0021244F">
              <w:t>Keys on the keyboard appear in title case (first letter in upper case). For example, Page Up, Caps Lock.</w:t>
            </w:r>
          </w:p>
          <w:p w:rsidR="0017165D" w:rsidRPr="0021244F" w:rsidRDefault="0017165D" w:rsidP="00127EE0">
            <w:pPr>
              <w:pStyle w:val="Tabletext"/>
            </w:pPr>
            <w:r w:rsidRPr="0021244F">
              <w:t>A combination of keys is connected by a +. For example, Shift + Tab means you should press the Shift key and Tab key together.</w:t>
            </w:r>
          </w:p>
        </w:tc>
      </w:tr>
      <w:tr w:rsidR="0017165D" w:rsidRPr="0021244F" w:rsidTr="00C93029">
        <w:trPr>
          <w:cantSplit/>
        </w:trPr>
        <w:tc>
          <w:tcPr>
            <w:tcW w:w="2394" w:type="dxa"/>
            <w:shd w:val="clear" w:color="auto" w:fill="auto"/>
          </w:tcPr>
          <w:p w:rsidR="0017165D" w:rsidRPr="0021244F" w:rsidRDefault="0017165D" w:rsidP="00127EE0">
            <w:pPr>
              <w:pStyle w:val="Tabletext"/>
              <w:rPr>
                <w:rStyle w:val="Filename"/>
              </w:rPr>
            </w:pPr>
            <w:r w:rsidRPr="0021244F">
              <w:rPr>
                <w:rStyle w:val="Filename"/>
              </w:rPr>
              <w:t>Filenames</w:t>
            </w:r>
          </w:p>
        </w:tc>
        <w:tc>
          <w:tcPr>
            <w:tcW w:w="6462" w:type="dxa"/>
            <w:shd w:val="clear" w:color="auto" w:fill="auto"/>
          </w:tcPr>
          <w:p w:rsidR="0017165D" w:rsidRPr="0021244F" w:rsidRDefault="0017165D" w:rsidP="00127EE0">
            <w:pPr>
              <w:pStyle w:val="Tabletext"/>
            </w:pPr>
            <w:r w:rsidRPr="0021244F">
              <w:t>Names of files are in italics. Example, System.mdb.</w:t>
            </w:r>
          </w:p>
        </w:tc>
      </w:tr>
      <w:tr w:rsidR="0017165D" w:rsidRPr="0021244F" w:rsidTr="00C93029">
        <w:trPr>
          <w:cantSplit/>
        </w:trPr>
        <w:tc>
          <w:tcPr>
            <w:tcW w:w="2394" w:type="dxa"/>
            <w:tcBorders>
              <w:bottom w:val="single" w:sz="4" w:space="0" w:color="000000"/>
            </w:tcBorders>
          </w:tcPr>
          <w:p w:rsidR="0017165D" w:rsidRPr="0021244F" w:rsidRDefault="0017165D" w:rsidP="00127EE0">
            <w:pPr>
              <w:pStyle w:val="Tabletext"/>
            </w:pPr>
            <w:r w:rsidRPr="0021244F">
              <w:rPr>
                <w:b/>
              </w:rPr>
              <w:t>Command</w:t>
            </w:r>
            <w:r w:rsidR="00FE58B0" w:rsidRPr="0021244F">
              <w:rPr>
                <w:b/>
              </w:rPr>
              <w:t xml:space="preserve"> </w:t>
            </w:r>
            <w:r w:rsidRPr="0021244F">
              <w:rPr>
                <w:bCs/>
              </w:rPr>
              <w:t>and</w:t>
            </w:r>
            <w:r w:rsidR="00FE58B0" w:rsidRPr="0021244F">
              <w:rPr>
                <w:bCs/>
              </w:rPr>
              <w:t xml:space="preserve"> </w:t>
            </w:r>
            <w:r w:rsidRPr="0021244F">
              <w:rPr>
                <w:b/>
              </w:rPr>
              <w:t>Screen</w:t>
            </w:r>
            <w:r w:rsidRPr="0021244F">
              <w:t xml:space="preserve"> element</w:t>
            </w:r>
            <w:r w:rsidR="00FE58B0" w:rsidRPr="0021244F">
              <w:t xml:space="preserve"> </w:t>
            </w:r>
            <w:r w:rsidRPr="0021244F">
              <w:t>names</w:t>
            </w:r>
          </w:p>
        </w:tc>
        <w:tc>
          <w:tcPr>
            <w:tcW w:w="6462" w:type="dxa"/>
            <w:tcBorders>
              <w:bottom w:val="single" w:sz="4" w:space="0" w:color="000000"/>
            </w:tcBorders>
          </w:tcPr>
          <w:p w:rsidR="0017165D" w:rsidRPr="0021244F" w:rsidRDefault="0017165D" w:rsidP="00127EE0">
            <w:pPr>
              <w:pStyle w:val="Tabletext"/>
            </w:pPr>
            <w:r w:rsidRPr="0021244F">
              <w:t xml:space="preserve">Buttons, check boxes, </w:t>
            </w:r>
            <w:r w:rsidR="00C13985" w:rsidRPr="0021244F">
              <w:t>and so on</w:t>
            </w:r>
            <w:r w:rsidRPr="0021244F">
              <w:t xml:space="preserve">. Commands that you choose from the menus or dialog boxes appear in title case and are bold-faced. </w:t>
            </w:r>
          </w:p>
          <w:p w:rsidR="0017165D" w:rsidRPr="0021244F" w:rsidRDefault="0017165D" w:rsidP="002F6BA3">
            <w:pPr>
              <w:pStyle w:val="Tabletext"/>
            </w:pPr>
            <w:r w:rsidRPr="0021244F">
              <w:t xml:space="preserve">Example: </w:t>
            </w:r>
            <w:r w:rsidR="002F6BA3" w:rsidRPr="0021244F">
              <w:t xml:space="preserve">From the </w:t>
            </w:r>
            <w:r w:rsidR="002F6BA3" w:rsidRPr="0021244F">
              <w:rPr>
                <w:b/>
              </w:rPr>
              <w:t>Action</w:t>
            </w:r>
            <w:r w:rsidR="002F6BA3" w:rsidRPr="0021244F">
              <w:t xml:space="preserve"> menu, c</w:t>
            </w:r>
            <w:r w:rsidRPr="0021244F">
              <w:t xml:space="preserve">lick </w:t>
            </w:r>
            <w:r w:rsidRPr="0021244F">
              <w:rPr>
                <w:b/>
              </w:rPr>
              <w:t>Components</w:t>
            </w:r>
            <w:r w:rsidRPr="0021244F">
              <w:t>.</w:t>
            </w:r>
          </w:p>
        </w:tc>
      </w:tr>
      <w:tr w:rsidR="0017165D" w:rsidRPr="0021244F" w:rsidTr="00C93029">
        <w:trPr>
          <w:cantSplit/>
        </w:trPr>
        <w:tc>
          <w:tcPr>
            <w:tcW w:w="2394" w:type="dxa"/>
            <w:shd w:val="clear" w:color="auto" w:fill="auto"/>
          </w:tcPr>
          <w:p w:rsidR="0017165D" w:rsidRPr="0021244F" w:rsidRDefault="0017165D" w:rsidP="00127EE0">
            <w:pPr>
              <w:pStyle w:val="Tabletext"/>
            </w:pPr>
            <w:r w:rsidRPr="0021244F">
              <w:t>User-entered text</w:t>
            </w:r>
          </w:p>
        </w:tc>
        <w:tc>
          <w:tcPr>
            <w:tcW w:w="6462" w:type="dxa"/>
            <w:shd w:val="clear" w:color="auto" w:fill="auto"/>
          </w:tcPr>
          <w:p w:rsidR="0017165D" w:rsidRPr="0021244F" w:rsidRDefault="0017165D" w:rsidP="00127EE0">
            <w:pPr>
              <w:pStyle w:val="Tabletext"/>
            </w:pPr>
            <w:r w:rsidRPr="0021244F">
              <w:t>Text that you would need to enter appears in Verdana</w:t>
            </w:r>
            <w:r w:rsidR="00FE58B0" w:rsidRPr="0021244F">
              <w:t xml:space="preserve"> </w:t>
            </w:r>
            <w:r w:rsidRPr="0021244F">
              <w:t>font</w:t>
            </w:r>
          </w:p>
        </w:tc>
      </w:tr>
    </w:tbl>
    <w:p w:rsidR="0017165D" w:rsidRPr="0021244F" w:rsidRDefault="0017165D" w:rsidP="0017165D">
      <w:pPr>
        <w:pStyle w:val="BodytextTCS"/>
      </w:pPr>
    </w:p>
    <w:p w:rsidR="0017165D" w:rsidRPr="0021244F" w:rsidRDefault="0017165D" w:rsidP="0017165D">
      <w:pPr>
        <w:pStyle w:val="FrontMatter2Left"/>
        <w:rPr>
          <w:lang w:val="en-GB"/>
        </w:rPr>
      </w:pPr>
      <w:r w:rsidRPr="0021244F">
        <w:rPr>
          <w:lang w:val="en-GB"/>
        </w:rPr>
        <w:t>References</w:t>
      </w:r>
    </w:p>
    <w:p w:rsidR="0017165D" w:rsidRPr="0021244F" w:rsidRDefault="0017165D" w:rsidP="0017165D">
      <w:pPr>
        <w:pStyle w:val="GuidelineText"/>
      </w:pPr>
      <w:r w:rsidRPr="0021244F">
        <w:t>&lt;Include the names of the references used for making this document. Include their complete access paths. Use a table if the list of reference documents is long.&gt;</w:t>
      </w:r>
    </w:p>
    <w:p w:rsidR="00B37DC6" w:rsidRPr="0021244F" w:rsidRDefault="00B37DC6" w:rsidP="00B37DC6">
      <w:pPr>
        <w:pStyle w:val="BodytextTCS"/>
      </w:pPr>
      <w:r w:rsidRPr="0021244F">
        <w:t>List of reference documents are available in the following table.</w:t>
      </w:r>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00"/>
        <w:gridCol w:w="6456"/>
      </w:tblGrid>
      <w:tr w:rsidR="00010717" w:rsidRPr="0021244F" w:rsidTr="00FE4601">
        <w:trPr>
          <w:cantSplit/>
          <w:trHeight w:val="510"/>
          <w:tblHeader/>
        </w:trPr>
        <w:tc>
          <w:tcPr>
            <w:tcW w:w="2400" w:type="dxa"/>
            <w:shd w:val="clear" w:color="auto" w:fill="4E84C4"/>
          </w:tcPr>
          <w:p w:rsidR="00010717" w:rsidRPr="0021244F" w:rsidRDefault="00010717" w:rsidP="004E5FB1">
            <w:pPr>
              <w:pStyle w:val="TableHeading"/>
            </w:pPr>
            <w:r w:rsidRPr="0021244F">
              <w:t>Document</w:t>
            </w:r>
            <w:r w:rsidR="004E5FB1" w:rsidRPr="0021244F">
              <w:t>/H</w:t>
            </w:r>
            <w:r w:rsidRPr="0021244F">
              <w:t>yperlink</w:t>
            </w:r>
            <w:r w:rsidR="004E5FB1" w:rsidRPr="0021244F">
              <w:t xml:space="preserve"> Name</w:t>
            </w:r>
          </w:p>
        </w:tc>
        <w:tc>
          <w:tcPr>
            <w:tcW w:w="6456" w:type="dxa"/>
            <w:shd w:val="clear" w:color="auto" w:fill="4E84C4"/>
          </w:tcPr>
          <w:p w:rsidR="00010717" w:rsidRPr="0021244F" w:rsidRDefault="00070083" w:rsidP="00FE4601">
            <w:pPr>
              <w:pStyle w:val="TableHeading"/>
            </w:pPr>
            <w:r w:rsidRPr="0021244F">
              <w:t>Reference Link/Path</w:t>
            </w:r>
          </w:p>
        </w:tc>
      </w:tr>
      <w:tr w:rsidR="00B76838" w:rsidRPr="0021244F" w:rsidTr="00FE4601">
        <w:trPr>
          <w:cantSplit/>
        </w:trPr>
        <w:tc>
          <w:tcPr>
            <w:tcW w:w="2400" w:type="dxa"/>
            <w:tcBorders>
              <w:bottom w:val="single" w:sz="4" w:space="0" w:color="000000"/>
            </w:tcBorders>
          </w:tcPr>
          <w:p w:rsidR="00B76838" w:rsidRPr="0021244F" w:rsidRDefault="008B31AF" w:rsidP="00BA76FE">
            <w:pPr>
              <w:pStyle w:val="Tabletext"/>
            </w:pPr>
            <w:r>
              <w:t>ADM</w:t>
            </w:r>
            <w:r w:rsidR="00B76838" w:rsidRPr="00B76838">
              <w:t xml:space="preserve"> Part1 - Enterprise Overview </w:t>
            </w:r>
            <w:r w:rsidR="00BA76FE">
              <w:t xml:space="preserve">Document </w:t>
            </w:r>
            <w:r w:rsidR="00B76838" w:rsidRPr="00B76838">
              <w:t>v1.0.doc</w:t>
            </w:r>
          </w:p>
        </w:tc>
        <w:tc>
          <w:tcPr>
            <w:tcW w:w="6456" w:type="dxa"/>
            <w:tcBorders>
              <w:bottom w:val="single" w:sz="4" w:space="0" w:color="000000"/>
            </w:tcBorders>
          </w:tcPr>
          <w:p w:rsidR="00B76838" w:rsidRDefault="00B76838" w:rsidP="00B76838">
            <w:pPr>
              <w:pStyle w:val="Tabletext"/>
            </w:pPr>
            <w:r w:rsidRPr="0021244F">
              <w:t>&lt;Shared Path&gt;</w:t>
            </w:r>
          </w:p>
          <w:p w:rsidR="00B76838" w:rsidRPr="0021244F" w:rsidRDefault="00B76838" w:rsidP="00636B2D">
            <w:pPr>
              <w:pStyle w:val="BodytextTCS"/>
            </w:pPr>
            <w:r w:rsidRPr="00B76838">
              <w:t xml:space="preserve">This document captures </w:t>
            </w:r>
            <w:r>
              <w:t xml:space="preserve">enterprise level </w:t>
            </w:r>
            <w:r w:rsidRPr="00B76838">
              <w:t xml:space="preserve">information </w:t>
            </w:r>
            <w:r>
              <w:t xml:space="preserve">such as </w:t>
            </w:r>
            <w:r w:rsidRPr="00B76838">
              <w:t>Customer</w:t>
            </w:r>
            <w:r w:rsidR="009D3EED">
              <w:t xml:space="preserve"> </w:t>
            </w:r>
            <w:r w:rsidR="00636B2D">
              <w:t>o</w:t>
            </w:r>
            <w:r w:rsidR="009D3EED">
              <w:t>verview</w:t>
            </w:r>
            <w:r w:rsidRPr="00B76838">
              <w:t xml:space="preserve">, Customer’s </w:t>
            </w:r>
            <w:r w:rsidR="00636B2D">
              <w:t>b</w:t>
            </w:r>
            <w:r w:rsidRPr="00B76838">
              <w:t xml:space="preserve">usiness, </w:t>
            </w:r>
            <w:r w:rsidR="009D3EED">
              <w:t>TCS</w:t>
            </w:r>
            <w:r w:rsidR="00636B2D">
              <w:t>’ and</w:t>
            </w:r>
            <w:r w:rsidR="009D3EED">
              <w:t xml:space="preserve"> Customer</w:t>
            </w:r>
            <w:r w:rsidR="00636B2D">
              <w:t>’</w:t>
            </w:r>
            <w:r w:rsidR="009D3EED">
              <w:t xml:space="preserve">s </w:t>
            </w:r>
            <w:r w:rsidR="00636B2D">
              <w:t>o</w:t>
            </w:r>
            <w:r w:rsidRPr="00B76838">
              <w:t>rganisation chart</w:t>
            </w:r>
            <w:r w:rsidR="009D3EED">
              <w:t>s,</w:t>
            </w:r>
            <w:r w:rsidRPr="00B76838">
              <w:t xml:space="preserve"> and Vendor/Partner details.</w:t>
            </w:r>
          </w:p>
        </w:tc>
      </w:tr>
      <w:tr w:rsidR="00B76838" w:rsidRPr="0021244F" w:rsidTr="00FE4601">
        <w:trPr>
          <w:cantSplit/>
        </w:trPr>
        <w:tc>
          <w:tcPr>
            <w:tcW w:w="2400" w:type="dxa"/>
            <w:shd w:val="clear" w:color="auto" w:fill="auto"/>
          </w:tcPr>
          <w:p w:rsidR="00B76838" w:rsidRPr="0021244F" w:rsidRDefault="00B76838" w:rsidP="00B76838">
            <w:pPr>
              <w:pStyle w:val="Tabletext"/>
            </w:pPr>
            <w:r w:rsidRPr="0049618F">
              <w:lastRenderedPageBreak/>
              <w:t>&lt;Document Name&gt;</w:t>
            </w:r>
          </w:p>
        </w:tc>
        <w:tc>
          <w:tcPr>
            <w:tcW w:w="6456" w:type="dxa"/>
            <w:shd w:val="clear" w:color="auto" w:fill="auto"/>
          </w:tcPr>
          <w:p w:rsidR="00B76838" w:rsidRDefault="00B76838" w:rsidP="00B76838">
            <w:pPr>
              <w:pStyle w:val="Tabletext"/>
            </w:pPr>
            <w:r>
              <w:t>&lt;Shared Path&gt;</w:t>
            </w:r>
          </w:p>
          <w:p w:rsidR="00B76838" w:rsidRPr="0021244F" w:rsidRDefault="00B76838" w:rsidP="00B76838">
            <w:pPr>
              <w:pStyle w:val="Tabletext"/>
            </w:pPr>
            <w:r>
              <w:t>&lt;Document Description&gt;</w:t>
            </w:r>
          </w:p>
        </w:tc>
      </w:tr>
    </w:tbl>
    <w:p w:rsidR="0017165D" w:rsidRPr="0021244F" w:rsidRDefault="0017165D" w:rsidP="007040F7"/>
    <w:p w:rsidR="00A84853" w:rsidRPr="0021244F" w:rsidRDefault="00A84853" w:rsidP="00010717"/>
    <w:p w:rsidR="00AA19F6" w:rsidRPr="0021244F" w:rsidRDefault="0017165D" w:rsidP="0017165D">
      <w:pPr>
        <w:pStyle w:val="FrontMatter1LeftBottomSinglesolidlineGray-401"/>
        <w:rPr>
          <w:lang w:val="en-GB"/>
        </w:rPr>
      </w:pPr>
      <w:r w:rsidRPr="0021244F">
        <w:rPr>
          <w:lang w:val="en-GB"/>
        </w:rPr>
        <w:br w:type="page"/>
      </w:r>
      <w:r w:rsidR="00AA19F6" w:rsidRPr="0021244F">
        <w:rPr>
          <w:lang w:val="en-GB"/>
        </w:rPr>
        <w:lastRenderedPageBreak/>
        <w:t>Contents</w:t>
      </w:r>
    </w:p>
    <w:p w:rsidR="007D0753" w:rsidRDefault="00B6327F">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r w:rsidRPr="0021244F">
        <w:rPr>
          <w:rFonts w:cs="Arial"/>
          <w:caps/>
        </w:rPr>
        <w:fldChar w:fldCharType="begin"/>
      </w:r>
      <w:r w:rsidR="00AA19F6" w:rsidRPr="0021244F">
        <w:rPr>
          <w:rFonts w:cs="Arial"/>
          <w:caps/>
        </w:rPr>
        <w:instrText xml:space="preserve"> TOC \h \z \t "Back Matter 2,2,Back Matter 1,1,Back Matter 3,3,Head_1,1,Head_2,2,Head_3,3" </w:instrText>
      </w:r>
      <w:r w:rsidRPr="0021244F">
        <w:rPr>
          <w:rFonts w:cs="Arial"/>
          <w:caps/>
        </w:rPr>
        <w:fldChar w:fldCharType="separate"/>
      </w:r>
      <w:hyperlink w:anchor="_Toc453163765" w:history="1">
        <w:r w:rsidR="007D0753" w:rsidRPr="004103FC">
          <w:rPr>
            <w:rStyle w:val="Hyperlink"/>
            <w:noProof/>
          </w:rPr>
          <w:t>1</w:t>
        </w:r>
        <w:r w:rsidR="007D0753">
          <w:rPr>
            <w:rFonts w:asciiTheme="minorHAnsi" w:eastAsiaTheme="minorEastAsia" w:hAnsiTheme="minorHAnsi" w:cstheme="minorBidi"/>
            <w:b w:val="0"/>
            <w:bCs w:val="0"/>
            <w:noProof/>
            <w:color w:val="auto"/>
            <w:sz w:val="22"/>
            <w:szCs w:val="22"/>
            <w:lang w:val="en-US"/>
          </w:rPr>
          <w:tab/>
        </w:r>
        <w:r w:rsidR="007D0753" w:rsidRPr="004103FC">
          <w:rPr>
            <w:rStyle w:val="Hyperlink"/>
            <w:noProof/>
          </w:rPr>
          <w:t>Introduction</w:t>
        </w:r>
        <w:r w:rsidR="007D0753">
          <w:rPr>
            <w:noProof/>
            <w:webHidden/>
          </w:rPr>
          <w:tab/>
        </w:r>
        <w:r w:rsidR="007D0753">
          <w:rPr>
            <w:noProof/>
            <w:webHidden/>
          </w:rPr>
          <w:fldChar w:fldCharType="begin"/>
        </w:r>
        <w:r w:rsidR="007D0753">
          <w:rPr>
            <w:noProof/>
            <w:webHidden/>
          </w:rPr>
          <w:instrText xml:space="preserve"> PAGEREF _Toc453163765 \h </w:instrText>
        </w:r>
        <w:r w:rsidR="007D0753">
          <w:rPr>
            <w:noProof/>
            <w:webHidden/>
          </w:rPr>
        </w:r>
        <w:r w:rsidR="007D0753">
          <w:rPr>
            <w:noProof/>
            <w:webHidden/>
          </w:rPr>
          <w:fldChar w:fldCharType="separate"/>
        </w:r>
        <w:r w:rsidR="007D0753">
          <w:rPr>
            <w:noProof/>
            <w:webHidden/>
          </w:rPr>
          <w:t>1</w:t>
        </w:r>
        <w:r w:rsidR="007D0753">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66" w:history="1">
        <w:r w:rsidRPr="004103FC">
          <w:rPr>
            <w:rStyle w:val="Hyperlink"/>
            <w:noProof/>
          </w:rPr>
          <w:t>1.1</w:t>
        </w:r>
        <w:r>
          <w:rPr>
            <w:rFonts w:asciiTheme="minorHAnsi" w:eastAsiaTheme="minorEastAsia" w:hAnsiTheme="minorHAnsi" w:cstheme="minorBidi"/>
            <w:noProof/>
            <w:sz w:val="22"/>
            <w:szCs w:val="22"/>
            <w:lang w:val="en-US"/>
          </w:rPr>
          <w:tab/>
        </w:r>
        <w:r w:rsidRPr="004103FC">
          <w:rPr>
            <w:rStyle w:val="Hyperlink"/>
            <w:noProof/>
          </w:rPr>
          <w:t>Objectives</w:t>
        </w:r>
        <w:r>
          <w:rPr>
            <w:noProof/>
            <w:webHidden/>
          </w:rPr>
          <w:tab/>
        </w:r>
        <w:r>
          <w:rPr>
            <w:noProof/>
            <w:webHidden/>
          </w:rPr>
          <w:fldChar w:fldCharType="begin"/>
        </w:r>
        <w:r>
          <w:rPr>
            <w:noProof/>
            <w:webHidden/>
          </w:rPr>
          <w:instrText xml:space="preserve"> PAGEREF _Toc453163766 \h </w:instrText>
        </w:r>
        <w:r>
          <w:rPr>
            <w:noProof/>
            <w:webHidden/>
          </w:rPr>
        </w:r>
        <w:r>
          <w:rPr>
            <w:noProof/>
            <w:webHidden/>
          </w:rPr>
          <w:fldChar w:fldCharType="separate"/>
        </w:r>
        <w:r>
          <w:rPr>
            <w:noProof/>
            <w:webHidden/>
          </w:rPr>
          <w:t>1</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67" w:history="1">
        <w:r w:rsidRPr="004103FC">
          <w:rPr>
            <w:rStyle w:val="Hyperlink"/>
            <w:noProof/>
          </w:rPr>
          <w:t>1.2</w:t>
        </w:r>
        <w:r>
          <w:rPr>
            <w:rFonts w:asciiTheme="minorHAnsi" w:eastAsiaTheme="minorEastAsia" w:hAnsiTheme="minorHAnsi" w:cstheme="minorBidi"/>
            <w:noProof/>
            <w:sz w:val="22"/>
            <w:szCs w:val="22"/>
            <w:lang w:val="en-US"/>
          </w:rPr>
          <w:tab/>
        </w:r>
        <w:r w:rsidRPr="004103FC">
          <w:rPr>
            <w:rStyle w:val="Hyperlink"/>
            <w:noProof/>
          </w:rPr>
          <w:t>Scope of Services</w:t>
        </w:r>
        <w:r>
          <w:rPr>
            <w:noProof/>
            <w:webHidden/>
          </w:rPr>
          <w:tab/>
        </w:r>
        <w:r>
          <w:rPr>
            <w:noProof/>
            <w:webHidden/>
          </w:rPr>
          <w:fldChar w:fldCharType="begin"/>
        </w:r>
        <w:r>
          <w:rPr>
            <w:noProof/>
            <w:webHidden/>
          </w:rPr>
          <w:instrText xml:space="preserve"> PAGEREF _Toc453163767 \h </w:instrText>
        </w:r>
        <w:r>
          <w:rPr>
            <w:noProof/>
            <w:webHidden/>
          </w:rPr>
        </w:r>
        <w:r>
          <w:rPr>
            <w:noProof/>
            <w:webHidden/>
          </w:rPr>
          <w:fldChar w:fldCharType="separate"/>
        </w:r>
        <w:r>
          <w:rPr>
            <w:noProof/>
            <w:webHidden/>
          </w:rPr>
          <w:t>1</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68" w:history="1">
        <w:r w:rsidRPr="004103FC">
          <w:rPr>
            <w:rStyle w:val="Hyperlink"/>
            <w:noProof/>
          </w:rPr>
          <w:t>1.3</w:t>
        </w:r>
        <w:r>
          <w:rPr>
            <w:rFonts w:asciiTheme="minorHAnsi" w:eastAsiaTheme="minorEastAsia" w:hAnsiTheme="minorHAnsi" w:cstheme="minorBidi"/>
            <w:noProof/>
            <w:sz w:val="22"/>
            <w:szCs w:val="22"/>
            <w:lang w:val="en-US"/>
          </w:rPr>
          <w:tab/>
        </w:r>
        <w:r w:rsidRPr="004103FC">
          <w:rPr>
            <w:rStyle w:val="Hyperlink"/>
            <w:noProof/>
          </w:rPr>
          <w:t>Out of Scope Services</w:t>
        </w:r>
        <w:r>
          <w:rPr>
            <w:noProof/>
            <w:webHidden/>
          </w:rPr>
          <w:tab/>
        </w:r>
        <w:r>
          <w:rPr>
            <w:noProof/>
            <w:webHidden/>
          </w:rPr>
          <w:fldChar w:fldCharType="begin"/>
        </w:r>
        <w:r>
          <w:rPr>
            <w:noProof/>
            <w:webHidden/>
          </w:rPr>
          <w:instrText xml:space="preserve"> PAGEREF _Toc453163768 \h </w:instrText>
        </w:r>
        <w:r>
          <w:rPr>
            <w:noProof/>
            <w:webHidden/>
          </w:rPr>
        </w:r>
        <w:r>
          <w:rPr>
            <w:noProof/>
            <w:webHidden/>
          </w:rPr>
          <w:fldChar w:fldCharType="separate"/>
        </w:r>
        <w:r>
          <w:rPr>
            <w:noProof/>
            <w:webHidden/>
          </w:rPr>
          <w:t>2</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69" w:history="1">
        <w:r w:rsidRPr="004103FC">
          <w:rPr>
            <w:rStyle w:val="Hyperlink"/>
            <w:noProof/>
          </w:rPr>
          <w:t>1.4</w:t>
        </w:r>
        <w:r>
          <w:rPr>
            <w:rFonts w:asciiTheme="minorHAnsi" w:eastAsiaTheme="minorEastAsia" w:hAnsiTheme="minorHAnsi" w:cstheme="minorBidi"/>
            <w:noProof/>
            <w:sz w:val="22"/>
            <w:szCs w:val="22"/>
            <w:lang w:val="en-US"/>
          </w:rPr>
          <w:tab/>
        </w:r>
        <w:r w:rsidRPr="004103FC">
          <w:rPr>
            <w:rStyle w:val="Hyperlink"/>
            <w:noProof/>
          </w:rPr>
          <w:t>Naming Convention</w:t>
        </w:r>
        <w:r>
          <w:rPr>
            <w:noProof/>
            <w:webHidden/>
          </w:rPr>
          <w:tab/>
        </w:r>
        <w:r>
          <w:rPr>
            <w:noProof/>
            <w:webHidden/>
          </w:rPr>
          <w:fldChar w:fldCharType="begin"/>
        </w:r>
        <w:r>
          <w:rPr>
            <w:noProof/>
            <w:webHidden/>
          </w:rPr>
          <w:instrText xml:space="preserve"> PAGEREF _Toc453163769 \h </w:instrText>
        </w:r>
        <w:r>
          <w:rPr>
            <w:noProof/>
            <w:webHidden/>
          </w:rPr>
        </w:r>
        <w:r>
          <w:rPr>
            <w:noProof/>
            <w:webHidden/>
          </w:rPr>
          <w:fldChar w:fldCharType="separate"/>
        </w:r>
        <w:r>
          <w:rPr>
            <w:noProof/>
            <w:webHidden/>
          </w:rPr>
          <w:t>2</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770" w:history="1">
        <w:r w:rsidRPr="004103FC">
          <w:rPr>
            <w:rStyle w:val="Hyperlink"/>
            <w:noProof/>
          </w:rPr>
          <w:t>2</w:t>
        </w:r>
        <w:r>
          <w:rPr>
            <w:rFonts w:asciiTheme="minorHAnsi" w:eastAsiaTheme="minorEastAsia" w:hAnsiTheme="minorHAnsi" w:cstheme="minorBidi"/>
            <w:b w:val="0"/>
            <w:bCs w:val="0"/>
            <w:noProof/>
            <w:color w:val="auto"/>
            <w:sz w:val="22"/>
            <w:szCs w:val="22"/>
            <w:lang w:val="en-US"/>
          </w:rPr>
          <w:tab/>
        </w:r>
        <w:r w:rsidRPr="004103FC">
          <w:rPr>
            <w:rStyle w:val="Hyperlink"/>
            <w:noProof/>
          </w:rPr>
          <w:t>Landscape</w:t>
        </w:r>
        <w:r>
          <w:rPr>
            <w:noProof/>
            <w:webHidden/>
          </w:rPr>
          <w:tab/>
        </w:r>
        <w:r>
          <w:rPr>
            <w:noProof/>
            <w:webHidden/>
          </w:rPr>
          <w:fldChar w:fldCharType="begin"/>
        </w:r>
        <w:r>
          <w:rPr>
            <w:noProof/>
            <w:webHidden/>
          </w:rPr>
          <w:instrText xml:space="preserve"> PAGEREF _Toc453163770 \h </w:instrText>
        </w:r>
        <w:r>
          <w:rPr>
            <w:noProof/>
            <w:webHidden/>
          </w:rPr>
        </w:r>
        <w:r>
          <w:rPr>
            <w:noProof/>
            <w:webHidden/>
          </w:rPr>
          <w:fldChar w:fldCharType="separate"/>
        </w:r>
        <w:r>
          <w:rPr>
            <w:noProof/>
            <w:webHidden/>
          </w:rPr>
          <w:t>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71" w:history="1">
        <w:r w:rsidRPr="004103FC">
          <w:rPr>
            <w:rStyle w:val="Hyperlink"/>
            <w:noProof/>
          </w:rPr>
          <w:t>2.1</w:t>
        </w:r>
        <w:r>
          <w:rPr>
            <w:rFonts w:asciiTheme="minorHAnsi" w:eastAsiaTheme="minorEastAsia" w:hAnsiTheme="minorHAnsi" w:cstheme="minorBidi"/>
            <w:noProof/>
            <w:sz w:val="22"/>
            <w:szCs w:val="22"/>
            <w:lang w:val="en-US"/>
          </w:rPr>
          <w:tab/>
        </w:r>
        <w:r w:rsidRPr="004103FC">
          <w:rPr>
            <w:rStyle w:val="Hyperlink"/>
            <w:noProof/>
          </w:rPr>
          <w:t>Functional Overview</w:t>
        </w:r>
        <w:r>
          <w:rPr>
            <w:noProof/>
            <w:webHidden/>
          </w:rPr>
          <w:tab/>
        </w:r>
        <w:r>
          <w:rPr>
            <w:noProof/>
            <w:webHidden/>
          </w:rPr>
          <w:fldChar w:fldCharType="begin"/>
        </w:r>
        <w:r>
          <w:rPr>
            <w:noProof/>
            <w:webHidden/>
          </w:rPr>
          <w:instrText xml:space="preserve"> PAGEREF _Toc453163771 \h </w:instrText>
        </w:r>
        <w:r>
          <w:rPr>
            <w:noProof/>
            <w:webHidden/>
          </w:rPr>
        </w:r>
        <w:r>
          <w:rPr>
            <w:noProof/>
            <w:webHidden/>
          </w:rPr>
          <w:fldChar w:fldCharType="separate"/>
        </w:r>
        <w:r>
          <w:rPr>
            <w:noProof/>
            <w:webHidden/>
          </w:rPr>
          <w:t>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72" w:history="1">
        <w:r w:rsidRPr="004103FC">
          <w:rPr>
            <w:rStyle w:val="Hyperlink"/>
            <w:noProof/>
          </w:rPr>
          <w:t>2.2</w:t>
        </w:r>
        <w:r>
          <w:rPr>
            <w:rFonts w:asciiTheme="minorHAnsi" w:eastAsiaTheme="minorEastAsia" w:hAnsiTheme="minorHAnsi" w:cstheme="minorBidi"/>
            <w:noProof/>
            <w:sz w:val="22"/>
            <w:szCs w:val="22"/>
            <w:lang w:val="en-US"/>
          </w:rPr>
          <w:tab/>
        </w:r>
        <w:r w:rsidRPr="004103FC">
          <w:rPr>
            <w:rStyle w:val="Hyperlink"/>
            <w:noProof/>
          </w:rPr>
          <w:t>Advertising workflow</w:t>
        </w:r>
        <w:r>
          <w:rPr>
            <w:noProof/>
            <w:webHidden/>
          </w:rPr>
          <w:tab/>
        </w:r>
        <w:r>
          <w:rPr>
            <w:noProof/>
            <w:webHidden/>
          </w:rPr>
          <w:fldChar w:fldCharType="begin"/>
        </w:r>
        <w:r>
          <w:rPr>
            <w:noProof/>
            <w:webHidden/>
          </w:rPr>
          <w:instrText xml:space="preserve"> PAGEREF _Toc453163772 \h </w:instrText>
        </w:r>
        <w:r>
          <w:rPr>
            <w:noProof/>
            <w:webHidden/>
          </w:rPr>
        </w:r>
        <w:r>
          <w:rPr>
            <w:noProof/>
            <w:webHidden/>
          </w:rPr>
          <w:fldChar w:fldCharType="separate"/>
        </w:r>
        <w:r>
          <w:rPr>
            <w:noProof/>
            <w:webHidden/>
          </w:rPr>
          <w:t>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73" w:history="1">
        <w:r w:rsidRPr="004103FC">
          <w:rPr>
            <w:rStyle w:val="Hyperlink"/>
            <w:noProof/>
          </w:rPr>
          <w:t>2.3</w:t>
        </w:r>
        <w:r>
          <w:rPr>
            <w:rFonts w:asciiTheme="minorHAnsi" w:eastAsiaTheme="minorEastAsia" w:hAnsiTheme="minorHAnsi" w:cstheme="minorBidi"/>
            <w:noProof/>
            <w:sz w:val="22"/>
            <w:szCs w:val="22"/>
            <w:lang w:val="en-US"/>
          </w:rPr>
          <w:tab/>
        </w:r>
        <w:r w:rsidRPr="004103FC">
          <w:rPr>
            <w:rStyle w:val="Hyperlink"/>
            <w:noProof/>
          </w:rPr>
          <w:t>Advertising Architecture Diagram</w:t>
        </w:r>
        <w:r>
          <w:rPr>
            <w:noProof/>
            <w:webHidden/>
          </w:rPr>
          <w:tab/>
        </w:r>
        <w:r>
          <w:rPr>
            <w:noProof/>
            <w:webHidden/>
          </w:rPr>
          <w:fldChar w:fldCharType="begin"/>
        </w:r>
        <w:r>
          <w:rPr>
            <w:noProof/>
            <w:webHidden/>
          </w:rPr>
          <w:instrText xml:space="preserve"> PAGEREF _Toc453163773 \h </w:instrText>
        </w:r>
        <w:r>
          <w:rPr>
            <w:noProof/>
            <w:webHidden/>
          </w:rPr>
        </w:r>
        <w:r>
          <w:rPr>
            <w:noProof/>
            <w:webHidden/>
          </w:rPr>
          <w:fldChar w:fldCharType="separate"/>
        </w:r>
        <w:r>
          <w:rPr>
            <w:noProof/>
            <w:webHidden/>
          </w:rPr>
          <w:t>5</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74" w:history="1">
        <w:r w:rsidRPr="004103FC">
          <w:rPr>
            <w:rStyle w:val="Hyperlink"/>
            <w:noProof/>
          </w:rPr>
          <w:t>2.4</w:t>
        </w:r>
        <w:r>
          <w:rPr>
            <w:rFonts w:asciiTheme="minorHAnsi" w:eastAsiaTheme="minorEastAsia" w:hAnsiTheme="minorHAnsi" w:cstheme="minorBidi"/>
            <w:noProof/>
            <w:sz w:val="22"/>
            <w:szCs w:val="22"/>
            <w:lang w:val="en-US"/>
          </w:rPr>
          <w:tab/>
        </w:r>
        <w:r w:rsidRPr="004103FC">
          <w:rPr>
            <w:rStyle w:val="Hyperlink"/>
            <w:noProof/>
          </w:rPr>
          <w:t>Standard Process to Follow</w:t>
        </w:r>
        <w:r>
          <w:rPr>
            <w:noProof/>
            <w:webHidden/>
          </w:rPr>
          <w:tab/>
        </w:r>
        <w:r>
          <w:rPr>
            <w:noProof/>
            <w:webHidden/>
          </w:rPr>
          <w:fldChar w:fldCharType="begin"/>
        </w:r>
        <w:r>
          <w:rPr>
            <w:noProof/>
            <w:webHidden/>
          </w:rPr>
          <w:instrText xml:space="preserve"> PAGEREF _Toc453163774 \h </w:instrText>
        </w:r>
        <w:r>
          <w:rPr>
            <w:noProof/>
            <w:webHidden/>
          </w:rPr>
        </w:r>
        <w:r>
          <w:rPr>
            <w:noProof/>
            <w:webHidden/>
          </w:rPr>
          <w:fldChar w:fldCharType="separate"/>
        </w:r>
        <w:r>
          <w:rPr>
            <w:noProof/>
            <w:webHidden/>
          </w:rPr>
          <w:t>8</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775" w:history="1">
        <w:r w:rsidRPr="004103FC">
          <w:rPr>
            <w:rStyle w:val="Hyperlink"/>
            <w:noProof/>
          </w:rPr>
          <w:t>3</w:t>
        </w:r>
        <w:r>
          <w:rPr>
            <w:rFonts w:asciiTheme="minorHAnsi" w:eastAsiaTheme="minorEastAsia" w:hAnsiTheme="minorHAnsi" w:cstheme="minorBidi"/>
            <w:b w:val="0"/>
            <w:bCs w:val="0"/>
            <w:noProof/>
            <w:color w:val="auto"/>
            <w:sz w:val="22"/>
            <w:szCs w:val="22"/>
            <w:lang w:val="en-US"/>
          </w:rPr>
          <w:tab/>
        </w:r>
        <w:r w:rsidRPr="004103FC">
          <w:rPr>
            <w:rStyle w:val="Hyperlink"/>
            <w:noProof/>
          </w:rPr>
          <w:t>Operating Procedures</w:t>
        </w:r>
        <w:r>
          <w:rPr>
            <w:noProof/>
            <w:webHidden/>
          </w:rPr>
          <w:tab/>
        </w:r>
        <w:r>
          <w:rPr>
            <w:noProof/>
            <w:webHidden/>
          </w:rPr>
          <w:fldChar w:fldCharType="begin"/>
        </w:r>
        <w:r>
          <w:rPr>
            <w:noProof/>
            <w:webHidden/>
          </w:rPr>
          <w:instrText xml:space="preserve"> PAGEREF _Toc453163775 \h </w:instrText>
        </w:r>
        <w:r>
          <w:rPr>
            <w:noProof/>
            <w:webHidden/>
          </w:rPr>
        </w:r>
        <w:r>
          <w:rPr>
            <w:noProof/>
            <w:webHidden/>
          </w:rPr>
          <w:fldChar w:fldCharType="separate"/>
        </w:r>
        <w:r>
          <w:rPr>
            <w:noProof/>
            <w:webHidden/>
          </w:rPr>
          <w:t>9</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76" w:history="1">
        <w:r w:rsidRPr="004103FC">
          <w:rPr>
            <w:rStyle w:val="Hyperlink"/>
            <w:noProof/>
          </w:rPr>
          <w:t>3.1</w:t>
        </w:r>
        <w:r>
          <w:rPr>
            <w:rFonts w:asciiTheme="minorHAnsi" w:eastAsiaTheme="minorEastAsia" w:hAnsiTheme="minorHAnsi" w:cstheme="minorBidi"/>
            <w:noProof/>
            <w:sz w:val="22"/>
            <w:szCs w:val="22"/>
            <w:lang w:val="en-US"/>
          </w:rPr>
          <w:tab/>
        </w:r>
        <w:r w:rsidRPr="004103FC">
          <w:rPr>
            <w:rStyle w:val="Hyperlink"/>
            <w:noProof/>
          </w:rPr>
          <w:t>Overall Application Architecture</w:t>
        </w:r>
        <w:r>
          <w:rPr>
            <w:noProof/>
            <w:webHidden/>
          </w:rPr>
          <w:tab/>
        </w:r>
        <w:r>
          <w:rPr>
            <w:noProof/>
            <w:webHidden/>
          </w:rPr>
          <w:fldChar w:fldCharType="begin"/>
        </w:r>
        <w:r>
          <w:rPr>
            <w:noProof/>
            <w:webHidden/>
          </w:rPr>
          <w:instrText xml:space="preserve"> PAGEREF _Toc453163776 \h </w:instrText>
        </w:r>
        <w:r>
          <w:rPr>
            <w:noProof/>
            <w:webHidden/>
          </w:rPr>
        </w:r>
        <w:r>
          <w:rPr>
            <w:noProof/>
            <w:webHidden/>
          </w:rPr>
          <w:fldChar w:fldCharType="separate"/>
        </w:r>
        <w:r>
          <w:rPr>
            <w:noProof/>
            <w:webHidden/>
          </w:rPr>
          <w:t>9</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77" w:history="1">
        <w:r w:rsidRPr="004103FC">
          <w:rPr>
            <w:rStyle w:val="Hyperlink"/>
            <w:noProof/>
          </w:rPr>
          <w:t>3.1.1</w:t>
        </w:r>
        <w:r>
          <w:rPr>
            <w:rFonts w:asciiTheme="minorHAnsi" w:eastAsiaTheme="minorEastAsia" w:hAnsiTheme="minorHAnsi" w:cstheme="minorBidi"/>
            <w:noProof/>
            <w:sz w:val="22"/>
            <w:szCs w:val="22"/>
            <w:lang w:val="en-US"/>
          </w:rPr>
          <w:tab/>
        </w:r>
        <w:r w:rsidRPr="004103FC">
          <w:rPr>
            <w:rStyle w:val="Hyperlink"/>
            <w:noProof/>
          </w:rPr>
          <w:t>Input/Entry criteria</w:t>
        </w:r>
        <w:r>
          <w:rPr>
            <w:noProof/>
            <w:webHidden/>
          </w:rPr>
          <w:tab/>
        </w:r>
        <w:r>
          <w:rPr>
            <w:noProof/>
            <w:webHidden/>
          </w:rPr>
          <w:fldChar w:fldCharType="begin"/>
        </w:r>
        <w:r>
          <w:rPr>
            <w:noProof/>
            <w:webHidden/>
          </w:rPr>
          <w:instrText xml:space="preserve"> PAGEREF _Toc453163777 \h </w:instrText>
        </w:r>
        <w:r>
          <w:rPr>
            <w:noProof/>
            <w:webHidden/>
          </w:rPr>
        </w:r>
        <w:r>
          <w:rPr>
            <w:noProof/>
            <w:webHidden/>
          </w:rPr>
          <w:fldChar w:fldCharType="separate"/>
        </w:r>
        <w:r>
          <w:rPr>
            <w:noProof/>
            <w:webHidden/>
          </w:rPr>
          <w:t>9</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78" w:history="1">
        <w:r w:rsidRPr="004103FC">
          <w:rPr>
            <w:rStyle w:val="Hyperlink"/>
            <w:noProof/>
          </w:rPr>
          <w:t>3.1.2</w:t>
        </w:r>
        <w:r>
          <w:rPr>
            <w:rFonts w:asciiTheme="minorHAnsi" w:eastAsiaTheme="minorEastAsia" w:hAnsiTheme="minorHAnsi" w:cstheme="minorBidi"/>
            <w:noProof/>
            <w:sz w:val="22"/>
            <w:szCs w:val="22"/>
            <w:lang w:val="en-US"/>
          </w:rPr>
          <w:tab/>
        </w:r>
        <w:r w:rsidRPr="004103FC">
          <w:rPr>
            <w:rStyle w:val="Hyperlink"/>
            <w:noProof/>
          </w:rPr>
          <w:t>Steps/Tasks</w:t>
        </w:r>
        <w:r>
          <w:rPr>
            <w:noProof/>
            <w:webHidden/>
          </w:rPr>
          <w:tab/>
        </w:r>
        <w:r>
          <w:rPr>
            <w:noProof/>
            <w:webHidden/>
          </w:rPr>
          <w:fldChar w:fldCharType="begin"/>
        </w:r>
        <w:r>
          <w:rPr>
            <w:noProof/>
            <w:webHidden/>
          </w:rPr>
          <w:instrText xml:space="preserve"> PAGEREF _Toc453163778 \h </w:instrText>
        </w:r>
        <w:r>
          <w:rPr>
            <w:noProof/>
            <w:webHidden/>
          </w:rPr>
        </w:r>
        <w:r>
          <w:rPr>
            <w:noProof/>
            <w:webHidden/>
          </w:rPr>
          <w:fldChar w:fldCharType="separate"/>
        </w:r>
        <w:r>
          <w:rPr>
            <w:noProof/>
            <w:webHidden/>
          </w:rPr>
          <w:t>9</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79" w:history="1">
        <w:r w:rsidRPr="004103FC">
          <w:rPr>
            <w:rStyle w:val="Hyperlink"/>
            <w:noProof/>
          </w:rPr>
          <w:t>3.1.3</w:t>
        </w:r>
        <w:r>
          <w:rPr>
            <w:rFonts w:asciiTheme="minorHAnsi" w:eastAsiaTheme="minorEastAsia" w:hAnsiTheme="minorHAnsi" w:cstheme="minorBidi"/>
            <w:noProof/>
            <w:sz w:val="22"/>
            <w:szCs w:val="22"/>
            <w:lang w:val="en-US"/>
          </w:rPr>
          <w:tab/>
        </w:r>
        <w:r w:rsidRPr="004103FC">
          <w:rPr>
            <w:rStyle w:val="Hyperlink"/>
            <w:noProof/>
          </w:rPr>
          <w:t>Output/Exit criteria</w:t>
        </w:r>
        <w:r>
          <w:rPr>
            <w:noProof/>
            <w:webHidden/>
          </w:rPr>
          <w:tab/>
        </w:r>
        <w:r>
          <w:rPr>
            <w:noProof/>
            <w:webHidden/>
          </w:rPr>
          <w:fldChar w:fldCharType="begin"/>
        </w:r>
        <w:r>
          <w:rPr>
            <w:noProof/>
            <w:webHidden/>
          </w:rPr>
          <w:instrText xml:space="preserve"> PAGEREF _Toc453163779 \h </w:instrText>
        </w:r>
        <w:r>
          <w:rPr>
            <w:noProof/>
            <w:webHidden/>
          </w:rPr>
        </w:r>
        <w:r>
          <w:rPr>
            <w:noProof/>
            <w:webHidden/>
          </w:rPr>
          <w:fldChar w:fldCharType="separate"/>
        </w:r>
        <w:r>
          <w:rPr>
            <w:noProof/>
            <w:webHidden/>
          </w:rPr>
          <w:t>10</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780" w:history="1">
        <w:r w:rsidRPr="004103FC">
          <w:rPr>
            <w:rStyle w:val="Hyperlink"/>
            <w:noProof/>
          </w:rPr>
          <w:t>4</w:t>
        </w:r>
        <w:r>
          <w:rPr>
            <w:rFonts w:asciiTheme="minorHAnsi" w:eastAsiaTheme="minorEastAsia" w:hAnsiTheme="minorHAnsi" w:cstheme="minorBidi"/>
            <w:b w:val="0"/>
            <w:bCs w:val="0"/>
            <w:noProof/>
            <w:color w:val="auto"/>
            <w:sz w:val="22"/>
            <w:szCs w:val="22"/>
            <w:lang w:val="en-US"/>
          </w:rPr>
          <w:tab/>
        </w:r>
        <w:r w:rsidRPr="004103FC">
          <w:rPr>
            <w:rStyle w:val="Hyperlink"/>
            <w:noProof/>
          </w:rPr>
          <w:t>Service Level Management</w:t>
        </w:r>
        <w:r>
          <w:rPr>
            <w:noProof/>
            <w:webHidden/>
          </w:rPr>
          <w:tab/>
        </w:r>
        <w:r>
          <w:rPr>
            <w:noProof/>
            <w:webHidden/>
          </w:rPr>
          <w:fldChar w:fldCharType="begin"/>
        </w:r>
        <w:r>
          <w:rPr>
            <w:noProof/>
            <w:webHidden/>
          </w:rPr>
          <w:instrText xml:space="preserve"> PAGEREF _Toc453163780 \h </w:instrText>
        </w:r>
        <w:r>
          <w:rPr>
            <w:noProof/>
            <w:webHidden/>
          </w:rPr>
        </w:r>
        <w:r>
          <w:rPr>
            <w:noProof/>
            <w:webHidden/>
          </w:rPr>
          <w:fldChar w:fldCharType="separate"/>
        </w:r>
        <w:r>
          <w:rPr>
            <w:noProof/>
            <w:webHidden/>
          </w:rPr>
          <w:t>11</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81" w:history="1">
        <w:r w:rsidRPr="004103FC">
          <w:rPr>
            <w:rStyle w:val="Hyperlink"/>
            <w:noProof/>
          </w:rPr>
          <w:t>4.1</w:t>
        </w:r>
        <w:r>
          <w:rPr>
            <w:rFonts w:asciiTheme="minorHAnsi" w:eastAsiaTheme="minorEastAsia" w:hAnsiTheme="minorHAnsi" w:cstheme="minorBidi"/>
            <w:noProof/>
            <w:sz w:val="22"/>
            <w:szCs w:val="22"/>
            <w:lang w:val="en-US"/>
          </w:rPr>
          <w:tab/>
        </w:r>
        <w:r w:rsidRPr="004103FC">
          <w:rPr>
            <w:rStyle w:val="Hyperlink"/>
            <w:noProof/>
          </w:rPr>
          <w:t>Tower wise SLAs and Quantified Metrics</w:t>
        </w:r>
        <w:r>
          <w:rPr>
            <w:noProof/>
            <w:webHidden/>
          </w:rPr>
          <w:tab/>
        </w:r>
        <w:r>
          <w:rPr>
            <w:noProof/>
            <w:webHidden/>
          </w:rPr>
          <w:fldChar w:fldCharType="begin"/>
        </w:r>
        <w:r>
          <w:rPr>
            <w:noProof/>
            <w:webHidden/>
          </w:rPr>
          <w:instrText xml:space="preserve"> PAGEREF _Toc453163781 \h </w:instrText>
        </w:r>
        <w:r>
          <w:rPr>
            <w:noProof/>
            <w:webHidden/>
          </w:rPr>
        </w:r>
        <w:r>
          <w:rPr>
            <w:noProof/>
            <w:webHidden/>
          </w:rPr>
          <w:fldChar w:fldCharType="separate"/>
        </w:r>
        <w:r>
          <w:rPr>
            <w:noProof/>
            <w:webHidden/>
          </w:rPr>
          <w:t>11</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82" w:history="1">
        <w:r w:rsidRPr="004103FC">
          <w:rPr>
            <w:rStyle w:val="Hyperlink"/>
            <w:noProof/>
          </w:rPr>
          <w:t>4.2</w:t>
        </w:r>
        <w:r>
          <w:rPr>
            <w:rFonts w:asciiTheme="minorHAnsi" w:eastAsiaTheme="minorEastAsia" w:hAnsiTheme="minorHAnsi" w:cstheme="minorBidi"/>
            <w:noProof/>
            <w:sz w:val="22"/>
            <w:szCs w:val="22"/>
            <w:lang w:val="en-US"/>
          </w:rPr>
          <w:tab/>
        </w:r>
        <w:r w:rsidRPr="004103FC">
          <w:rPr>
            <w:rStyle w:val="Hyperlink"/>
            <w:noProof/>
          </w:rPr>
          <w:t>Tower wise OLAs and Quantified Metrics</w:t>
        </w:r>
        <w:r>
          <w:rPr>
            <w:noProof/>
            <w:webHidden/>
          </w:rPr>
          <w:tab/>
        </w:r>
        <w:r>
          <w:rPr>
            <w:noProof/>
            <w:webHidden/>
          </w:rPr>
          <w:fldChar w:fldCharType="begin"/>
        </w:r>
        <w:r>
          <w:rPr>
            <w:noProof/>
            <w:webHidden/>
          </w:rPr>
          <w:instrText xml:space="preserve"> PAGEREF _Toc453163782 \h </w:instrText>
        </w:r>
        <w:r>
          <w:rPr>
            <w:noProof/>
            <w:webHidden/>
          </w:rPr>
        </w:r>
        <w:r>
          <w:rPr>
            <w:noProof/>
            <w:webHidden/>
          </w:rPr>
          <w:fldChar w:fldCharType="separate"/>
        </w:r>
        <w:r>
          <w:rPr>
            <w:noProof/>
            <w:webHidden/>
          </w:rPr>
          <w:t>11</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783" w:history="1">
        <w:r w:rsidRPr="004103FC">
          <w:rPr>
            <w:rStyle w:val="Hyperlink"/>
            <w:noProof/>
          </w:rPr>
          <w:t>5</w:t>
        </w:r>
        <w:r>
          <w:rPr>
            <w:rFonts w:asciiTheme="minorHAnsi" w:eastAsiaTheme="minorEastAsia" w:hAnsiTheme="minorHAnsi" w:cstheme="minorBidi"/>
            <w:b w:val="0"/>
            <w:bCs w:val="0"/>
            <w:noProof/>
            <w:color w:val="auto"/>
            <w:sz w:val="22"/>
            <w:szCs w:val="22"/>
            <w:lang w:val="en-US"/>
          </w:rPr>
          <w:tab/>
        </w:r>
        <w:r w:rsidRPr="004103FC">
          <w:rPr>
            <w:rStyle w:val="Hyperlink"/>
            <w:noProof/>
          </w:rPr>
          <w:t>Escalation Matrix</w:t>
        </w:r>
        <w:r>
          <w:rPr>
            <w:noProof/>
            <w:webHidden/>
          </w:rPr>
          <w:tab/>
        </w:r>
        <w:r>
          <w:rPr>
            <w:noProof/>
            <w:webHidden/>
          </w:rPr>
          <w:fldChar w:fldCharType="begin"/>
        </w:r>
        <w:r>
          <w:rPr>
            <w:noProof/>
            <w:webHidden/>
          </w:rPr>
          <w:instrText xml:space="preserve"> PAGEREF _Toc453163783 \h </w:instrText>
        </w:r>
        <w:r>
          <w:rPr>
            <w:noProof/>
            <w:webHidden/>
          </w:rPr>
        </w:r>
        <w:r>
          <w:rPr>
            <w:noProof/>
            <w:webHidden/>
          </w:rPr>
          <w:fldChar w:fldCharType="separate"/>
        </w:r>
        <w:r>
          <w:rPr>
            <w:noProof/>
            <w:webHidden/>
          </w:rPr>
          <w:t>12</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84" w:history="1">
        <w:r w:rsidRPr="004103FC">
          <w:rPr>
            <w:rStyle w:val="Hyperlink"/>
            <w:noProof/>
          </w:rPr>
          <w:t>5.1</w:t>
        </w:r>
        <w:r>
          <w:rPr>
            <w:rFonts w:asciiTheme="minorHAnsi" w:eastAsiaTheme="minorEastAsia" w:hAnsiTheme="minorHAnsi" w:cstheme="minorBidi"/>
            <w:noProof/>
            <w:sz w:val="22"/>
            <w:szCs w:val="22"/>
            <w:lang w:val="en-US"/>
          </w:rPr>
          <w:tab/>
        </w:r>
        <w:r w:rsidRPr="004103FC">
          <w:rPr>
            <w:rStyle w:val="Hyperlink"/>
            <w:noProof/>
          </w:rPr>
          <w:t>Escalation Service Levels</w:t>
        </w:r>
        <w:r>
          <w:rPr>
            <w:noProof/>
            <w:webHidden/>
          </w:rPr>
          <w:tab/>
        </w:r>
        <w:r>
          <w:rPr>
            <w:noProof/>
            <w:webHidden/>
          </w:rPr>
          <w:fldChar w:fldCharType="begin"/>
        </w:r>
        <w:r>
          <w:rPr>
            <w:noProof/>
            <w:webHidden/>
          </w:rPr>
          <w:instrText xml:space="preserve"> PAGEREF _Toc453163784 \h </w:instrText>
        </w:r>
        <w:r>
          <w:rPr>
            <w:noProof/>
            <w:webHidden/>
          </w:rPr>
        </w:r>
        <w:r>
          <w:rPr>
            <w:noProof/>
            <w:webHidden/>
          </w:rPr>
          <w:fldChar w:fldCharType="separate"/>
        </w:r>
        <w:r>
          <w:rPr>
            <w:noProof/>
            <w:webHidden/>
          </w:rPr>
          <w:t>12</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85" w:history="1">
        <w:r w:rsidRPr="004103FC">
          <w:rPr>
            <w:rStyle w:val="Hyperlink"/>
            <w:noProof/>
          </w:rPr>
          <w:t>5.2</w:t>
        </w:r>
        <w:r>
          <w:rPr>
            <w:rFonts w:asciiTheme="minorHAnsi" w:eastAsiaTheme="minorEastAsia" w:hAnsiTheme="minorHAnsi" w:cstheme="minorBidi"/>
            <w:noProof/>
            <w:sz w:val="22"/>
            <w:szCs w:val="22"/>
            <w:lang w:val="en-US"/>
          </w:rPr>
          <w:tab/>
        </w:r>
        <w:r w:rsidRPr="004103FC">
          <w:rPr>
            <w:rStyle w:val="Hyperlink"/>
            <w:noProof/>
          </w:rPr>
          <w:t>Escalation Matrix</w:t>
        </w:r>
        <w:r>
          <w:rPr>
            <w:noProof/>
            <w:webHidden/>
          </w:rPr>
          <w:tab/>
        </w:r>
        <w:r>
          <w:rPr>
            <w:noProof/>
            <w:webHidden/>
          </w:rPr>
          <w:fldChar w:fldCharType="begin"/>
        </w:r>
        <w:r>
          <w:rPr>
            <w:noProof/>
            <w:webHidden/>
          </w:rPr>
          <w:instrText xml:space="preserve"> PAGEREF _Toc453163785 \h </w:instrText>
        </w:r>
        <w:r>
          <w:rPr>
            <w:noProof/>
            <w:webHidden/>
          </w:rPr>
        </w:r>
        <w:r>
          <w:rPr>
            <w:noProof/>
            <w:webHidden/>
          </w:rPr>
          <w:fldChar w:fldCharType="separate"/>
        </w:r>
        <w:r>
          <w:rPr>
            <w:noProof/>
            <w:webHidden/>
          </w:rPr>
          <w:t>12</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786" w:history="1">
        <w:r w:rsidRPr="004103FC">
          <w:rPr>
            <w:rStyle w:val="Hyperlink"/>
            <w:noProof/>
          </w:rPr>
          <w:t>6</w:t>
        </w:r>
        <w:r>
          <w:rPr>
            <w:rFonts w:asciiTheme="minorHAnsi" w:eastAsiaTheme="minorEastAsia" w:hAnsiTheme="minorHAnsi" w:cstheme="minorBidi"/>
            <w:b w:val="0"/>
            <w:bCs w:val="0"/>
            <w:noProof/>
            <w:color w:val="auto"/>
            <w:sz w:val="22"/>
            <w:szCs w:val="22"/>
            <w:lang w:val="en-US"/>
          </w:rPr>
          <w:tab/>
        </w:r>
        <w:r w:rsidRPr="004103FC">
          <w:rPr>
            <w:rStyle w:val="Hyperlink"/>
            <w:noProof/>
          </w:rPr>
          <w:t>Application Details</w:t>
        </w:r>
        <w:r>
          <w:rPr>
            <w:noProof/>
            <w:webHidden/>
          </w:rPr>
          <w:tab/>
        </w:r>
        <w:r>
          <w:rPr>
            <w:noProof/>
            <w:webHidden/>
          </w:rPr>
          <w:fldChar w:fldCharType="begin"/>
        </w:r>
        <w:r>
          <w:rPr>
            <w:noProof/>
            <w:webHidden/>
          </w:rPr>
          <w:instrText xml:space="preserve"> PAGEREF _Toc453163786 \h </w:instrText>
        </w:r>
        <w:r>
          <w:rPr>
            <w:noProof/>
            <w:webHidden/>
          </w:rPr>
        </w:r>
        <w:r>
          <w:rPr>
            <w:noProof/>
            <w:webHidden/>
          </w:rPr>
          <w:fldChar w:fldCharType="separate"/>
        </w:r>
        <w:r>
          <w:rPr>
            <w:noProof/>
            <w:webHidden/>
          </w:rPr>
          <w:t>1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787" w:history="1">
        <w:r w:rsidRPr="004103FC">
          <w:rPr>
            <w:rStyle w:val="Hyperlink"/>
            <w:noProof/>
          </w:rPr>
          <w:t>6.1</w:t>
        </w:r>
        <w:r>
          <w:rPr>
            <w:rFonts w:asciiTheme="minorHAnsi" w:eastAsiaTheme="minorEastAsia" w:hAnsiTheme="minorHAnsi" w:cstheme="minorBidi"/>
            <w:noProof/>
            <w:sz w:val="22"/>
            <w:szCs w:val="22"/>
            <w:lang w:val="en-US"/>
          </w:rPr>
          <w:tab/>
        </w:r>
        <w:r w:rsidRPr="004103FC">
          <w:rPr>
            <w:rStyle w:val="Hyperlink"/>
            <w:noProof/>
          </w:rPr>
          <w:t>AdIT</w:t>
        </w:r>
        <w:r>
          <w:rPr>
            <w:noProof/>
            <w:webHidden/>
          </w:rPr>
          <w:tab/>
        </w:r>
        <w:r>
          <w:rPr>
            <w:noProof/>
            <w:webHidden/>
          </w:rPr>
          <w:fldChar w:fldCharType="begin"/>
        </w:r>
        <w:r>
          <w:rPr>
            <w:noProof/>
            <w:webHidden/>
          </w:rPr>
          <w:instrText xml:space="preserve"> PAGEREF _Toc453163787 \h </w:instrText>
        </w:r>
        <w:r>
          <w:rPr>
            <w:noProof/>
            <w:webHidden/>
          </w:rPr>
        </w:r>
        <w:r>
          <w:rPr>
            <w:noProof/>
            <w:webHidden/>
          </w:rPr>
          <w:fldChar w:fldCharType="separate"/>
        </w:r>
        <w:r>
          <w:rPr>
            <w:noProof/>
            <w:webHidden/>
          </w:rPr>
          <w:t>13</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88" w:history="1">
        <w:r w:rsidRPr="004103FC">
          <w:rPr>
            <w:rStyle w:val="Hyperlink"/>
            <w:rFonts w:ascii="Calibri" w:hAnsi="Calibri"/>
            <w:noProof/>
          </w:rPr>
          <w:t>6.1.1</w:t>
        </w:r>
        <w:r>
          <w:rPr>
            <w:rFonts w:asciiTheme="minorHAnsi" w:eastAsiaTheme="minorEastAsia" w:hAnsiTheme="minorHAnsi" w:cstheme="minorBidi"/>
            <w:noProof/>
            <w:sz w:val="22"/>
            <w:szCs w:val="22"/>
            <w:lang w:val="en-US"/>
          </w:rPr>
          <w:tab/>
        </w:r>
        <w:r w:rsidRPr="004103FC">
          <w:rPr>
            <w:rStyle w:val="Hyperlink"/>
            <w:noProof/>
          </w:rPr>
          <w:t>Business Process Flow</w:t>
        </w:r>
        <w:r>
          <w:rPr>
            <w:noProof/>
            <w:webHidden/>
          </w:rPr>
          <w:tab/>
        </w:r>
        <w:r>
          <w:rPr>
            <w:noProof/>
            <w:webHidden/>
          </w:rPr>
          <w:fldChar w:fldCharType="begin"/>
        </w:r>
        <w:r>
          <w:rPr>
            <w:noProof/>
            <w:webHidden/>
          </w:rPr>
          <w:instrText xml:space="preserve"> PAGEREF _Toc453163788 \h </w:instrText>
        </w:r>
        <w:r>
          <w:rPr>
            <w:noProof/>
            <w:webHidden/>
          </w:rPr>
        </w:r>
        <w:r>
          <w:rPr>
            <w:noProof/>
            <w:webHidden/>
          </w:rPr>
          <w:fldChar w:fldCharType="separate"/>
        </w:r>
        <w:r>
          <w:rPr>
            <w:noProof/>
            <w:webHidden/>
          </w:rPr>
          <w:t>13</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89" w:history="1">
        <w:r w:rsidRPr="004103FC">
          <w:rPr>
            <w:rStyle w:val="Hyperlink"/>
            <w:noProof/>
          </w:rPr>
          <w:t>6.1.2</w:t>
        </w:r>
        <w:r>
          <w:rPr>
            <w:rFonts w:asciiTheme="minorHAnsi" w:eastAsiaTheme="minorEastAsia" w:hAnsiTheme="minorHAnsi" w:cstheme="minorBidi"/>
            <w:noProof/>
            <w:sz w:val="22"/>
            <w:szCs w:val="22"/>
            <w:lang w:val="en-US"/>
          </w:rPr>
          <w:tab/>
        </w:r>
        <w:r w:rsidRPr="004103FC">
          <w:rPr>
            <w:rStyle w:val="Hyperlink"/>
            <w:noProof/>
          </w:rPr>
          <w:t>Interfaces</w:t>
        </w:r>
        <w:r>
          <w:rPr>
            <w:noProof/>
            <w:webHidden/>
          </w:rPr>
          <w:tab/>
        </w:r>
        <w:r>
          <w:rPr>
            <w:noProof/>
            <w:webHidden/>
          </w:rPr>
          <w:fldChar w:fldCharType="begin"/>
        </w:r>
        <w:r>
          <w:rPr>
            <w:noProof/>
            <w:webHidden/>
          </w:rPr>
          <w:instrText xml:space="preserve"> PAGEREF _Toc453163789 \h </w:instrText>
        </w:r>
        <w:r>
          <w:rPr>
            <w:noProof/>
            <w:webHidden/>
          </w:rPr>
        </w:r>
        <w:r>
          <w:rPr>
            <w:noProof/>
            <w:webHidden/>
          </w:rPr>
          <w:fldChar w:fldCharType="separate"/>
        </w:r>
        <w:r>
          <w:rPr>
            <w:noProof/>
            <w:webHidden/>
          </w:rPr>
          <w:t>1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0" w:history="1">
        <w:r w:rsidRPr="004103FC">
          <w:rPr>
            <w:rStyle w:val="Hyperlink"/>
            <w:noProof/>
          </w:rPr>
          <w:t>6.1.3</w:t>
        </w:r>
        <w:r>
          <w:rPr>
            <w:rFonts w:asciiTheme="minorHAnsi" w:eastAsiaTheme="minorEastAsia" w:hAnsiTheme="minorHAnsi" w:cstheme="minorBidi"/>
            <w:noProof/>
            <w:sz w:val="22"/>
            <w:szCs w:val="22"/>
            <w:lang w:val="en-US"/>
          </w:rPr>
          <w:tab/>
        </w:r>
        <w:r w:rsidRPr="004103FC">
          <w:rPr>
            <w:rStyle w:val="Hyperlink"/>
            <w:noProof/>
          </w:rPr>
          <w:t>Databases</w:t>
        </w:r>
        <w:r>
          <w:rPr>
            <w:noProof/>
            <w:webHidden/>
          </w:rPr>
          <w:tab/>
        </w:r>
        <w:r>
          <w:rPr>
            <w:noProof/>
            <w:webHidden/>
          </w:rPr>
          <w:fldChar w:fldCharType="begin"/>
        </w:r>
        <w:r>
          <w:rPr>
            <w:noProof/>
            <w:webHidden/>
          </w:rPr>
          <w:instrText xml:space="preserve"> PAGEREF _Toc453163790 \h </w:instrText>
        </w:r>
        <w:r>
          <w:rPr>
            <w:noProof/>
            <w:webHidden/>
          </w:rPr>
        </w:r>
        <w:r>
          <w:rPr>
            <w:noProof/>
            <w:webHidden/>
          </w:rPr>
          <w:fldChar w:fldCharType="separate"/>
        </w:r>
        <w:r>
          <w:rPr>
            <w:noProof/>
            <w:webHidden/>
          </w:rPr>
          <w:t>1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1" w:history="1">
        <w:r w:rsidRPr="004103FC">
          <w:rPr>
            <w:rStyle w:val="Hyperlink"/>
            <w:noProof/>
          </w:rPr>
          <w:t>6.1.4</w:t>
        </w:r>
        <w:r>
          <w:rPr>
            <w:rFonts w:asciiTheme="minorHAnsi" w:eastAsiaTheme="minorEastAsia" w:hAnsiTheme="minorHAnsi" w:cstheme="minorBidi"/>
            <w:noProof/>
            <w:sz w:val="22"/>
            <w:szCs w:val="22"/>
            <w:lang w:val="en-US"/>
          </w:rPr>
          <w:tab/>
        </w:r>
        <w:r w:rsidRPr="004103FC">
          <w:rPr>
            <w:rStyle w:val="Hyperlink"/>
            <w:noProof/>
          </w:rPr>
          <w:t>Dependencies</w:t>
        </w:r>
        <w:r>
          <w:rPr>
            <w:noProof/>
            <w:webHidden/>
          </w:rPr>
          <w:tab/>
        </w:r>
        <w:r>
          <w:rPr>
            <w:noProof/>
            <w:webHidden/>
          </w:rPr>
          <w:fldChar w:fldCharType="begin"/>
        </w:r>
        <w:r>
          <w:rPr>
            <w:noProof/>
            <w:webHidden/>
          </w:rPr>
          <w:instrText xml:space="preserve"> PAGEREF _Toc453163791 \h </w:instrText>
        </w:r>
        <w:r>
          <w:rPr>
            <w:noProof/>
            <w:webHidden/>
          </w:rPr>
        </w:r>
        <w:r>
          <w:rPr>
            <w:noProof/>
            <w:webHidden/>
          </w:rPr>
          <w:fldChar w:fldCharType="separate"/>
        </w:r>
        <w:r>
          <w:rPr>
            <w:noProof/>
            <w:webHidden/>
          </w:rPr>
          <w:t>16</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2" w:history="1">
        <w:r w:rsidRPr="004103FC">
          <w:rPr>
            <w:rStyle w:val="Hyperlink"/>
            <w:rFonts w:ascii="Calibri" w:hAnsi="Calibri"/>
            <w:noProof/>
          </w:rPr>
          <w:t>6.1.5</w:t>
        </w:r>
        <w:r>
          <w:rPr>
            <w:rFonts w:asciiTheme="minorHAnsi" w:eastAsiaTheme="minorEastAsia" w:hAnsiTheme="minorHAnsi" w:cstheme="minorBidi"/>
            <w:noProof/>
            <w:sz w:val="22"/>
            <w:szCs w:val="22"/>
            <w:lang w:val="en-US"/>
          </w:rPr>
          <w:tab/>
        </w:r>
        <w:r w:rsidRPr="004103FC">
          <w:rPr>
            <w:rStyle w:val="Hyperlink"/>
            <w:noProof/>
          </w:rPr>
          <w:t>Operating Assumptions</w:t>
        </w:r>
        <w:r>
          <w:rPr>
            <w:noProof/>
            <w:webHidden/>
          </w:rPr>
          <w:tab/>
        </w:r>
        <w:r>
          <w:rPr>
            <w:noProof/>
            <w:webHidden/>
          </w:rPr>
          <w:fldChar w:fldCharType="begin"/>
        </w:r>
        <w:r>
          <w:rPr>
            <w:noProof/>
            <w:webHidden/>
          </w:rPr>
          <w:instrText xml:space="preserve"> PAGEREF _Toc453163792 \h </w:instrText>
        </w:r>
        <w:r>
          <w:rPr>
            <w:noProof/>
            <w:webHidden/>
          </w:rPr>
        </w:r>
        <w:r>
          <w:rPr>
            <w:noProof/>
            <w:webHidden/>
          </w:rPr>
          <w:fldChar w:fldCharType="separate"/>
        </w:r>
        <w:r>
          <w:rPr>
            <w:noProof/>
            <w:webHidden/>
          </w:rPr>
          <w:t>1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3" w:history="1">
        <w:r w:rsidRPr="004103FC">
          <w:rPr>
            <w:rStyle w:val="Hyperlink"/>
            <w:rFonts w:ascii="Calibri" w:hAnsi="Calibri"/>
            <w:noProof/>
          </w:rPr>
          <w:t>6.1.6</w:t>
        </w:r>
        <w:r>
          <w:rPr>
            <w:rFonts w:asciiTheme="minorHAnsi" w:eastAsiaTheme="minorEastAsia" w:hAnsiTheme="minorHAnsi" w:cstheme="minorBidi"/>
            <w:noProof/>
            <w:sz w:val="22"/>
            <w:szCs w:val="22"/>
            <w:lang w:val="en-US"/>
          </w:rPr>
          <w:tab/>
        </w:r>
        <w:r w:rsidRPr="004103FC">
          <w:rPr>
            <w:rStyle w:val="Hyperlink"/>
            <w:noProof/>
          </w:rPr>
          <w:t>Minimum Hardware and Software Requirements</w:t>
        </w:r>
        <w:r>
          <w:rPr>
            <w:noProof/>
            <w:webHidden/>
          </w:rPr>
          <w:tab/>
        </w:r>
        <w:r>
          <w:rPr>
            <w:noProof/>
            <w:webHidden/>
          </w:rPr>
          <w:fldChar w:fldCharType="begin"/>
        </w:r>
        <w:r>
          <w:rPr>
            <w:noProof/>
            <w:webHidden/>
          </w:rPr>
          <w:instrText xml:space="preserve"> PAGEREF _Toc453163793 \h </w:instrText>
        </w:r>
        <w:r>
          <w:rPr>
            <w:noProof/>
            <w:webHidden/>
          </w:rPr>
        </w:r>
        <w:r>
          <w:rPr>
            <w:noProof/>
            <w:webHidden/>
          </w:rPr>
          <w:fldChar w:fldCharType="separate"/>
        </w:r>
        <w:r>
          <w:rPr>
            <w:noProof/>
            <w:webHidden/>
          </w:rPr>
          <w:t>1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4" w:history="1">
        <w:r w:rsidRPr="004103FC">
          <w:rPr>
            <w:rStyle w:val="Hyperlink"/>
            <w:noProof/>
          </w:rPr>
          <w:t>6.1.7</w:t>
        </w:r>
        <w:r>
          <w:rPr>
            <w:rFonts w:asciiTheme="minorHAnsi" w:eastAsiaTheme="minorEastAsia" w:hAnsiTheme="minorHAnsi" w:cstheme="minorBidi"/>
            <w:noProof/>
            <w:sz w:val="22"/>
            <w:szCs w:val="22"/>
            <w:lang w:val="en-US"/>
          </w:rPr>
          <w:tab/>
        </w:r>
        <w:r w:rsidRPr="004103FC">
          <w:rPr>
            <w:rStyle w:val="Hyperlink"/>
            <w:noProof/>
          </w:rPr>
          <w:t>Inventory</w:t>
        </w:r>
        <w:r>
          <w:rPr>
            <w:noProof/>
            <w:webHidden/>
          </w:rPr>
          <w:tab/>
        </w:r>
        <w:r>
          <w:rPr>
            <w:noProof/>
            <w:webHidden/>
          </w:rPr>
          <w:fldChar w:fldCharType="begin"/>
        </w:r>
        <w:r>
          <w:rPr>
            <w:noProof/>
            <w:webHidden/>
          </w:rPr>
          <w:instrText xml:space="preserve"> PAGEREF _Toc453163794 \h </w:instrText>
        </w:r>
        <w:r>
          <w:rPr>
            <w:noProof/>
            <w:webHidden/>
          </w:rPr>
        </w:r>
        <w:r>
          <w:rPr>
            <w:noProof/>
            <w:webHidden/>
          </w:rPr>
          <w:fldChar w:fldCharType="separate"/>
        </w:r>
        <w:r>
          <w:rPr>
            <w:noProof/>
            <w:webHidden/>
          </w:rPr>
          <w:t>1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5" w:history="1">
        <w:r w:rsidRPr="004103FC">
          <w:rPr>
            <w:rStyle w:val="Hyperlink"/>
            <w:noProof/>
          </w:rPr>
          <w:t>6.1.8</w:t>
        </w:r>
        <w:r>
          <w:rPr>
            <w:rFonts w:asciiTheme="minorHAnsi" w:eastAsiaTheme="minorEastAsia" w:hAnsiTheme="minorHAnsi" w:cstheme="minorBidi"/>
            <w:noProof/>
            <w:sz w:val="22"/>
            <w:szCs w:val="22"/>
            <w:lang w:val="en-US"/>
          </w:rPr>
          <w:tab/>
        </w:r>
        <w:r w:rsidRPr="004103FC">
          <w:rPr>
            <w:rStyle w:val="Hyperlink"/>
            <w:noProof/>
          </w:rPr>
          <w:t>Security Requirements</w:t>
        </w:r>
        <w:r>
          <w:rPr>
            <w:noProof/>
            <w:webHidden/>
          </w:rPr>
          <w:tab/>
        </w:r>
        <w:r>
          <w:rPr>
            <w:noProof/>
            <w:webHidden/>
          </w:rPr>
          <w:fldChar w:fldCharType="begin"/>
        </w:r>
        <w:r>
          <w:rPr>
            <w:noProof/>
            <w:webHidden/>
          </w:rPr>
          <w:instrText xml:space="preserve"> PAGEREF _Toc453163795 \h </w:instrText>
        </w:r>
        <w:r>
          <w:rPr>
            <w:noProof/>
            <w:webHidden/>
          </w:rPr>
        </w:r>
        <w:r>
          <w:rPr>
            <w:noProof/>
            <w:webHidden/>
          </w:rPr>
          <w:fldChar w:fldCharType="separate"/>
        </w:r>
        <w:r>
          <w:rPr>
            <w:noProof/>
            <w:webHidden/>
          </w:rPr>
          <w:t>19</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6" w:history="1">
        <w:r w:rsidRPr="004103FC">
          <w:rPr>
            <w:rStyle w:val="Hyperlink"/>
            <w:noProof/>
          </w:rPr>
          <w:t>6.1.9</w:t>
        </w:r>
        <w:r>
          <w:rPr>
            <w:rFonts w:asciiTheme="minorHAnsi" w:eastAsiaTheme="minorEastAsia" w:hAnsiTheme="minorHAnsi" w:cstheme="minorBidi"/>
            <w:noProof/>
            <w:sz w:val="22"/>
            <w:szCs w:val="22"/>
            <w:lang w:val="en-US"/>
          </w:rPr>
          <w:tab/>
        </w:r>
        <w:r w:rsidRPr="004103FC">
          <w:rPr>
            <w:rStyle w:val="Hyperlink"/>
            <w:noProof/>
          </w:rPr>
          <w:t>Environments</w:t>
        </w:r>
        <w:r>
          <w:rPr>
            <w:noProof/>
            <w:webHidden/>
          </w:rPr>
          <w:tab/>
        </w:r>
        <w:r>
          <w:rPr>
            <w:noProof/>
            <w:webHidden/>
          </w:rPr>
          <w:fldChar w:fldCharType="begin"/>
        </w:r>
        <w:r>
          <w:rPr>
            <w:noProof/>
            <w:webHidden/>
          </w:rPr>
          <w:instrText xml:space="preserve"> PAGEREF _Toc453163796 \h </w:instrText>
        </w:r>
        <w:r>
          <w:rPr>
            <w:noProof/>
            <w:webHidden/>
          </w:rPr>
        </w:r>
        <w:r>
          <w:rPr>
            <w:noProof/>
            <w:webHidden/>
          </w:rPr>
          <w:fldChar w:fldCharType="separate"/>
        </w:r>
        <w:r>
          <w:rPr>
            <w:noProof/>
            <w:webHidden/>
          </w:rPr>
          <w:t>20</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7" w:history="1">
        <w:r w:rsidRPr="004103FC">
          <w:rPr>
            <w:rStyle w:val="Hyperlink"/>
            <w:noProof/>
          </w:rPr>
          <w:t>6.1.10</w:t>
        </w:r>
        <w:r>
          <w:rPr>
            <w:rFonts w:asciiTheme="minorHAnsi" w:eastAsiaTheme="minorEastAsia" w:hAnsiTheme="minorHAnsi" w:cstheme="minorBidi"/>
            <w:noProof/>
            <w:sz w:val="22"/>
            <w:szCs w:val="22"/>
            <w:lang w:val="en-US"/>
          </w:rPr>
          <w:tab/>
        </w:r>
        <w:r w:rsidRPr="004103FC">
          <w:rPr>
            <w:rStyle w:val="Hyperlink"/>
            <w:noProof/>
          </w:rPr>
          <w:t>Development</w:t>
        </w:r>
        <w:r>
          <w:rPr>
            <w:noProof/>
            <w:webHidden/>
          </w:rPr>
          <w:tab/>
        </w:r>
        <w:r>
          <w:rPr>
            <w:noProof/>
            <w:webHidden/>
          </w:rPr>
          <w:fldChar w:fldCharType="begin"/>
        </w:r>
        <w:r>
          <w:rPr>
            <w:noProof/>
            <w:webHidden/>
          </w:rPr>
          <w:instrText xml:space="preserve"> PAGEREF _Toc453163797 \h </w:instrText>
        </w:r>
        <w:r>
          <w:rPr>
            <w:noProof/>
            <w:webHidden/>
          </w:rPr>
        </w:r>
        <w:r>
          <w:rPr>
            <w:noProof/>
            <w:webHidden/>
          </w:rPr>
          <w:fldChar w:fldCharType="separate"/>
        </w:r>
        <w:r>
          <w:rPr>
            <w:noProof/>
            <w:webHidden/>
          </w:rPr>
          <w:t>21</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8" w:history="1">
        <w:r w:rsidRPr="004103FC">
          <w:rPr>
            <w:rStyle w:val="Hyperlink"/>
            <w:noProof/>
          </w:rPr>
          <w:t>6.1.11</w:t>
        </w:r>
        <w:r>
          <w:rPr>
            <w:rFonts w:asciiTheme="minorHAnsi" w:eastAsiaTheme="minorEastAsia" w:hAnsiTheme="minorHAnsi" w:cstheme="minorBidi"/>
            <w:noProof/>
            <w:sz w:val="22"/>
            <w:szCs w:val="22"/>
            <w:lang w:val="en-US"/>
          </w:rPr>
          <w:tab/>
        </w:r>
        <w:r w:rsidRPr="004103FC">
          <w:rPr>
            <w:rStyle w:val="Hyperlink"/>
            <w:noProof/>
          </w:rPr>
          <w:t>Test</w:t>
        </w:r>
        <w:r>
          <w:rPr>
            <w:noProof/>
            <w:webHidden/>
          </w:rPr>
          <w:tab/>
        </w:r>
        <w:r>
          <w:rPr>
            <w:noProof/>
            <w:webHidden/>
          </w:rPr>
          <w:fldChar w:fldCharType="begin"/>
        </w:r>
        <w:r>
          <w:rPr>
            <w:noProof/>
            <w:webHidden/>
          </w:rPr>
          <w:instrText xml:space="preserve"> PAGEREF _Toc453163798 \h </w:instrText>
        </w:r>
        <w:r>
          <w:rPr>
            <w:noProof/>
            <w:webHidden/>
          </w:rPr>
        </w:r>
        <w:r>
          <w:rPr>
            <w:noProof/>
            <w:webHidden/>
          </w:rPr>
          <w:fldChar w:fldCharType="separate"/>
        </w:r>
        <w:r>
          <w:rPr>
            <w:noProof/>
            <w:webHidden/>
          </w:rPr>
          <w:t>21</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799" w:history="1">
        <w:r w:rsidRPr="004103FC">
          <w:rPr>
            <w:rStyle w:val="Hyperlink"/>
            <w:noProof/>
          </w:rPr>
          <w:t>6.1.12</w:t>
        </w:r>
        <w:r>
          <w:rPr>
            <w:rFonts w:asciiTheme="minorHAnsi" w:eastAsiaTheme="minorEastAsia" w:hAnsiTheme="minorHAnsi" w:cstheme="minorBidi"/>
            <w:noProof/>
            <w:sz w:val="22"/>
            <w:szCs w:val="22"/>
            <w:lang w:val="en-US"/>
          </w:rPr>
          <w:tab/>
        </w:r>
        <w:r w:rsidRPr="004103FC">
          <w:rPr>
            <w:rStyle w:val="Hyperlink"/>
            <w:noProof/>
          </w:rPr>
          <w:t>Test Scenarios</w:t>
        </w:r>
        <w:r>
          <w:rPr>
            <w:noProof/>
            <w:webHidden/>
          </w:rPr>
          <w:tab/>
        </w:r>
        <w:r>
          <w:rPr>
            <w:noProof/>
            <w:webHidden/>
          </w:rPr>
          <w:fldChar w:fldCharType="begin"/>
        </w:r>
        <w:r>
          <w:rPr>
            <w:noProof/>
            <w:webHidden/>
          </w:rPr>
          <w:instrText xml:space="preserve"> PAGEREF _Toc453163799 \h </w:instrText>
        </w:r>
        <w:r>
          <w:rPr>
            <w:noProof/>
            <w:webHidden/>
          </w:rPr>
        </w:r>
        <w:r>
          <w:rPr>
            <w:noProof/>
            <w:webHidden/>
          </w:rPr>
          <w:fldChar w:fldCharType="separate"/>
        </w:r>
        <w:r>
          <w:rPr>
            <w:noProof/>
            <w:webHidden/>
          </w:rPr>
          <w:t>22</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0" w:history="1">
        <w:r w:rsidRPr="004103FC">
          <w:rPr>
            <w:rStyle w:val="Hyperlink"/>
            <w:noProof/>
          </w:rPr>
          <w:t>6.1.13</w:t>
        </w:r>
        <w:r>
          <w:rPr>
            <w:rFonts w:asciiTheme="minorHAnsi" w:eastAsiaTheme="minorEastAsia" w:hAnsiTheme="minorHAnsi" w:cstheme="minorBidi"/>
            <w:noProof/>
            <w:sz w:val="22"/>
            <w:szCs w:val="22"/>
            <w:lang w:val="en-US"/>
          </w:rPr>
          <w:tab/>
        </w:r>
        <w:r w:rsidRPr="004103FC">
          <w:rPr>
            <w:rStyle w:val="Hyperlink"/>
            <w:noProof/>
          </w:rPr>
          <w:t>User Acceptance Test</w:t>
        </w:r>
        <w:r>
          <w:rPr>
            <w:noProof/>
            <w:webHidden/>
          </w:rPr>
          <w:tab/>
        </w:r>
        <w:r>
          <w:rPr>
            <w:noProof/>
            <w:webHidden/>
          </w:rPr>
          <w:fldChar w:fldCharType="begin"/>
        </w:r>
        <w:r>
          <w:rPr>
            <w:noProof/>
            <w:webHidden/>
          </w:rPr>
          <w:instrText xml:space="preserve"> PAGEREF _Toc453163800 \h </w:instrText>
        </w:r>
        <w:r>
          <w:rPr>
            <w:noProof/>
            <w:webHidden/>
          </w:rPr>
        </w:r>
        <w:r>
          <w:rPr>
            <w:noProof/>
            <w:webHidden/>
          </w:rPr>
          <w:fldChar w:fldCharType="separate"/>
        </w:r>
        <w:r>
          <w:rPr>
            <w:noProof/>
            <w:webHidden/>
          </w:rPr>
          <w:t>22</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1" w:history="1">
        <w:r w:rsidRPr="004103FC">
          <w:rPr>
            <w:rStyle w:val="Hyperlink"/>
            <w:noProof/>
          </w:rPr>
          <w:t>6.1.14</w:t>
        </w:r>
        <w:r>
          <w:rPr>
            <w:rFonts w:asciiTheme="minorHAnsi" w:eastAsiaTheme="minorEastAsia" w:hAnsiTheme="minorHAnsi" w:cstheme="minorBidi"/>
            <w:noProof/>
            <w:sz w:val="22"/>
            <w:szCs w:val="22"/>
            <w:lang w:val="en-US"/>
          </w:rPr>
          <w:tab/>
        </w:r>
        <w:r w:rsidRPr="004103FC">
          <w:rPr>
            <w:rStyle w:val="Hyperlink"/>
            <w:noProof/>
          </w:rPr>
          <w:t>Production</w:t>
        </w:r>
        <w:r>
          <w:rPr>
            <w:noProof/>
            <w:webHidden/>
          </w:rPr>
          <w:tab/>
        </w:r>
        <w:r>
          <w:rPr>
            <w:noProof/>
            <w:webHidden/>
          </w:rPr>
          <w:fldChar w:fldCharType="begin"/>
        </w:r>
        <w:r>
          <w:rPr>
            <w:noProof/>
            <w:webHidden/>
          </w:rPr>
          <w:instrText xml:space="preserve"> PAGEREF _Toc453163801 \h </w:instrText>
        </w:r>
        <w:r>
          <w:rPr>
            <w:noProof/>
            <w:webHidden/>
          </w:rPr>
        </w:r>
        <w:r>
          <w:rPr>
            <w:noProof/>
            <w:webHidden/>
          </w:rPr>
          <w:fldChar w:fldCharType="separate"/>
        </w:r>
        <w:r>
          <w:rPr>
            <w:noProof/>
            <w:webHidden/>
          </w:rPr>
          <w:t>22</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2" w:history="1">
        <w:r w:rsidRPr="004103FC">
          <w:rPr>
            <w:rStyle w:val="Hyperlink"/>
            <w:noProof/>
          </w:rPr>
          <w:t>6.1.15</w:t>
        </w:r>
        <w:r>
          <w:rPr>
            <w:rFonts w:asciiTheme="minorHAnsi" w:eastAsiaTheme="minorEastAsia" w:hAnsiTheme="minorHAnsi" w:cstheme="minorBidi"/>
            <w:noProof/>
            <w:sz w:val="22"/>
            <w:szCs w:val="22"/>
            <w:lang w:val="en-US"/>
          </w:rPr>
          <w:tab/>
        </w:r>
        <w:r w:rsidRPr="004103FC">
          <w:rPr>
            <w:rStyle w:val="Hyperlink"/>
            <w:noProof/>
          </w:rPr>
          <w:t>Deployment Procedure</w:t>
        </w:r>
        <w:r>
          <w:rPr>
            <w:noProof/>
            <w:webHidden/>
          </w:rPr>
          <w:tab/>
        </w:r>
        <w:r>
          <w:rPr>
            <w:noProof/>
            <w:webHidden/>
          </w:rPr>
          <w:fldChar w:fldCharType="begin"/>
        </w:r>
        <w:r>
          <w:rPr>
            <w:noProof/>
            <w:webHidden/>
          </w:rPr>
          <w:instrText xml:space="preserve"> PAGEREF _Toc453163802 \h </w:instrText>
        </w:r>
        <w:r>
          <w:rPr>
            <w:noProof/>
            <w:webHidden/>
          </w:rPr>
        </w:r>
        <w:r>
          <w:rPr>
            <w:noProof/>
            <w:webHidden/>
          </w:rPr>
          <w:fldChar w:fldCharType="separate"/>
        </w:r>
        <w:r>
          <w:rPr>
            <w:noProof/>
            <w:webHidden/>
          </w:rPr>
          <w:t>2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03" w:history="1">
        <w:r w:rsidRPr="004103FC">
          <w:rPr>
            <w:rStyle w:val="Hyperlink"/>
            <w:noProof/>
          </w:rPr>
          <w:t>6.2</w:t>
        </w:r>
        <w:r>
          <w:rPr>
            <w:rFonts w:asciiTheme="minorHAnsi" w:eastAsiaTheme="minorEastAsia" w:hAnsiTheme="minorHAnsi" w:cstheme="minorBidi"/>
            <w:noProof/>
            <w:sz w:val="22"/>
            <w:szCs w:val="22"/>
            <w:lang w:val="en-US"/>
          </w:rPr>
          <w:tab/>
        </w:r>
        <w:r w:rsidRPr="004103FC">
          <w:rPr>
            <w:rStyle w:val="Hyperlink"/>
            <w:noProof/>
          </w:rPr>
          <w:t>AdWatch</w:t>
        </w:r>
        <w:r>
          <w:rPr>
            <w:noProof/>
            <w:webHidden/>
          </w:rPr>
          <w:tab/>
        </w:r>
        <w:r>
          <w:rPr>
            <w:noProof/>
            <w:webHidden/>
          </w:rPr>
          <w:fldChar w:fldCharType="begin"/>
        </w:r>
        <w:r>
          <w:rPr>
            <w:noProof/>
            <w:webHidden/>
          </w:rPr>
          <w:instrText xml:space="preserve"> PAGEREF _Toc453163803 \h </w:instrText>
        </w:r>
        <w:r>
          <w:rPr>
            <w:noProof/>
            <w:webHidden/>
          </w:rPr>
        </w:r>
        <w:r>
          <w:rPr>
            <w:noProof/>
            <w:webHidden/>
          </w:rPr>
          <w:fldChar w:fldCharType="separate"/>
        </w:r>
        <w:r>
          <w:rPr>
            <w:noProof/>
            <w:webHidden/>
          </w:rPr>
          <w:t>2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4" w:history="1">
        <w:r w:rsidRPr="004103FC">
          <w:rPr>
            <w:rStyle w:val="Hyperlink"/>
            <w:noProof/>
          </w:rPr>
          <w:t>6.2.1</w:t>
        </w:r>
        <w:r>
          <w:rPr>
            <w:rFonts w:asciiTheme="minorHAnsi" w:eastAsiaTheme="minorEastAsia" w:hAnsiTheme="minorHAnsi" w:cstheme="minorBidi"/>
            <w:noProof/>
            <w:sz w:val="22"/>
            <w:szCs w:val="22"/>
            <w:lang w:val="en-US"/>
          </w:rPr>
          <w:tab/>
        </w:r>
        <w:r w:rsidRPr="004103FC">
          <w:rPr>
            <w:rStyle w:val="Hyperlink"/>
            <w:noProof/>
          </w:rPr>
          <w:t>Business Process Flow</w:t>
        </w:r>
        <w:r>
          <w:rPr>
            <w:noProof/>
            <w:webHidden/>
          </w:rPr>
          <w:tab/>
        </w:r>
        <w:r>
          <w:rPr>
            <w:noProof/>
            <w:webHidden/>
          </w:rPr>
          <w:fldChar w:fldCharType="begin"/>
        </w:r>
        <w:r>
          <w:rPr>
            <w:noProof/>
            <w:webHidden/>
          </w:rPr>
          <w:instrText xml:space="preserve"> PAGEREF _Toc453163804 \h </w:instrText>
        </w:r>
        <w:r>
          <w:rPr>
            <w:noProof/>
            <w:webHidden/>
          </w:rPr>
        </w:r>
        <w:r>
          <w:rPr>
            <w:noProof/>
            <w:webHidden/>
          </w:rPr>
          <w:fldChar w:fldCharType="separate"/>
        </w:r>
        <w:r>
          <w:rPr>
            <w:noProof/>
            <w:webHidden/>
          </w:rPr>
          <w:t>28</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5" w:history="1">
        <w:r w:rsidRPr="004103FC">
          <w:rPr>
            <w:rStyle w:val="Hyperlink"/>
            <w:noProof/>
          </w:rPr>
          <w:t>6.2.2</w:t>
        </w:r>
        <w:r>
          <w:rPr>
            <w:rFonts w:asciiTheme="minorHAnsi" w:eastAsiaTheme="minorEastAsia" w:hAnsiTheme="minorHAnsi" w:cstheme="minorBidi"/>
            <w:noProof/>
            <w:sz w:val="22"/>
            <w:szCs w:val="22"/>
            <w:lang w:val="en-US"/>
          </w:rPr>
          <w:tab/>
        </w:r>
        <w:r w:rsidRPr="004103FC">
          <w:rPr>
            <w:rStyle w:val="Hyperlink"/>
            <w:noProof/>
          </w:rPr>
          <w:t>Interfaces</w:t>
        </w:r>
        <w:r>
          <w:rPr>
            <w:noProof/>
            <w:webHidden/>
          </w:rPr>
          <w:tab/>
        </w:r>
        <w:r>
          <w:rPr>
            <w:noProof/>
            <w:webHidden/>
          </w:rPr>
          <w:fldChar w:fldCharType="begin"/>
        </w:r>
        <w:r>
          <w:rPr>
            <w:noProof/>
            <w:webHidden/>
          </w:rPr>
          <w:instrText xml:space="preserve"> PAGEREF _Toc453163805 \h </w:instrText>
        </w:r>
        <w:r>
          <w:rPr>
            <w:noProof/>
            <w:webHidden/>
          </w:rPr>
        </w:r>
        <w:r>
          <w:rPr>
            <w:noProof/>
            <w:webHidden/>
          </w:rPr>
          <w:fldChar w:fldCharType="separate"/>
        </w:r>
        <w:r>
          <w:rPr>
            <w:noProof/>
            <w:webHidden/>
          </w:rPr>
          <w:t>31</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6" w:history="1">
        <w:r w:rsidRPr="004103FC">
          <w:rPr>
            <w:rStyle w:val="Hyperlink"/>
            <w:noProof/>
          </w:rPr>
          <w:t>6.2.3</w:t>
        </w:r>
        <w:r>
          <w:rPr>
            <w:rFonts w:asciiTheme="minorHAnsi" w:eastAsiaTheme="minorEastAsia" w:hAnsiTheme="minorHAnsi" w:cstheme="minorBidi"/>
            <w:noProof/>
            <w:sz w:val="22"/>
            <w:szCs w:val="22"/>
            <w:lang w:val="en-US"/>
          </w:rPr>
          <w:tab/>
        </w:r>
        <w:r w:rsidRPr="004103FC">
          <w:rPr>
            <w:rStyle w:val="Hyperlink"/>
            <w:noProof/>
          </w:rPr>
          <w:t>Databases</w:t>
        </w:r>
        <w:r>
          <w:rPr>
            <w:noProof/>
            <w:webHidden/>
          </w:rPr>
          <w:tab/>
        </w:r>
        <w:r>
          <w:rPr>
            <w:noProof/>
            <w:webHidden/>
          </w:rPr>
          <w:fldChar w:fldCharType="begin"/>
        </w:r>
        <w:r>
          <w:rPr>
            <w:noProof/>
            <w:webHidden/>
          </w:rPr>
          <w:instrText xml:space="preserve"> PAGEREF _Toc453163806 \h </w:instrText>
        </w:r>
        <w:r>
          <w:rPr>
            <w:noProof/>
            <w:webHidden/>
          </w:rPr>
        </w:r>
        <w:r>
          <w:rPr>
            <w:noProof/>
            <w:webHidden/>
          </w:rPr>
          <w:fldChar w:fldCharType="separate"/>
        </w:r>
        <w:r>
          <w:rPr>
            <w:noProof/>
            <w:webHidden/>
          </w:rPr>
          <w:t>32</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7" w:history="1">
        <w:r w:rsidRPr="004103FC">
          <w:rPr>
            <w:rStyle w:val="Hyperlink"/>
            <w:noProof/>
          </w:rPr>
          <w:t>6.2.4</w:t>
        </w:r>
        <w:r>
          <w:rPr>
            <w:rFonts w:asciiTheme="minorHAnsi" w:eastAsiaTheme="minorEastAsia" w:hAnsiTheme="minorHAnsi" w:cstheme="minorBidi"/>
            <w:noProof/>
            <w:sz w:val="22"/>
            <w:szCs w:val="22"/>
            <w:lang w:val="en-US"/>
          </w:rPr>
          <w:tab/>
        </w:r>
        <w:r w:rsidRPr="004103FC">
          <w:rPr>
            <w:rStyle w:val="Hyperlink"/>
            <w:noProof/>
          </w:rPr>
          <w:t>Dependencies</w:t>
        </w:r>
        <w:r>
          <w:rPr>
            <w:noProof/>
            <w:webHidden/>
          </w:rPr>
          <w:tab/>
        </w:r>
        <w:r>
          <w:rPr>
            <w:noProof/>
            <w:webHidden/>
          </w:rPr>
          <w:fldChar w:fldCharType="begin"/>
        </w:r>
        <w:r>
          <w:rPr>
            <w:noProof/>
            <w:webHidden/>
          </w:rPr>
          <w:instrText xml:space="preserve"> PAGEREF _Toc453163807 \h </w:instrText>
        </w:r>
        <w:r>
          <w:rPr>
            <w:noProof/>
            <w:webHidden/>
          </w:rPr>
        </w:r>
        <w:r>
          <w:rPr>
            <w:noProof/>
            <w:webHidden/>
          </w:rPr>
          <w:fldChar w:fldCharType="separate"/>
        </w:r>
        <w:r>
          <w:rPr>
            <w:noProof/>
            <w:webHidden/>
          </w:rPr>
          <w:t>33</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8" w:history="1">
        <w:r w:rsidRPr="004103FC">
          <w:rPr>
            <w:rStyle w:val="Hyperlink"/>
            <w:noProof/>
          </w:rPr>
          <w:t>Upstream and downstream dependencies</w:t>
        </w:r>
        <w:r>
          <w:rPr>
            <w:noProof/>
            <w:webHidden/>
          </w:rPr>
          <w:tab/>
        </w:r>
        <w:r>
          <w:rPr>
            <w:noProof/>
            <w:webHidden/>
          </w:rPr>
          <w:fldChar w:fldCharType="begin"/>
        </w:r>
        <w:r>
          <w:rPr>
            <w:noProof/>
            <w:webHidden/>
          </w:rPr>
          <w:instrText xml:space="preserve"> PAGEREF _Toc453163808 \h </w:instrText>
        </w:r>
        <w:r>
          <w:rPr>
            <w:noProof/>
            <w:webHidden/>
          </w:rPr>
        </w:r>
        <w:r>
          <w:rPr>
            <w:noProof/>
            <w:webHidden/>
          </w:rPr>
          <w:fldChar w:fldCharType="separate"/>
        </w:r>
        <w:r>
          <w:rPr>
            <w:noProof/>
            <w:webHidden/>
          </w:rPr>
          <w:t>33</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09" w:history="1">
        <w:r w:rsidRPr="004103FC">
          <w:rPr>
            <w:rStyle w:val="Hyperlink"/>
            <w:rFonts w:ascii="Calibri" w:hAnsi="Calibri"/>
            <w:noProof/>
          </w:rPr>
          <w:t>6.2.5</w:t>
        </w:r>
        <w:r>
          <w:rPr>
            <w:rFonts w:asciiTheme="minorHAnsi" w:eastAsiaTheme="minorEastAsia" w:hAnsiTheme="minorHAnsi" w:cstheme="minorBidi"/>
            <w:noProof/>
            <w:sz w:val="22"/>
            <w:szCs w:val="22"/>
            <w:lang w:val="en-US"/>
          </w:rPr>
          <w:tab/>
        </w:r>
        <w:r w:rsidRPr="004103FC">
          <w:rPr>
            <w:rStyle w:val="Hyperlink"/>
            <w:noProof/>
          </w:rPr>
          <w:t>Operating Assumptions</w:t>
        </w:r>
        <w:r>
          <w:rPr>
            <w:noProof/>
            <w:webHidden/>
          </w:rPr>
          <w:tab/>
        </w:r>
        <w:r>
          <w:rPr>
            <w:noProof/>
            <w:webHidden/>
          </w:rPr>
          <w:fldChar w:fldCharType="begin"/>
        </w:r>
        <w:r>
          <w:rPr>
            <w:noProof/>
            <w:webHidden/>
          </w:rPr>
          <w:instrText xml:space="preserve"> PAGEREF _Toc453163809 \h </w:instrText>
        </w:r>
        <w:r>
          <w:rPr>
            <w:noProof/>
            <w:webHidden/>
          </w:rPr>
        </w:r>
        <w:r>
          <w:rPr>
            <w:noProof/>
            <w:webHidden/>
          </w:rPr>
          <w:fldChar w:fldCharType="separate"/>
        </w:r>
        <w:r>
          <w:rPr>
            <w:noProof/>
            <w:webHidden/>
          </w:rPr>
          <w:t>33</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0" w:history="1">
        <w:r w:rsidRPr="004103FC">
          <w:rPr>
            <w:rStyle w:val="Hyperlink"/>
            <w:rFonts w:ascii="Calibri" w:hAnsi="Calibri"/>
            <w:noProof/>
          </w:rPr>
          <w:t>6.2.6</w:t>
        </w:r>
        <w:r>
          <w:rPr>
            <w:rFonts w:asciiTheme="minorHAnsi" w:eastAsiaTheme="minorEastAsia" w:hAnsiTheme="minorHAnsi" w:cstheme="minorBidi"/>
            <w:noProof/>
            <w:sz w:val="22"/>
            <w:szCs w:val="22"/>
            <w:lang w:val="en-US"/>
          </w:rPr>
          <w:tab/>
        </w:r>
        <w:r w:rsidRPr="004103FC">
          <w:rPr>
            <w:rStyle w:val="Hyperlink"/>
            <w:noProof/>
          </w:rPr>
          <w:t>Minimum Software Requirements</w:t>
        </w:r>
        <w:r>
          <w:rPr>
            <w:noProof/>
            <w:webHidden/>
          </w:rPr>
          <w:tab/>
        </w:r>
        <w:r>
          <w:rPr>
            <w:noProof/>
            <w:webHidden/>
          </w:rPr>
          <w:fldChar w:fldCharType="begin"/>
        </w:r>
        <w:r>
          <w:rPr>
            <w:noProof/>
            <w:webHidden/>
          </w:rPr>
          <w:instrText xml:space="preserve"> PAGEREF _Toc453163810 \h </w:instrText>
        </w:r>
        <w:r>
          <w:rPr>
            <w:noProof/>
            <w:webHidden/>
          </w:rPr>
        </w:r>
        <w:r>
          <w:rPr>
            <w:noProof/>
            <w:webHidden/>
          </w:rPr>
          <w:fldChar w:fldCharType="separate"/>
        </w:r>
        <w:r>
          <w:rPr>
            <w:noProof/>
            <w:webHidden/>
          </w:rPr>
          <w:t>33</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1" w:history="1">
        <w:r w:rsidRPr="004103FC">
          <w:rPr>
            <w:rStyle w:val="Hyperlink"/>
            <w:noProof/>
          </w:rPr>
          <w:t>6.2.7</w:t>
        </w:r>
        <w:r>
          <w:rPr>
            <w:rFonts w:asciiTheme="minorHAnsi" w:eastAsiaTheme="minorEastAsia" w:hAnsiTheme="minorHAnsi" w:cstheme="minorBidi"/>
            <w:noProof/>
            <w:sz w:val="22"/>
            <w:szCs w:val="22"/>
            <w:lang w:val="en-US"/>
          </w:rPr>
          <w:tab/>
        </w:r>
        <w:r w:rsidRPr="004103FC">
          <w:rPr>
            <w:rStyle w:val="Hyperlink"/>
            <w:noProof/>
          </w:rPr>
          <w:t>Inventory</w:t>
        </w:r>
        <w:r>
          <w:rPr>
            <w:noProof/>
            <w:webHidden/>
          </w:rPr>
          <w:tab/>
        </w:r>
        <w:r>
          <w:rPr>
            <w:noProof/>
            <w:webHidden/>
          </w:rPr>
          <w:fldChar w:fldCharType="begin"/>
        </w:r>
        <w:r>
          <w:rPr>
            <w:noProof/>
            <w:webHidden/>
          </w:rPr>
          <w:instrText xml:space="preserve"> PAGEREF _Toc453163811 \h </w:instrText>
        </w:r>
        <w:r>
          <w:rPr>
            <w:noProof/>
            <w:webHidden/>
          </w:rPr>
        </w:r>
        <w:r>
          <w:rPr>
            <w:noProof/>
            <w:webHidden/>
          </w:rPr>
          <w:fldChar w:fldCharType="separate"/>
        </w:r>
        <w:r>
          <w:rPr>
            <w:noProof/>
            <w:webHidden/>
          </w:rPr>
          <w:t>3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2" w:history="1">
        <w:r w:rsidRPr="004103FC">
          <w:rPr>
            <w:rStyle w:val="Hyperlink"/>
            <w:noProof/>
          </w:rPr>
          <w:t>Access mac mini for remote access</w:t>
        </w:r>
        <w:r>
          <w:rPr>
            <w:noProof/>
            <w:webHidden/>
          </w:rPr>
          <w:tab/>
        </w:r>
        <w:r>
          <w:rPr>
            <w:noProof/>
            <w:webHidden/>
          </w:rPr>
          <w:fldChar w:fldCharType="begin"/>
        </w:r>
        <w:r>
          <w:rPr>
            <w:noProof/>
            <w:webHidden/>
          </w:rPr>
          <w:instrText xml:space="preserve"> PAGEREF _Toc453163812 \h </w:instrText>
        </w:r>
        <w:r>
          <w:rPr>
            <w:noProof/>
            <w:webHidden/>
          </w:rPr>
        </w:r>
        <w:r>
          <w:rPr>
            <w:noProof/>
            <w:webHidden/>
          </w:rPr>
          <w:fldChar w:fldCharType="separate"/>
        </w:r>
        <w:r>
          <w:rPr>
            <w:noProof/>
            <w:webHidden/>
          </w:rPr>
          <w:t>3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3" w:history="1">
        <w:r w:rsidRPr="004103FC">
          <w:rPr>
            <w:rStyle w:val="Hyperlink"/>
            <w:noProof/>
          </w:rPr>
          <w:t>6.2.8</w:t>
        </w:r>
        <w:r>
          <w:rPr>
            <w:rFonts w:asciiTheme="minorHAnsi" w:eastAsiaTheme="minorEastAsia" w:hAnsiTheme="minorHAnsi" w:cstheme="minorBidi"/>
            <w:noProof/>
            <w:sz w:val="22"/>
            <w:szCs w:val="22"/>
            <w:lang w:val="en-US"/>
          </w:rPr>
          <w:tab/>
        </w:r>
        <w:r w:rsidRPr="004103FC">
          <w:rPr>
            <w:rStyle w:val="Hyperlink"/>
            <w:noProof/>
          </w:rPr>
          <w:t>Security Requirements</w:t>
        </w:r>
        <w:r>
          <w:rPr>
            <w:noProof/>
            <w:webHidden/>
          </w:rPr>
          <w:tab/>
        </w:r>
        <w:r>
          <w:rPr>
            <w:noProof/>
            <w:webHidden/>
          </w:rPr>
          <w:fldChar w:fldCharType="begin"/>
        </w:r>
        <w:r>
          <w:rPr>
            <w:noProof/>
            <w:webHidden/>
          </w:rPr>
          <w:instrText xml:space="preserve"> PAGEREF _Toc453163813 \h </w:instrText>
        </w:r>
        <w:r>
          <w:rPr>
            <w:noProof/>
            <w:webHidden/>
          </w:rPr>
        </w:r>
        <w:r>
          <w:rPr>
            <w:noProof/>
            <w:webHidden/>
          </w:rPr>
          <w:fldChar w:fldCharType="separate"/>
        </w:r>
        <w:r>
          <w:rPr>
            <w:noProof/>
            <w:webHidden/>
          </w:rPr>
          <w:t>38</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4" w:history="1">
        <w:r w:rsidRPr="004103FC">
          <w:rPr>
            <w:rStyle w:val="Hyperlink"/>
            <w:noProof/>
          </w:rPr>
          <w:t>AdWatch Disaster Recovery</w:t>
        </w:r>
        <w:r>
          <w:rPr>
            <w:noProof/>
            <w:webHidden/>
          </w:rPr>
          <w:tab/>
        </w:r>
        <w:r>
          <w:rPr>
            <w:noProof/>
            <w:webHidden/>
          </w:rPr>
          <w:fldChar w:fldCharType="begin"/>
        </w:r>
        <w:r>
          <w:rPr>
            <w:noProof/>
            <w:webHidden/>
          </w:rPr>
          <w:instrText xml:space="preserve"> PAGEREF _Toc453163814 \h </w:instrText>
        </w:r>
        <w:r>
          <w:rPr>
            <w:noProof/>
            <w:webHidden/>
          </w:rPr>
        </w:r>
        <w:r>
          <w:rPr>
            <w:noProof/>
            <w:webHidden/>
          </w:rPr>
          <w:fldChar w:fldCharType="separate"/>
        </w:r>
        <w:r>
          <w:rPr>
            <w:noProof/>
            <w:webHidden/>
          </w:rPr>
          <w:t>38</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5" w:history="1">
        <w:r w:rsidRPr="004103FC">
          <w:rPr>
            <w:rStyle w:val="Hyperlink"/>
            <w:noProof/>
          </w:rPr>
          <w:t>6.2.9</w:t>
        </w:r>
        <w:r>
          <w:rPr>
            <w:rFonts w:asciiTheme="minorHAnsi" w:eastAsiaTheme="minorEastAsia" w:hAnsiTheme="minorHAnsi" w:cstheme="minorBidi"/>
            <w:noProof/>
            <w:sz w:val="22"/>
            <w:szCs w:val="22"/>
            <w:lang w:val="en-US"/>
          </w:rPr>
          <w:tab/>
        </w:r>
        <w:r w:rsidRPr="004103FC">
          <w:rPr>
            <w:rStyle w:val="Hyperlink"/>
            <w:noProof/>
          </w:rPr>
          <w:t>Environments</w:t>
        </w:r>
        <w:r>
          <w:rPr>
            <w:noProof/>
            <w:webHidden/>
          </w:rPr>
          <w:tab/>
        </w:r>
        <w:r>
          <w:rPr>
            <w:noProof/>
            <w:webHidden/>
          </w:rPr>
          <w:fldChar w:fldCharType="begin"/>
        </w:r>
        <w:r>
          <w:rPr>
            <w:noProof/>
            <w:webHidden/>
          </w:rPr>
          <w:instrText xml:space="preserve"> PAGEREF _Toc453163815 \h </w:instrText>
        </w:r>
        <w:r>
          <w:rPr>
            <w:noProof/>
            <w:webHidden/>
          </w:rPr>
        </w:r>
        <w:r>
          <w:rPr>
            <w:noProof/>
            <w:webHidden/>
          </w:rPr>
          <w:fldChar w:fldCharType="separate"/>
        </w:r>
        <w:r>
          <w:rPr>
            <w:noProof/>
            <w:webHidden/>
          </w:rPr>
          <w:t>40</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6" w:history="1">
        <w:r w:rsidRPr="004103FC">
          <w:rPr>
            <w:rStyle w:val="Hyperlink"/>
            <w:noProof/>
          </w:rPr>
          <w:t>6.2.10</w:t>
        </w:r>
        <w:r>
          <w:rPr>
            <w:rFonts w:asciiTheme="minorHAnsi" w:eastAsiaTheme="minorEastAsia" w:hAnsiTheme="minorHAnsi" w:cstheme="minorBidi"/>
            <w:noProof/>
            <w:sz w:val="22"/>
            <w:szCs w:val="22"/>
            <w:lang w:val="en-US"/>
          </w:rPr>
          <w:tab/>
        </w:r>
        <w:r w:rsidRPr="004103FC">
          <w:rPr>
            <w:rStyle w:val="Hyperlink"/>
            <w:noProof/>
          </w:rPr>
          <w:t>Development</w:t>
        </w:r>
        <w:r>
          <w:rPr>
            <w:noProof/>
            <w:webHidden/>
          </w:rPr>
          <w:tab/>
        </w:r>
        <w:r>
          <w:rPr>
            <w:noProof/>
            <w:webHidden/>
          </w:rPr>
          <w:fldChar w:fldCharType="begin"/>
        </w:r>
        <w:r>
          <w:rPr>
            <w:noProof/>
            <w:webHidden/>
          </w:rPr>
          <w:instrText xml:space="preserve"> PAGEREF _Toc453163816 \h </w:instrText>
        </w:r>
        <w:r>
          <w:rPr>
            <w:noProof/>
            <w:webHidden/>
          </w:rPr>
        </w:r>
        <w:r>
          <w:rPr>
            <w:noProof/>
            <w:webHidden/>
          </w:rPr>
          <w:fldChar w:fldCharType="separate"/>
        </w:r>
        <w:r>
          <w:rPr>
            <w:noProof/>
            <w:webHidden/>
          </w:rPr>
          <w:t>41</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7" w:history="1">
        <w:r w:rsidRPr="004103FC">
          <w:rPr>
            <w:rStyle w:val="Hyperlink"/>
            <w:noProof/>
          </w:rPr>
          <w:t>6.2.11</w:t>
        </w:r>
        <w:r>
          <w:rPr>
            <w:rFonts w:asciiTheme="minorHAnsi" w:eastAsiaTheme="minorEastAsia" w:hAnsiTheme="minorHAnsi" w:cstheme="minorBidi"/>
            <w:noProof/>
            <w:sz w:val="22"/>
            <w:szCs w:val="22"/>
            <w:lang w:val="en-US"/>
          </w:rPr>
          <w:tab/>
        </w:r>
        <w:r w:rsidRPr="004103FC">
          <w:rPr>
            <w:rStyle w:val="Hyperlink"/>
            <w:noProof/>
          </w:rPr>
          <w:t>Test</w:t>
        </w:r>
        <w:r>
          <w:rPr>
            <w:noProof/>
            <w:webHidden/>
          </w:rPr>
          <w:tab/>
        </w:r>
        <w:r>
          <w:rPr>
            <w:noProof/>
            <w:webHidden/>
          </w:rPr>
          <w:fldChar w:fldCharType="begin"/>
        </w:r>
        <w:r>
          <w:rPr>
            <w:noProof/>
            <w:webHidden/>
          </w:rPr>
          <w:instrText xml:space="preserve"> PAGEREF _Toc453163817 \h </w:instrText>
        </w:r>
        <w:r>
          <w:rPr>
            <w:noProof/>
            <w:webHidden/>
          </w:rPr>
        </w:r>
        <w:r>
          <w:rPr>
            <w:noProof/>
            <w:webHidden/>
          </w:rPr>
          <w:fldChar w:fldCharType="separate"/>
        </w:r>
        <w:r>
          <w:rPr>
            <w:noProof/>
            <w:webHidden/>
          </w:rPr>
          <w:t>42</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8" w:history="1">
        <w:r w:rsidRPr="004103FC">
          <w:rPr>
            <w:rStyle w:val="Hyperlink"/>
            <w:noProof/>
          </w:rPr>
          <w:t>6.2.12</w:t>
        </w:r>
        <w:r>
          <w:rPr>
            <w:rFonts w:asciiTheme="minorHAnsi" w:eastAsiaTheme="minorEastAsia" w:hAnsiTheme="minorHAnsi" w:cstheme="minorBidi"/>
            <w:noProof/>
            <w:sz w:val="22"/>
            <w:szCs w:val="22"/>
            <w:lang w:val="en-US"/>
          </w:rPr>
          <w:tab/>
        </w:r>
        <w:r w:rsidRPr="004103FC">
          <w:rPr>
            <w:rStyle w:val="Hyperlink"/>
            <w:noProof/>
          </w:rPr>
          <w:t>User Acceptance Test</w:t>
        </w:r>
        <w:r>
          <w:rPr>
            <w:noProof/>
            <w:webHidden/>
          </w:rPr>
          <w:tab/>
        </w:r>
        <w:r>
          <w:rPr>
            <w:noProof/>
            <w:webHidden/>
          </w:rPr>
          <w:fldChar w:fldCharType="begin"/>
        </w:r>
        <w:r>
          <w:rPr>
            <w:noProof/>
            <w:webHidden/>
          </w:rPr>
          <w:instrText xml:space="preserve"> PAGEREF _Toc453163818 \h </w:instrText>
        </w:r>
        <w:r>
          <w:rPr>
            <w:noProof/>
            <w:webHidden/>
          </w:rPr>
        </w:r>
        <w:r>
          <w:rPr>
            <w:noProof/>
            <w:webHidden/>
          </w:rPr>
          <w:fldChar w:fldCharType="separate"/>
        </w:r>
        <w:r>
          <w:rPr>
            <w:noProof/>
            <w:webHidden/>
          </w:rPr>
          <w:t>43</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19" w:history="1">
        <w:r w:rsidRPr="004103FC">
          <w:rPr>
            <w:rStyle w:val="Hyperlink"/>
            <w:noProof/>
          </w:rPr>
          <w:t>6.2.13</w:t>
        </w:r>
        <w:r>
          <w:rPr>
            <w:rFonts w:asciiTheme="minorHAnsi" w:eastAsiaTheme="minorEastAsia" w:hAnsiTheme="minorHAnsi" w:cstheme="minorBidi"/>
            <w:noProof/>
            <w:sz w:val="22"/>
            <w:szCs w:val="22"/>
            <w:lang w:val="en-US"/>
          </w:rPr>
          <w:tab/>
        </w:r>
        <w:r w:rsidRPr="004103FC">
          <w:rPr>
            <w:rStyle w:val="Hyperlink"/>
            <w:noProof/>
          </w:rPr>
          <w:t>Production</w:t>
        </w:r>
        <w:r>
          <w:rPr>
            <w:noProof/>
            <w:webHidden/>
          </w:rPr>
          <w:tab/>
        </w:r>
        <w:r>
          <w:rPr>
            <w:noProof/>
            <w:webHidden/>
          </w:rPr>
          <w:fldChar w:fldCharType="begin"/>
        </w:r>
        <w:r>
          <w:rPr>
            <w:noProof/>
            <w:webHidden/>
          </w:rPr>
          <w:instrText xml:space="preserve"> PAGEREF _Toc453163819 \h </w:instrText>
        </w:r>
        <w:r>
          <w:rPr>
            <w:noProof/>
            <w:webHidden/>
          </w:rPr>
        </w:r>
        <w:r>
          <w:rPr>
            <w:noProof/>
            <w:webHidden/>
          </w:rPr>
          <w:fldChar w:fldCharType="separate"/>
        </w:r>
        <w:r>
          <w:rPr>
            <w:noProof/>
            <w:webHidden/>
          </w:rPr>
          <w:t>4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20" w:history="1">
        <w:r w:rsidRPr="004103FC">
          <w:rPr>
            <w:rStyle w:val="Hyperlink"/>
            <w:noProof/>
          </w:rPr>
          <w:t>6.3</w:t>
        </w:r>
        <w:r>
          <w:rPr>
            <w:rFonts w:asciiTheme="minorHAnsi" w:eastAsiaTheme="minorEastAsia" w:hAnsiTheme="minorHAnsi" w:cstheme="minorBidi"/>
            <w:noProof/>
            <w:sz w:val="22"/>
            <w:szCs w:val="22"/>
            <w:lang w:val="en-US"/>
          </w:rPr>
          <w:tab/>
        </w:r>
        <w:r w:rsidRPr="004103FC">
          <w:rPr>
            <w:rStyle w:val="Hyperlink"/>
            <w:noProof/>
          </w:rPr>
          <w:t>ClassPag</w:t>
        </w:r>
        <w:r>
          <w:rPr>
            <w:noProof/>
            <w:webHidden/>
          </w:rPr>
          <w:tab/>
        </w:r>
        <w:r>
          <w:rPr>
            <w:noProof/>
            <w:webHidden/>
          </w:rPr>
          <w:fldChar w:fldCharType="begin"/>
        </w:r>
        <w:r>
          <w:rPr>
            <w:noProof/>
            <w:webHidden/>
          </w:rPr>
          <w:instrText xml:space="preserve"> PAGEREF _Toc453163820 \h </w:instrText>
        </w:r>
        <w:r>
          <w:rPr>
            <w:noProof/>
            <w:webHidden/>
          </w:rPr>
        </w:r>
        <w:r>
          <w:rPr>
            <w:noProof/>
            <w:webHidden/>
          </w:rPr>
          <w:fldChar w:fldCharType="separate"/>
        </w:r>
        <w:r>
          <w:rPr>
            <w:noProof/>
            <w:webHidden/>
          </w:rPr>
          <w:t>4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1" w:history="1">
        <w:r w:rsidRPr="004103FC">
          <w:rPr>
            <w:rStyle w:val="Hyperlink"/>
            <w:noProof/>
          </w:rPr>
          <w:t>6.3.1</w:t>
        </w:r>
        <w:r>
          <w:rPr>
            <w:rFonts w:asciiTheme="minorHAnsi" w:eastAsiaTheme="minorEastAsia" w:hAnsiTheme="minorHAnsi" w:cstheme="minorBidi"/>
            <w:noProof/>
            <w:sz w:val="22"/>
            <w:szCs w:val="22"/>
            <w:lang w:val="en-US"/>
          </w:rPr>
          <w:tab/>
        </w:r>
        <w:r w:rsidRPr="004103FC">
          <w:rPr>
            <w:rStyle w:val="Hyperlink"/>
            <w:noProof/>
          </w:rPr>
          <w:t>Bu</w:t>
        </w:r>
        <w:r w:rsidRPr="004103FC">
          <w:rPr>
            <w:rStyle w:val="Hyperlink"/>
            <w:noProof/>
          </w:rPr>
          <w:t>s</w:t>
        </w:r>
        <w:r w:rsidRPr="004103FC">
          <w:rPr>
            <w:rStyle w:val="Hyperlink"/>
            <w:noProof/>
          </w:rPr>
          <w:t>iness Process Flow</w:t>
        </w:r>
        <w:r>
          <w:rPr>
            <w:noProof/>
            <w:webHidden/>
          </w:rPr>
          <w:tab/>
        </w:r>
        <w:r>
          <w:rPr>
            <w:noProof/>
            <w:webHidden/>
          </w:rPr>
          <w:fldChar w:fldCharType="begin"/>
        </w:r>
        <w:r>
          <w:rPr>
            <w:noProof/>
            <w:webHidden/>
          </w:rPr>
          <w:instrText xml:space="preserve"> PAGEREF _Toc453163821 \h </w:instrText>
        </w:r>
        <w:r>
          <w:rPr>
            <w:noProof/>
            <w:webHidden/>
          </w:rPr>
        </w:r>
        <w:r>
          <w:rPr>
            <w:noProof/>
            <w:webHidden/>
          </w:rPr>
          <w:fldChar w:fldCharType="separate"/>
        </w:r>
        <w:r>
          <w:rPr>
            <w:noProof/>
            <w:webHidden/>
          </w:rPr>
          <w:t>4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2" w:history="1">
        <w:r w:rsidRPr="004103FC">
          <w:rPr>
            <w:rStyle w:val="Hyperlink"/>
            <w:noProof/>
          </w:rPr>
          <w:t>6.3.2</w:t>
        </w:r>
        <w:r>
          <w:rPr>
            <w:rFonts w:asciiTheme="minorHAnsi" w:eastAsiaTheme="minorEastAsia" w:hAnsiTheme="minorHAnsi" w:cstheme="minorBidi"/>
            <w:noProof/>
            <w:sz w:val="22"/>
            <w:szCs w:val="22"/>
            <w:lang w:val="en-US"/>
          </w:rPr>
          <w:tab/>
        </w:r>
        <w:r w:rsidRPr="004103FC">
          <w:rPr>
            <w:rStyle w:val="Hyperlink"/>
            <w:noProof/>
          </w:rPr>
          <w:t>Interfaces</w:t>
        </w:r>
        <w:r>
          <w:rPr>
            <w:noProof/>
            <w:webHidden/>
          </w:rPr>
          <w:tab/>
        </w:r>
        <w:r>
          <w:rPr>
            <w:noProof/>
            <w:webHidden/>
          </w:rPr>
          <w:fldChar w:fldCharType="begin"/>
        </w:r>
        <w:r>
          <w:rPr>
            <w:noProof/>
            <w:webHidden/>
          </w:rPr>
          <w:instrText xml:space="preserve"> PAGEREF _Toc453163822 \h </w:instrText>
        </w:r>
        <w:r>
          <w:rPr>
            <w:noProof/>
            <w:webHidden/>
          </w:rPr>
        </w:r>
        <w:r>
          <w:rPr>
            <w:noProof/>
            <w:webHidden/>
          </w:rPr>
          <w:fldChar w:fldCharType="separate"/>
        </w:r>
        <w:r>
          <w:rPr>
            <w:noProof/>
            <w:webHidden/>
          </w:rPr>
          <w:t>4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3" w:history="1">
        <w:r w:rsidRPr="004103FC">
          <w:rPr>
            <w:rStyle w:val="Hyperlink"/>
            <w:noProof/>
          </w:rPr>
          <w:t>6.3.3</w:t>
        </w:r>
        <w:r>
          <w:rPr>
            <w:rFonts w:asciiTheme="minorHAnsi" w:eastAsiaTheme="minorEastAsia" w:hAnsiTheme="minorHAnsi" w:cstheme="minorBidi"/>
            <w:noProof/>
            <w:sz w:val="22"/>
            <w:szCs w:val="22"/>
            <w:lang w:val="en-US"/>
          </w:rPr>
          <w:tab/>
        </w:r>
        <w:r w:rsidRPr="004103FC">
          <w:rPr>
            <w:rStyle w:val="Hyperlink"/>
            <w:noProof/>
          </w:rPr>
          <w:t>Database</w:t>
        </w:r>
        <w:r>
          <w:rPr>
            <w:noProof/>
            <w:webHidden/>
          </w:rPr>
          <w:tab/>
        </w:r>
        <w:r>
          <w:rPr>
            <w:noProof/>
            <w:webHidden/>
          </w:rPr>
          <w:fldChar w:fldCharType="begin"/>
        </w:r>
        <w:r>
          <w:rPr>
            <w:noProof/>
            <w:webHidden/>
          </w:rPr>
          <w:instrText xml:space="preserve"> PAGEREF _Toc453163823 \h </w:instrText>
        </w:r>
        <w:r>
          <w:rPr>
            <w:noProof/>
            <w:webHidden/>
          </w:rPr>
        </w:r>
        <w:r>
          <w:rPr>
            <w:noProof/>
            <w:webHidden/>
          </w:rPr>
          <w:fldChar w:fldCharType="separate"/>
        </w:r>
        <w:r>
          <w:rPr>
            <w:noProof/>
            <w:webHidden/>
          </w:rPr>
          <w:t>4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4" w:history="1">
        <w:r w:rsidRPr="004103FC">
          <w:rPr>
            <w:rStyle w:val="Hyperlink"/>
            <w:noProof/>
          </w:rPr>
          <w:t>6.3.4</w:t>
        </w:r>
        <w:r>
          <w:rPr>
            <w:rFonts w:asciiTheme="minorHAnsi" w:eastAsiaTheme="minorEastAsia" w:hAnsiTheme="minorHAnsi" w:cstheme="minorBidi"/>
            <w:noProof/>
            <w:sz w:val="22"/>
            <w:szCs w:val="22"/>
            <w:lang w:val="en-US"/>
          </w:rPr>
          <w:tab/>
        </w:r>
        <w:r w:rsidRPr="004103FC">
          <w:rPr>
            <w:rStyle w:val="Hyperlink"/>
            <w:noProof/>
          </w:rPr>
          <w:t>Dependencies</w:t>
        </w:r>
        <w:r>
          <w:rPr>
            <w:noProof/>
            <w:webHidden/>
          </w:rPr>
          <w:tab/>
        </w:r>
        <w:r>
          <w:rPr>
            <w:noProof/>
            <w:webHidden/>
          </w:rPr>
          <w:fldChar w:fldCharType="begin"/>
        </w:r>
        <w:r>
          <w:rPr>
            <w:noProof/>
            <w:webHidden/>
          </w:rPr>
          <w:instrText xml:space="preserve"> PAGEREF _Toc453163824 \h </w:instrText>
        </w:r>
        <w:r>
          <w:rPr>
            <w:noProof/>
            <w:webHidden/>
          </w:rPr>
        </w:r>
        <w:r>
          <w:rPr>
            <w:noProof/>
            <w:webHidden/>
          </w:rPr>
          <w:fldChar w:fldCharType="separate"/>
        </w:r>
        <w:r>
          <w:rPr>
            <w:noProof/>
            <w:webHidden/>
          </w:rPr>
          <w:t>46</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5" w:history="1">
        <w:r w:rsidRPr="004103FC">
          <w:rPr>
            <w:rStyle w:val="Hyperlink"/>
            <w:rFonts w:ascii="Calibri" w:hAnsi="Calibri"/>
            <w:noProof/>
          </w:rPr>
          <w:t>6.3.5</w:t>
        </w:r>
        <w:r>
          <w:rPr>
            <w:rFonts w:asciiTheme="minorHAnsi" w:eastAsiaTheme="minorEastAsia" w:hAnsiTheme="minorHAnsi" w:cstheme="minorBidi"/>
            <w:noProof/>
            <w:sz w:val="22"/>
            <w:szCs w:val="22"/>
            <w:lang w:val="en-US"/>
          </w:rPr>
          <w:tab/>
        </w:r>
        <w:r w:rsidRPr="004103FC">
          <w:rPr>
            <w:rStyle w:val="Hyperlink"/>
            <w:noProof/>
          </w:rPr>
          <w:t>Operating Assumptions</w:t>
        </w:r>
        <w:r>
          <w:rPr>
            <w:noProof/>
            <w:webHidden/>
          </w:rPr>
          <w:tab/>
        </w:r>
        <w:r>
          <w:rPr>
            <w:noProof/>
            <w:webHidden/>
          </w:rPr>
          <w:fldChar w:fldCharType="begin"/>
        </w:r>
        <w:r>
          <w:rPr>
            <w:noProof/>
            <w:webHidden/>
          </w:rPr>
          <w:instrText xml:space="preserve"> PAGEREF _Toc453163825 \h </w:instrText>
        </w:r>
        <w:r>
          <w:rPr>
            <w:noProof/>
            <w:webHidden/>
          </w:rPr>
        </w:r>
        <w:r>
          <w:rPr>
            <w:noProof/>
            <w:webHidden/>
          </w:rPr>
          <w:fldChar w:fldCharType="separate"/>
        </w:r>
        <w:r>
          <w:rPr>
            <w:noProof/>
            <w:webHidden/>
          </w:rPr>
          <w:t>46</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6" w:history="1">
        <w:r w:rsidRPr="004103FC">
          <w:rPr>
            <w:rStyle w:val="Hyperlink"/>
            <w:rFonts w:ascii="Calibri" w:hAnsi="Calibri"/>
            <w:noProof/>
          </w:rPr>
          <w:t>6.3.6</w:t>
        </w:r>
        <w:r>
          <w:rPr>
            <w:rFonts w:asciiTheme="minorHAnsi" w:eastAsiaTheme="minorEastAsia" w:hAnsiTheme="minorHAnsi" w:cstheme="minorBidi"/>
            <w:noProof/>
            <w:sz w:val="22"/>
            <w:szCs w:val="22"/>
            <w:lang w:val="en-US"/>
          </w:rPr>
          <w:tab/>
        </w:r>
        <w:r w:rsidRPr="004103FC">
          <w:rPr>
            <w:rStyle w:val="Hyperlink"/>
            <w:noProof/>
          </w:rPr>
          <w:t>Minimum Software Requirements</w:t>
        </w:r>
        <w:r>
          <w:rPr>
            <w:noProof/>
            <w:webHidden/>
          </w:rPr>
          <w:tab/>
        </w:r>
        <w:r>
          <w:rPr>
            <w:noProof/>
            <w:webHidden/>
          </w:rPr>
          <w:fldChar w:fldCharType="begin"/>
        </w:r>
        <w:r>
          <w:rPr>
            <w:noProof/>
            <w:webHidden/>
          </w:rPr>
          <w:instrText xml:space="preserve"> PAGEREF _Toc453163826 \h </w:instrText>
        </w:r>
        <w:r>
          <w:rPr>
            <w:noProof/>
            <w:webHidden/>
          </w:rPr>
        </w:r>
        <w:r>
          <w:rPr>
            <w:noProof/>
            <w:webHidden/>
          </w:rPr>
          <w:fldChar w:fldCharType="separate"/>
        </w:r>
        <w:r>
          <w:rPr>
            <w:noProof/>
            <w:webHidden/>
          </w:rPr>
          <w:t>46</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7" w:history="1">
        <w:r w:rsidRPr="004103FC">
          <w:rPr>
            <w:rStyle w:val="Hyperlink"/>
            <w:rFonts w:ascii="Calibri" w:hAnsi="Calibri"/>
            <w:noProof/>
          </w:rPr>
          <w:t>6.3.7</w:t>
        </w:r>
        <w:r>
          <w:rPr>
            <w:rFonts w:asciiTheme="minorHAnsi" w:eastAsiaTheme="minorEastAsia" w:hAnsiTheme="minorHAnsi" w:cstheme="minorBidi"/>
            <w:noProof/>
            <w:sz w:val="22"/>
            <w:szCs w:val="22"/>
            <w:lang w:val="en-US"/>
          </w:rPr>
          <w:tab/>
        </w:r>
        <w:r w:rsidRPr="004103FC">
          <w:rPr>
            <w:rStyle w:val="Hyperlink"/>
            <w:rFonts w:ascii="Calibri" w:hAnsi="Calibri"/>
            <w:noProof/>
          </w:rPr>
          <w:t>Minimum Hardware Requirements</w:t>
        </w:r>
        <w:r>
          <w:rPr>
            <w:noProof/>
            <w:webHidden/>
          </w:rPr>
          <w:tab/>
        </w:r>
        <w:r>
          <w:rPr>
            <w:noProof/>
            <w:webHidden/>
          </w:rPr>
          <w:fldChar w:fldCharType="begin"/>
        </w:r>
        <w:r>
          <w:rPr>
            <w:noProof/>
            <w:webHidden/>
          </w:rPr>
          <w:instrText xml:space="preserve"> PAGEREF _Toc453163827 \h </w:instrText>
        </w:r>
        <w:r>
          <w:rPr>
            <w:noProof/>
            <w:webHidden/>
          </w:rPr>
        </w:r>
        <w:r>
          <w:rPr>
            <w:noProof/>
            <w:webHidden/>
          </w:rPr>
          <w:fldChar w:fldCharType="separate"/>
        </w:r>
        <w:r>
          <w:rPr>
            <w:noProof/>
            <w:webHidden/>
          </w:rPr>
          <w:t>46</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8" w:history="1">
        <w:r w:rsidRPr="004103FC">
          <w:rPr>
            <w:rStyle w:val="Hyperlink"/>
            <w:noProof/>
          </w:rPr>
          <w:t>6.3.8</w:t>
        </w:r>
        <w:r>
          <w:rPr>
            <w:rFonts w:asciiTheme="minorHAnsi" w:eastAsiaTheme="minorEastAsia" w:hAnsiTheme="minorHAnsi" w:cstheme="minorBidi"/>
            <w:noProof/>
            <w:sz w:val="22"/>
            <w:szCs w:val="22"/>
            <w:lang w:val="en-US"/>
          </w:rPr>
          <w:tab/>
        </w:r>
        <w:r w:rsidRPr="004103FC">
          <w:rPr>
            <w:rStyle w:val="Hyperlink"/>
            <w:noProof/>
          </w:rPr>
          <w:t>Inventory</w:t>
        </w:r>
        <w:r>
          <w:rPr>
            <w:noProof/>
            <w:webHidden/>
          </w:rPr>
          <w:tab/>
        </w:r>
        <w:r>
          <w:rPr>
            <w:noProof/>
            <w:webHidden/>
          </w:rPr>
          <w:fldChar w:fldCharType="begin"/>
        </w:r>
        <w:r>
          <w:rPr>
            <w:noProof/>
            <w:webHidden/>
          </w:rPr>
          <w:instrText xml:space="preserve"> PAGEREF _Toc453163828 \h </w:instrText>
        </w:r>
        <w:r>
          <w:rPr>
            <w:noProof/>
            <w:webHidden/>
          </w:rPr>
        </w:r>
        <w:r>
          <w:rPr>
            <w:noProof/>
            <w:webHidden/>
          </w:rPr>
          <w:fldChar w:fldCharType="separate"/>
        </w:r>
        <w:r>
          <w:rPr>
            <w:noProof/>
            <w:webHidden/>
          </w:rPr>
          <w:t>4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29" w:history="1">
        <w:r w:rsidRPr="004103FC">
          <w:rPr>
            <w:rStyle w:val="Hyperlink"/>
            <w:noProof/>
          </w:rPr>
          <w:t>6.3.9</w:t>
        </w:r>
        <w:r>
          <w:rPr>
            <w:rFonts w:asciiTheme="minorHAnsi" w:eastAsiaTheme="minorEastAsia" w:hAnsiTheme="minorHAnsi" w:cstheme="minorBidi"/>
            <w:noProof/>
            <w:sz w:val="22"/>
            <w:szCs w:val="22"/>
            <w:lang w:val="en-US"/>
          </w:rPr>
          <w:tab/>
        </w:r>
        <w:r w:rsidRPr="004103FC">
          <w:rPr>
            <w:rStyle w:val="Hyperlink"/>
            <w:noProof/>
          </w:rPr>
          <w:t>Security Requirements</w:t>
        </w:r>
        <w:r>
          <w:rPr>
            <w:noProof/>
            <w:webHidden/>
          </w:rPr>
          <w:tab/>
        </w:r>
        <w:r>
          <w:rPr>
            <w:noProof/>
            <w:webHidden/>
          </w:rPr>
          <w:fldChar w:fldCharType="begin"/>
        </w:r>
        <w:r>
          <w:rPr>
            <w:noProof/>
            <w:webHidden/>
          </w:rPr>
          <w:instrText xml:space="preserve"> PAGEREF _Toc453163829 \h </w:instrText>
        </w:r>
        <w:r>
          <w:rPr>
            <w:noProof/>
            <w:webHidden/>
          </w:rPr>
        </w:r>
        <w:r>
          <w:rPr>
            <w:noProof/>
            <w:webHidden/>
          </w:rPr>
          <w:fldChar w:fldCharType="separate"/>
        </w:r>
        <w:r>
          <w:rPr>
            <w:noProof/>
            <w:webHidden/>
          </w:rPr>
          <w:t>4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0" w:history="1">
        <w:r w:rsidRPr="004103FC">
          <w:rPr>
            <w:rStyle w:val="Hyperlink"/>
            <w:noProof/>
          </w:rPr>
          <w:t>6.3.10</w:t>
        </w:r>
        <w:r>
          <w:rPr>
            <w:rFonts w:asciiTheme="minorHAnsi" w:eastAsiaTheme="minorEastAsia" w:hAnsiTheme="minorHAnsi" w:cstheme="minorBidi"/>
            <w:noProof/>
            <w:sz w:val="22"/>
            <w:szCs w:val="22"/>
            <w:lang w:val="en-US"/>
          </w:rPr>
          <w:tab/>
        </w:r>
        <w:r w:rsidRPr="004103FC">
          <w:rPr>
            <w:rStyle w:val="Hyperlink"/>
            <w:noProof/>
          </w:rPr>
          <w:t>Environments</w:t>
        </w:r>
        <w:r>
          <w:rPr>
            <w:noProof/>
            <w:webHidden/>
          </w:rPr>
          <w:tab/>
        </w:r>
        <w:r>
          <w:rPr>
            <w:noProof/>
            <w:webHidden/>
          </w:rPr>
          <w:fldChar w:fldCharType="begin"/>
        </w:r>
        <w:r>
          <w:rPr>
            <w:noProof/>
            <w:webHidden/>
          </w:rPr>
          <w:instrText xml:space="preserve"> PAGEREF _Toc453163830 \h </w:instrText>
        </w:r>
        <w:r>
          <w:rPr>
            <w:noProof/>
            <w:webHidden/>
          </w:rPr>
        </w:r>
        <w:r>
          <w:rPr>
            <w:noProof/>
            <w:webHidden/>
          </w:rPr>
          <w:fldChar w:fldCharType="separate"/>
        </w:r>
        <w:r>
          <w:rPr>
            <w:noProof/>
            <w:webHidden/>
          </w:rPr>
          <w:t>4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1" w:history="1">
        <w:r w:rsidRPr="004103FC">
          <w:rPr>
            <w:rStyle w:val="Hyperlink"/>
            <w:noProof/>
          </w:rPr>
          <w:t>6.3.11</w:t>
        </w:r>
        <w:r>
          <w:rPr>
            <w:rFonts w:asciiTheme="minorHAnsi" w:eastAsiaTheme="minorEastAsia" w:hAnsiTheme="minorHAnsi" w:cstheme="minorBidi"/>
            <w:noProof/>
            <w:sz w:val="22"/>
            <w:szCs w:val="22"/>
            <w:lang w:val="en-US"/>
          </w:rPr>
          <w:tab/>
        </w:r>
        <w:r w:rsidRPr="004103FC">
          <w:rPr>
            <w:rStyle w:val="Hyperlink"/>
            <w:noProof/>
          </w:rPr>
          <w:t>Development</w:t>
        </w:r>
        <w:r>
          <w:rPr>
            <w:noProof/>
            <w:webHidden/>
          </w:rPr>
          <w:tab/>
        </w:r>
        <w:r>
          <w:rPr>
            <w:noProof/>
            <w:webHidden/>
          </w:rPr>
          <w:fldChar w:fldCharType="begin"/>
        </w:r>
        <w:r>
          <w:rPr>
            <w:noProof/>
            <w:webHidden/>
          </w:rPr>
          <w:instrText xml:space="preserve"> PAGEREF _Toc453163831 \h </w:instrText>
        </w:r>
        <w:r>
          <w:rPr>
            <w:noProof/>
            <w:webHidden/>
          </w:rPr>
        </w:r>
        <w:r>
          <w:rPr>
            <w:noProof/>
            <w:webHidden/>
          </w:rPr>
          <w:fldChar w:fldCharType="separate"/>
        </w:r>
        <w:r>
          <w:rPr>
            <w:noProof/>
            <w:webHidden/>
          </w:rPr>
          <w:t>48</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2" w:history="1">
        <w:r w:rsidRPr="004103FC">
          <w:rPr>
            <w:rStyle w:val="Hyperlink"/>
            <w:noProof/>
          </w:rPr>
          <w:t>6.3.12</w:t>
        </w:r>
        <w:r>
          <w:rPr>
            <w:rFonts w:asciiTheme="minorHAnsi" w:eastAsiaTheme="minorEastAsia" w:hAnsiTheme="minorHAnsi" w:cstheme="minorBidi"/>
            <w:noProof/>
            <w:sz w:val="22"/>
            <w:szCs w:val="22"/>
            <w:lang w:val="en-US"/>
          </w:rPr>
          <w:tab/>
        </w:r>
        <w:r w:rsidRPr="004103FC">
          <w:rPr>
            <w:rStyle w:val="Hyperlink"/>
            <w:noProof/>
          </w:rPr>
          <w:t>Test</w:t>
        </w:r>
        <w:r>
          <w:rPr>
            <w:noProof/>
            <w:webHidden/>
          </w:rPr>
          <w:tab/>
        </w:r>
        <w:r>
          <w:rPr>
            <w:noProof/>
            <w:webHidden/>
          </w:rPr>
          <w:fldChar w:fldCharType="begin"/>
        </w:r>
        <w:r>
          <w:rPr>
            <w:noProof/>
            <w:webHidden/>
          </w:rPr>
          <w:instrText xml:space="preserve"> PAGEREF _Toc453163832 \h </w:instrText>
        </w:r>
        <w:r>
          <w:rPr>
            <w:noProof/>
            <w:webHidden/>
          </w:rPr>
        </w:r>
        <w:r>
          <w:rPr>
            <w:noProof/>
            <w:webHidden/>
          </w:rPr>
          <w:fldChar w:fldCharType="separate"/>
        </w:r>
        <w:r>
          <w:rPr>
            <w:noProof/>
            <w:webHidden/>
          </w:rPr>
          <w:t>48</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3" w:history="1">
        <w:r w:rsidRPr="004103FC">
          <w:rPr>
            <w:rStyle w:val="Hyperlink"/>
            <w:noProof/>
          </w:rPr>
          <w:t>6.3.13</w:t>
        </w:r>
        <w:r>
          <w:rPr>
            <w:rFonts w:asciiTheme="minorHAnsi" w:eastAsiaTheme="minorEastAsia" w:hAnsiTheme="minorHAnsi" w:cstheme="minorBidi"/>
            <w:noProof/>
            <w:sz w:val="22"/>
            <w:szCs w:val="22"/>
            <w:lang w:val="en-US"/>
          </w:rPr>
          <w:tab/>
        </w:r>
        <w:r w:rsidRPr="004103FC">
          <w:rPr>
            <w:rStyle w:val="Hyperlink"/>
            <w:noProof/>
          </w:rPr>
          <w:t>Test Scenarios</w:t>
        </w:r>
        <w:r>
          <w:rPr>
            <w:noProof/>
            <w:webHidden/>
          </w:rPr>
          <w:tab/>
        </w:r>
        <w:r>
          <w:rPr>
            <w:noProof/>
            <w:webHidden/>
          </w:rPr>
          <w:fldChar w:fldCharType="begin"/>
        </w:r>
        <w:r>
          <w:rPr>
            <w:noProof/>
            <w:webHidden/>
          </w:rPr>
          <w:instrText xml:space="preserve"> PAGEREF _Toc453163833 \h </w:instrText>
        </w:r>
        <w:r>
          <w:rPr>
            <w:noProof/>
            <w:webHidden/>
          </w:rPr>
        </w:r>
        <w:r>
          <w:rPr>
            <w:noProof/>
            <w:webHidden/>
          </w:rPr>
          <w:fldChar w:fldCharType="separate"/>
        </w:r>
        <w:r>
          <w:rPr>
            <w:noProof/>
            <w:webHidden/>
          </w:rPr>
          <w:t>48</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4" w:history="1">
        <w:r w:rsidRPr="004103FC">
          <w:rPr>
            <w:rStyle w:val="Hyperlink"/>
            <w:noProof/>
          </w:rPr>
          <w:t>6.3.14</w:t>
        </w:r>
        <w:r>
          <w:rPr>
            <w:rFonts w:asciiTheme="minorHAnsi" w:eastAsiaTheme="minorEastAsia" w:hAnsiTheme="minorHAnsi" w:cstheme="minorBidi"/>
            <w:noProof/>
            <w:sz w:val="22"/>
            <w:szCs w:val="22"/>
            <w:lang w:val="en-US"/>
          </w:rPr>
          <w:tab/>
        </w:r>
        <w:r w:rsidRPr="004103FC">
          <w:rPr>
            <w:rStyle w:val="Hyperlink"/>
            <w:noProof/>
          </w:rPr>
          <w:t>User Acceptance Test</w:t>
        </w:r>
        <w:r>
          <w:rPr>
            <w:noProof/>
            <w:webHidden/>
          </w:rPr>
          <w:tab/>
        </w:r>
        <w:r>
          <w:rPr>
            <w:noProof/>
            <w:webHidden/>
          </w:rPr>
          <w:fldChar w:fldCharType="begin"/>
        </w:r>
        <w:r>
          <w:rPr>
            <w:noProof/>
            <w:webHidden/>
          </w:rPr>
          <w:instrText xml:space="preserve"> PAGEREF _Toc453163834 \h </w:instrText>
        </w:r>
        <w:r>
          <w:rPr>
            <w:noProof/>
            <w:webHidden/>
          </w:rPr>
        </w:r>
        <w:r>
          <w:rPr>
            <w:noProof/>
            <w:webHidden/>
          </w:rPr>
          <w:fldChar w:fldCharType="separate"/>
        </w:r>
        <w:r>
          <w:rPr>
            <w:noProof/>
            <w:webHidden/>
          </w:rPr>
          <w:t>48</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5" w:history="1">
        <w:r w:rsidRPr="004103FC">
          <w:rPr>
            <w:rStyle w:val="Hyperlink"/>
            <w:noProof/>
          </w:rPr>
          <w:t>6.3.15</w:t>
        </w:r>
        <w:r>
          <w:rPr>
            <w:rFonts w:asciiTheme="minorHAnsi" w:eastAsiaTheme="minorEastAsia" w:hAnsiTheme="minorHAnsi" w:cstheme="minorBidi"/>
            <w:noProof/>
            <w:sz w:val="22"/>
            <w:szCs w:val="22"/>
            <w:lang w:val="en-US"/>
          </w:rPr>
          <w:tab/>
        </w:r>
        <w:r w:rsidRPr="004103FC">
          <w:rPr>
            <w:rStyle w:val="Hyperlink"/>
            <w:noProof/>
          </w:rPr>
          <w:t>Production</w:t>
        </w:r>
        <w:r>
          <w:rPr>
            <w:noProof/>
            <w:webHidden/>
          </w:rPr>
          <w:tab/>
        </w:r>
        <w:r>
          <w:rPr>
            <w:noProof/>
            <w:webHidden/>
          </w:rPr>
          <w:fldChar w:fldCharType="begin"/>
        </w:r>
        <w:r>
          <w:rPr>
            <w:noProof/>
            <w:webHidden/>
          </w:rPr>
          <w:instrText xml:space="preserve"> PAGEREF _Toc453163835 \h </w:instrText>
        </w:r>
        <w:r>
          <w:rPr>
            <w:noProof/>
            <w:webHidden/>
          </w:rPr>
        </w:r>
        <w:r>
          <w:rPr>
            <w:noProof/>
            <w:webHidden/>
          </w:rPr>
          <w:fldChar w:fldCharType="separate"/>
        </w:r>
        <w:r>
          <w:rPr>
            <w:noProof/>
            <w:webHidden/>
          </w:rPr>
          <w:t>49</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36" w:history="1">
        <w:r w:rsidRPr="004103FC">
          <w:rPr>
            <w:rStyle w:val="Hyperlink"/>
            <w:noProof/>
          </w:rPr>
          <w:t>6.4</w:t>
        </w:r>
        <w:r>
          <w:rPr>
            <w:rFonts w:asciiTheme="minorHAnsi" w:eastAsiaTheme="minorEastAsia" w:hAnsiTheme="minorHAnsi" w:cstheme="minorBidi"/>
            <w:noProof/>
            <w:sz w:val="22"/>
            <w:szCs w:val="22"/>
            <w:lang w:val="en-US"/>
          </w:rPr>
          <w:tab/>
        </w:r>
        <w:r w:rsidRPr="004103FC">
          <w:rPr>
            <w:rStyle w:val="Hyperlink"/>
            <w:noProof/>
          </w:rPr>
          <w:t>Dynamics AX</w:t>
        </w:r>
        <w:r>
          <w:rPr>
            <w:noProof/>
            <w:webHidden/>
          </w:rPr>
          <w:tab/>
        </w:r>
        <w:r>
          <w:rPr>
            <w:noProof/>
            <w:webHidden/>
          </w:rPr>
          <w:fldChar w:fldCharType="begin"/>
        </w:r>
        <w:r>
          <w:rPr>
            <w:noProof/>
            <w:webHidden/>
          </w:rPr>
          <w:instrText xml:space="preserve"> PAGEREF _Toc453163836 \h </w:instrText>
        </w:r>
        <w:r>
          <w:rPr>
            <w:noProof/>
            <w:webHidden/>
          </w:rPr>
        </w:r>
        <w:r>
          <w:rPr>
            <w:noProof/>
            <w:webHidden/>
          </w:rPr>
          <w:fldChar w:fldCharType="separate"/>
        </w:r>
        <w:r>
          <w:rPr>
            <w:noProof/>
            <w:webHidden/>
          </w:rPr>
          <w:t>49</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7" w:history="1">
        <w:r w:rsidRPr="004103FC">
          <w:rPr>
            <w:rStyle w:val="Hyperlink"/>
            <w:noProof/>
          </w:rPr>
          <w:t>6.4.1</w:t>
        </w:r>
        <w:r>
          <w:rPr>
            <w:rFonts w:asciiTheme="minorHAnsi" w:eastAsiaTheme="minorEastAsia" w:hAnsiTheme="minorHAnsi" w:cstheme="minorBidi"/>
            <w:noProof/>
            <w:sz w:val="22"/>
            <w:szCs w:val="22"/>
            <w:lang w:val="en-US"/>
          </w:rPr>
          <w:tab/>
        </w:r>
        <w:r w:rsidRPr="004103FC">
          <w:rPr>
            <w:rStyle w:val="Hyperlink"/>
            <w:noProof/>
          </w:rPr>
          <w:t>Business Process Flow</w:t>
        </w:r>
        <w:r>
          <w:rPr>
            <w:noProof/>
            <w:webHidden/>
          </w:rPr>
          <w:tab/>
        </w:r>
        <w:r>
          <w:rPr>
            <w:noProof/>
            <w:webHidden/>
          </w:rPr>
          <w:fldChar w:fldCharType="begin"/>
        </w:r>
        <w:r>
          <w:rPr>
            <w:noProof/>
            <w:webHidden/>
          </w:rPr>
          <w:instrText xml:space="preserve"> PAGEREF _Toc453163837 \h </w:instrText>
        </w:r>
        <w:r>
          <w:rPr>
            <w:noProof/>
            <w:webHidden/>
          </w:rPr>
        </w:r>
        <w:r>
          <w:rPr>
            <w:noProof/>
            <w:webHidden/>
          </w:rPr>
          <w:fldChar w:fldCharType="separate"/>
        </w:r>
        <w:r>
          <w:rPr>
            <w:noProof/>
            <w:webHidden/>
          </w:rPr>
          <w:t>49</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8" w:history="1">
        <w:r w:rsidRPr="004103FC">
          <w:rPr>
            <w:rStyle w:val="Hyperlink"/>
            <w:noProof/>
          </w:rPr>
          <w:t>6.4.2</w:t>
        </w:r>
        <w:r>
          <w:rPr>
            <w:rFonts w:asciiTheme="minorHAnsi" w:eastAsiaTheme="minorEastAsia" w:hAnsiTheme="minorHAnsi" w:cstheme="minorBidi"/>
            <w:noProof/>
            <w:sz w:val="22"/>
            <w:szCs w:val="22"/>
            <w:lang w:val="en-US"/>
          </w:rPr>
          <w:tab/>
        </w:r>
        <w:r w:rsidRPr="004103FC">
          <w:rPr>
            <w:rStyle w:val="Hyperlink"/>
            <w:noProof/>
          </w:rPr>
          <w:t>Interfaces</w:t>
        </w:r>
        <w:r>
          <w:rPr>
            <w:noProof/>
            <w:webHidden/>
          </w:rPr>
          <w:tab/>
        </w:r>
        <w:r>
          <w:rPr>
            <w:noProof/>
            <w:webHidden/>
          </w:rPr>
          <w:fldChar w:fldCharType="begin"/>
        </w:r>
        <w:r>
          <w:rPr>
            <w:noProof/>
            <w:webHidden/>
          </w:rPr>
          <w:instrText xml:space="preserve"> PAGEREF _Toc453163838 \h </w:instrText>
        </w:r>
        <w:r>
          <w:rPr>
            <w:noProof/>
            <w:webHidden/>
          </w:rPr>
        </w:r>
        <w:r>
          <w:rPr>
            <w:noProof/>
            <w:webHidden/>
          </w:rPr>
          <w:fldChar w:fldCharType="separate"/>
        </w:r>
        <w:r>
          <w:rPr>
            <w:noProof/>
            <w:webHidden/>
          </w:rPr>
          <w:t>54</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39" w:history="1">
        <w:r w:rsidRPr="004103FC">
          <w:rPr>
            <w:rStyle w:val="Hyperlink"/>
            <w:noProof/>
          </w:rPr>
          <w:t>6.4.3</w:t>
        </w:r>
        <w:r>
          <w:rPr>
            <w:rFonts w:asciiTheme="minorHAnsi" w:eastAsiaTheme="minorEastAsia" w:hAnsiTheme="minorHAnsi" w:cstheme="minorBidi"/>
            <w:noProof/>
            <w:sz w:val="22"/>
            <w:szCs w:val="22"/>
            <w:lang w:val="en-US"/>
          </w:rPr>
          <w:tab/>
        </w:r>
        <w:r w:rsidRPr="004103FC">
          <w:rPr>
            <w:rStyle w:val="Hyperlink"/>
            <w:noProof/>
          </w:rPr>
          <w:t>Databases</w:t>
        </w:r>
        <w:r>
          <w:rPr>
            <w:noProof/>
            <w:webHidden/>
          </w:rPr>
          <w:tab/>
        </w:r>
        <w:r>
          <w:rPr>
            <w:noProof/>
            <w:webHidden/>
          </w:rPr>
          <w:fldChar w:fldCharType="begin"/>
        </w:r>
        <w:r>
          <w:rPr>
            <w:noProof/>
            <w:webHidden/>
          </w:rPr>
          <w:instrText xml:space="preserve"> PAGEREF _Toc453163839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0" w:history="1">
        <w:r w:rsidRPr="004103FC">
          <w:rPr>
            <w:rStyle w:val="Hyperlink"/>
            <w:noProof/>
          </w:rPr>
          <w:t>6.4.4</w:t>
        </w:r>
        <w:r>
          <w:rPr>
            <w:rFonts w:asciiTheme="minorHAnsi" w:eastAsiaTheme="minorEastAsia" w:hAnsiTheme="minorHAnsi" w:cstheme="minorBidi"/>
            <w:noProof/>
            <w:sz w:val="22"/>
            <w:szCs w:val="22"/>
            <w:lang w:val="en-US"/>
          </w:rPr>
          <w:tab/>
        </w:r>
        <w:r w:rsidRPr="004103FC">
          <w:rPr>
            <w:rStyle w:val="Hyperlink"/>
            <w:noProof/>
          </w:rPr>
          <w:t>Dependencies</w:t>
        </w:r>
        <w:r>
          <w:rPr>
            <w:noProof/>
            <w:webHidden/>
          </w:rPr>
          <w:tab/>
        </w:r>
        <w:r>
          <w:rPr>
            <w:noProof/>
            <w:webHidden/>
          </w:rPr>
          <w:fldChar w:fldCharType="begin"/>
        </w:r>
        <w:r>
          <w:rPr>
            <w:noProof/>
            <w:webHidden/>
          </w:rPr>
          <w:instrText xml:space="preserve"> PAGEREF _Toc453163840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1" w:history="1">
        <w:r w:rsidRPr="004103FC">
          <w:rPr>
            <w:rStyle w:val="Hyperlink"/>
            <w:rFonts w:ascii="Calibri" w:hAnsi="Calibri"/>
            <w:noProof/>
          </w:rPr>
          <w:t>6.4.5</w:t>
        </w:r>
        <w:r>
          <w:rPr>
            <w:rFonts w:asciiTheme="minorHAnsi" w:eastAsiaTheme="minorEastAsia" w:hAnsiTheme="minorHAnsi" w:cstheme="minorBidi"/>
            <w:noProof/>
            <w:sz w:val="22"/>
            <w:szCs w:val="22"/>
            <w:lang w:val="en-US"/>
          </w:rPr>
          <w:tab/>
        </w:r>
        <w:r w:rsidRPr="004103FC">
          <w:rPr>
            <w:rStyle w:val="Hyperlink"/>
            <w:noProof/>
          </w:rPr>
          <w:t>Operating Assumptions</w:t>
        </w:r>
        <w:r>
          <w:rPr>
            <w:noProof/>
            <w:webHidden/>
          </w:rPr>
          <w:tab/>
        </w:r>
        <w:r>
          <w:rPr>
            <w:noProof/>
            <w:webHidden/>
          </w:rPr>
          <w:fldChar w:fldCharType="begin"/>
        </w:r>
        <w:r>
          <w:rPr>
            <w:noProof/>
            <w:webHidden/>
          </w:rPr>
          <w:instrText xml:space="preserve"> PAGEREF _Toc453163841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2" w:history="1">
        <w:r w:rsidRPr="004103FC">
          <w:rPr>
            <w:rStyle w:val="Hyperlink"/>
            <w:rFonts w:ascii="Calibri" w:hAnsi="Calibri"/>
            <w:noProof/>
          </w:rPr>
          <w:t>6.4.6</w:t>
        </w:r>
        <w:r>
          <w:rPr>
            <w:rFonts w:asciiTheme="minorHAnsi" w:eastAsiaTheme="minorEastAsia" w:hAnsiTheme="minorHAnsi" w:cstheme="minorBidi"/>
            <w:noProof/>
            <w:sz w:val="22"/>
            <w:szCs w:val="22"/>
            <w:lang w:val="en-US"/>
          </w:rPr>
          <w:tab/>
        </w:r>
        <w:r w:rsidRPr="004103FC">
          <w:rPr>
            <w:rStyle w:val="Hyperlink"/>
            <w:noProof/>
          </w:rPr>
          <w:t>Minimum Hardware Requirements</w:t>
        </w:r>
        <w:r>
          <w:rPr>
            <w:noProof/>
            <w:webHidden/>
          </w:rPr>
          <w:tab/>
        </w:r>
        <w:r>
          <w:rPr>
            <w:noProof/>
            <w:webHidden/>
          </w:rPr>
          <w:fldChar w:fldCharType="begin"/>
        </w:r>
        <w:r>
          <w:rPr>
            <w:noProof/>
            <w:webHidden/>
          </w:rPr>
          <w:instrText xml:space="preserve"> PAGEREF _Toc453163842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3" w:history="1">
        <w:r w:rsidRPr="004103FC">
          <w:rPr>
            <w:rStyle w:val="Hyperlink"/>
            <w:noProof/>
          </w:rPr>
          <w:t>6.4.7</w:t>
        </w:r>
        <w:r>
          <w:rPr>
            <w:rFonts w:asciiTheme="minorHAnsi" w:eastAsiaTheme="minorEastAsia" w:hAnsiTheme="minorHAnsi" w:cstheme="minorBidi"/>
            <w:noProof/>
            <w:sz w:val="22"/>
            <w:szCs w:val="22"/>
            <w:lang w:val="en-US"/>
          </w:rPr>
          <w:tab/>
        </w:r>
        <w:r w:rsidRPr="004103FC">
          <w:rPr>
            <w:rStyle w:val="Hyperlink"/>
            <w:noProof/>
          </w:rPr>
          <w:t>Inventory</w:t>
        </w:r>
        <w:r>
          <w:rPr>
            <w:noProof/>
            <w:webHidden/>
          </w:rPr>
          <w:tab/>
        </w:r>
        <w:r>
          <w:rPr>
            <w:noProof/>
            <w:webHidden/>
          </w:rPr>
          <w:fldChar w:fldCharType="begin"/>
        </w:r>
        <w:r>
          <w:rPr>
            <w:noProof/>
            <w:webHidden/>
          </w:rPr>
          <w:instrText xml:space="preserve"> PAGEREF _Toc453163843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4" w:history="1">
        <w:r w:rsidRPr="004103FC">
          <w:rPr>
            <w:rStyle w:val="Hyperlink"/>
            <w:noProof/>
          </w:rPr>
          <w:t>6.4.8</w:t>
        </w:r>
        <w:r>
          <w:rPr>
            <w:rFonts w:asciiTheme="minorHAnsi" w:eastAsiaTheme="minorEastAsia" w:hAnsiTheme="minorHAnsi" w:cstheme="minorBidi"/>
            <w:noProof/>
            <w:sz w:val="22"/>
            <w:szCs w:val="22"/>
            <w:lang w:val="en-US"/>
          </w:rPr>
          <w:tab/>
        </w:r>
        <w:r w:rsidRPr="004103FC">
          <w:rPr>
            <w:rStyle w:val="Hyperlink"/>
            <w:noProof/>
          </w:rPr>
          <w:t>Security Requirements</w:t>
        </w:r>
        <w:r>
          <w:rPr>
            <w:noProof/>
            <w:webHidden/>
          </w:rPr>
          <w:tab/>
        </w:r>
        <w:r>
          <w:rPr>
            <w:noProof/>
            <w:webHidden/>
          </w:rPr>
          <w:fldChar w:fldCharType="begin"/>
        </w:r>
        <w:r>
          <w:rPr>
            <w:noProof/>
            <w:webHidden/>
          </w:rPr>
          <w:instrText xml:space="preserve"> PAGEREF _Toc453163844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5" w:history="1">
        <w:r w:rsidRPr="004103FC">
          <w:rPr>
            <w:rStyle w:val="Hyperlink"/>
            <w:noProof/>
          </w:rPr>
          <w:t>6.4.9</w:t>
        </w:r>
        <w:r>
          <w:rPr>
            <w:rFonts w:asciiTheme="minorHAnsi" w:eastAsiaTheme="minorEastAsia" w:hAnsiTheme="minorHAnsi" w:cstheme="minorBidi"/>
            <w:noProof/>
            <w:sz w:val="22"/>
            <w:szCs w:val="22"/>
            <w:lang w:val="en-US"/>
          </w:rPr>
          <w:tab/>
        </w:r>
        <w:r w:rsidRPr="004103FC">
          <w:rPr>
            <w:rStyle w:val="Hyperlink"/>
            <w:noProof/>
          </w:rPr>
          <w:t>Environments</w:t>
        </w:r>
        <w:r>
          <w:rPr>
            <w:noProof/>
            <w:webHidden/>
          </w:rPr>
          <w:tab/>
        </w:r>
        <w:r>
          <w:rPr>
            <w:noProof/>
            <w:webHidden/>
          </w:rPr>
          <w:fldChar w:fldCharType="begin"/>
        </w:r>
        <w:r>
          <w:rPr>
            <w:noProof/>
            <w:webHidden/>
          </w:rPr>
          <w:instrText xml:space="preserve"> PAGEREF _Toc453163845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6" w:history="1">
        <w:r w:rsidRPr="004103FC">
          <w:rPr>
            <w:rStyle w:val="Hyperlink"/>
            <w:noProof/>
          </w:rPr>
          <w:t>6.4.10</w:t>
        </w:r>
        <w:r>
          <w:rPr>
            <w:rFonts w:asciiTheme="minorHAnsi" w:eastAsiaTheme="minorEastAsia" w:hAnsiTheme="minorHAnsi" w:cstheme="minorBidi"/>
            <w:noProof/>
            <w:sz w:val="22"/>
            <w:szCs w:val="22"/>
            <w:lang w:val="en-US"/>
          </w:rPr>
          <w:tab/>
        </w:r>
        <w:r w:rsidRPr="004103FC">
          <w:rPr>
            <w:rStyle w:val="Hyperlink"/>
            <w:noProof/>
          </w:rPr>
          <w:t>Development</w:t>
        </w:r>
        <w:r>
          <w:rPr>
            <w:noProof/>
            <w:webHidden/>
          </w:rPr>
          <w:tab/>
        </w:r>
        <w:r>
          <w:rPr>
            <w:noProof/>
            <w:webHidden/>
          </w:rPr>
          <w:fldChar w:fldCharType="begin"/>
        </w:r>
        <w:r>
          <w:rPr>
            <w:noProof/>
            <w:webHidden/>
          </w:rPr>
          <w:instrText xml:space="preserve"> PAGEREF _Toc453163846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7" w:history="1">
        <w:r w:rsidRPr="004103FC">
          <w:rPr>
            <w:rStyle w:val="Hyperlink"/>
            <w:noProof/>
          </w:rPr>
          <w:t>6.4.11</w:t>
        </w:r>
        <w:r>
          <w:rPr>
            <w:rFonts w:asciiTheme="minorHAnsi" w:eastAsiaTheme="minorEastAsia" w:hAnsiTheme="minorHAnsi" w:cstheme="minorBidi"/>
            <w:noProof/>
            <w:sz w:val="22"/>
            <w:szCs w:val="22"/>
            <w:lang w:val="en-US"/>
          </w:rPr>
          <w:tab/>
        </w:r>
        <w:r w:rsidRPr="004103FC">
          <w:rPr>
            <w:rStyle w:val="Hyperlink"/>
            <w:noProof/>
          </w:rPr>
          <w:t>Test</w:t>
        </w:r>
        <w:r>
          <w:rPr>
            <w:noProof/>
            <w:webHidden/>
          </w:rPr>
          <w:tab/>
        </w:r>
        <w:r>
          <w:rPr>
            <w:noProof/>
            <w:webHidden/>
          </w:rPr>
          <w:fldChar w:fldCharType="begin"/>
        </w:r>
        <w:r>
          <w:rPr>
            <w:noProof/>
            <w:webHidden/>
          </w:rPr>
          <w:instrText xml:space="preserve"> PAGEREF _Toc453163847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8" w:history="1">
        <w:r w:rsidRPr="004103FC">
          <w:rPr>
            <w:rStyle w:val="Hyperlink"/>
            <w:noProof/>
          </w:rPr>
          <w:t>6.4.12</w:t>
        </w:r>
        <w:r>
          <w:rPr>
            <w:rFonts w:asciiTheme="minorHAnsi" w:eastAsiaTheme="minorEastAsia" w:hAnsiTheme="minorHAnsi" w:cstheme="minorBidi"/>
            <w:noProof/>
            <w:sz w:val="22"/>
            <w:szCs w:val="22"/>
            <w:lang w:val="en-US"/>
          </w:rPr>
          <w:tab/>
        </w:r>
        <w:r w:rsidRPr="004103FC">
          <w:rPr>
            <w:rStyle w:val="Hyperlink"/>
            <w:noProof/>
          </w:rPr>
          <w:t>Test Scenarios</w:t>
        </w:r>
        <w:r>
          <w:rPr>
            <w:noProof/>
            <w:webHidden/>
          </w:rPr>
          <w:tab/>
        </w:r>
        <w:r>
          <w:rPr>
            <w:noProof/>
            <w:webHidden/>
          </w:rPr>
          <w:fldChar w:fldCharType="begin"/>
        </w:r>
        <w:r>
          <w:rPr>
            <w:noProof/>
            <w:webHidden/>
          </w:rPr>
          <w:instrText xml:space="preserve"> PAGEREF _Toc453163848 \h </w:instrText>
        </w:r>
        <w:r>
          <w:rPr>
            <w:noProof/>
            <w:webHidden/>
          </w:rPr>
        </w:r>
        <w:r>
          <w:rPr>
            <w:noProof/>
            <w:webHidden/>
          </w:rPr>
          <w:fldChar w:fldCharType="separate"/>
        </w:r>
        <w:r>
          <w:rPr>
            <w:noProof/>
            <w:webHidden/>
          </w:rPr>
          <w:t>55</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49" w:history="1">
        <w:r w:rsidRPr="004103FC">
          <w:rPr>
            <w:rStyle w:val="Hyperlink"/>
            <w:noProof/>
          </w:rPr>
          <w:t>6.4.13</w:t>
        </w:r>
        <w:r>
          <w:rPr>
            <w:rFonts w:asciiTheme="minorHAnsi" w:eastAsiaTheme="minorEastAsia" w:hAnsiTheme="minorHAnsi" w:cstheme="minorBidi"/>
            <w:noProof/>
            <w:sz w:val="22"/>
            <w:szCs w:val="22"/>
            <w:lang w:val="en-US"/>
          </w:rPr>
          <w:tab/>
        </w:r>
        <w:r w:rsidRPr="004103FC">
          <w:rPr>
            <w:rStyle w:val="Hyperlink"/>
            <w:noProof/>
          </w:rPr>
          <w:t>User Acceptance Test</w:t>
        </w:r>
        <w:r>
          <w:rPr>
            <w:noProof/>
            <w:webHidden/>
          </w:rPr>
          <w:tab/>
        </w:r>
        <w:r>
          <w:rPr>
            <w:noProof/>
            <w:webHidden/>
          </w:rPr>
          <w:fldChar w:fldCharType="begin"/>
        </w:r>
        <w:r>
          <w:rPr>
            <w:noProof/>
            <w:webHidden/>
          </w:rPr>
          <w:instrText xml:space="preserve"> PAGEREF _Toc453163849 \h </w:instrText>
        </w:r>
        <w:r>
          <w:rPr>
            <w:noProof/>
            <w:webHidden/>
          </w:rPr>
        </w:r>
        <w:r>
          <w:rPr>
            <w:noProof/>
            <w:webHidden/>
          </w:rPr>
          <w:fldChar w:fldCharType="separate"/>
        </w:r>
        <w:r>
          <w:rPr>
            <w:noProof/>
            <w:webHidden/>
          </w:rPr>
          <w:t>56</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50" w:history="1">
        <w:r w:rsidRPr="004103FC">
          <w:rPr>
            <w:rStyle w:val="Hyperlink"/>
            <w:noProof/>
          </w:rPr>
          <w:t>6.4.14</w:t>
        </w:r>
        <w:r>
          <w:rPr>
            <w:rFonts w:asciiTheme="minorHAnsi" w:eastAsiaTheme="minorEastAsia" w:hAnsiTheme="minorHAnsi" w:cstheme="minorBidi"/>
            <w:noProof/>
            <w:sz w:val="22"/>
            <w:szCs w:val="22"/>
            <w:lang w:val="en-US"/>
          </w:rPr>
          <w:tab/>
        </w:r>
        <w:r w:rsidRPr="004103FC">
          <w:rPr>
            <w:rStyle w:val="Hyperlink"/>
            <w:noProof/>
          </w:rPr>
          <w:t>Production</w:t>
        </w:r>
        <w:r>
          <w:rPr>
            <w:noProof/>
            <w:webHidden/>
          </w:rPr>
          <w:tab/>
        </w:r>
        <w:r>
          <w:rPr>
            <w:noProof/>
            <w:webHidden/>
          </w:rPr>
          <w:fldChar w:fldCharType="begin"/>
        </w:r>
        <w:r>
          <w:rPr>
            <w:noProof/>
            <w:webHidden/>
          </w:rPr>
          <w:instrText xml:space="preserve"> PAGEREF _Toc453163850 \h </w:instrText>
        </w:r>
        <w:r>
          <w:rPr>
            <w:noProof/>
            <w:webHidden/>
          </w:rPr>
        </w:r>
        <w:r>
          <w:rPr>
            <w:noProof/>
            <w:webHidden/>
          </w:rPr>
          <w:fldChar w:fldCharType="separate"/>
        </w:r>
        <w:r>
          <w:rPr>
            <w:noProof/>
            <w:webHidden/>
          </w:rPr>
          <w:t>56</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51" w:history="1">
        <w:r w:rsidRPr="004103FC">
          <w:rPr>
            <w:rStyle w:val="Hyperlink"/>
            <w:noProof/>
          </w:rPr>
          <w:t>7</w:t>
        </w:r>
        <w:r>
          <w:rPr>
            <w:rFonts w:asciiTheme="minorHAnsi" w:eastAsiaTheme="minorEastAsia" w:hAnsiTheme="minorHAnsi" w:cstheme="minorBidi"/>
            <w:b w:val="0"/>
            <w:bCs w:val="0"/>
            <w:noProof/>
            <w:color w:val="auto"/>
            <w:sz w:val="22"/>
            <w:szCs w:val="22"/>
            <w:lang w:val="en-US"/>
          </w:rPr>
          <w:tab/>
        </w:r>
        <w:r w:rsidRPr="004103FC">
          <w:rPr>
            <w:rStyle w:val="Hyperlink"/>
            <w:noProof/>
          </w:rPr>
          <w:t>Common Tasks</w:t>
        </w:r>
        <w:r>
          <w:rPr>
            <w:noProof/>
            <w:webHidden/>
          </w:rPr>
          <w:tab/>
        </w:r>
        <w:r>
          <w:rPr>
            <w:noProof/>
            <w:webHidden/>
          </w:rPr>
          <w:fldChar w:fldCharType="begin"/>
        </w:r>
        <w:r>
          <w:rPr>
            <w:noProof/>
            <w:webHidden/>
          </w:rPr>
          <w:instrText xml:space="preserve"> PAGEREF _Toc453163851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52" w:history="1">
        <w:r w:rsidRPr="004103FC">
          <w:rPr>
            <w:rStyle w:val="Hyperlink"/>
            <w:noProof/>
          </w:rPr>
          <w:t>7.1</w:t>
        </w:r>
        <w:r>
          <w:rPr>
            <w:rFonts w:asciiTheme="minorHAnsi" w:eastAsiaTheme="minorEastAsia" w:hAnsiTheme="minorHAnsi" w:cstheme="minorBidi"/>
            <w:noProof/>
            <w:sz w:val="22"/>
            <w:szCs w:val="22"/>
            <w:lang w:val="en-US"/>
          </w:rPr>
          <w:tab/>
        </w:r>
        <w:r w:rsidRPr="004103FC">
          <w:rPr>
            <w:rStyle w:val="Hyperlink"/>
            <w:noProof/>
          </w:rPr>
          <w:t>Monitoring and Management Activities</w:t>
        </w:r>
        <w:r>
          <w:rPr>
            <w:noProof/>
            <w:webHidden/>
          </w:rPr>
          <w:tab/>
        </w:r>
        <w:r>
          <w:rPr>
            <w:noProof/>
            <w:webHidden/>
          </w:rPr>
          <w:fldChar w:fldCharType="begin"/>
        </w:r>
        <w:r>
          <w:rPr>
            <w:noProof/>
            <w:webHidden/>
          </w:rPr>
          <w:instrText xml:space="preserve"> PAGEREF _Toc453163852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53" w:history="1">
        <w:r w:rsidRPr="004103FC">
          <w:rPr>
            <w:rStyle w:val="Hyperlink"/>
            <w:noProof/>
          </w:rPr>
          <w:t>7.1.1</w:t>
        </w:r>
        <w:r>
          <w:rPr>
            <w:rFonts w:asciiTheme="minorHAnsi" w:eastAsiaTheme="minorEastAsia" w:hAnsiTheme="minorHAnsi" w:cstheme="minorBidi"/>
            <w:noProof/>
            <w:sz w:val="22"/>
            <w:szCs w:val="22"/>
            <w:lang w:val="en-US"/>
          </w:rPr>
          <w:tab/>
        </w:r>
        <w:r w:rsidRPr="004103FC">
          <w:rPr>
            <w:rStyle w:val="Hyperlink"/>
            <w:noProof/>
          </w:rPr>
          <w:t>Monitoring Tools</w:t>
        </w:r>
        <w:r>
          <w:rPr>
            <w:noProof/>
            <w:webHidden/>
          </w:rPr>
          <w:tab/>
        </w:r>
        <w:r>
          <w:rPr>
            <w:noProof/>
            <w:webHidden/>
          </w:rPr>
          <w:fldChar w:fldCharType="begin"/>
        </w:r>
        <w:r>
          <w:rPr>
            <w:noProof/>
            <w:webHidden/>
          </w:rPr>
          <w:instrText xml:space="preserve"> PAGEREF _Toc453163853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54" w:history="1">
        <w:r w:rsidRPr="004103FC">
          <w:rPr>
            <w:rStyle w:val="Hyperlink"/>
            <w:noProof/>
          </w:rPr>
          <w:t>7.1.2</w:t>
        </w:r>
        <w:r>
          <w:rPr>
            <w:rFonts w:asciiTheme="minorHAnsi" w:eastAsiaTheme="minorEastAsia" w:hAnsiTheme="minorHAnsi" w:cstheme="minorBidi"/>
            <w:noProof/>
            <w:sz w:val="22"/>
            <w:szCs w:val="22"/>
            <w:lang w:val="en-US"/>
          </w:rPr>
          <w:tab/>
        </w:r>
        <w:r w:rsidRPr="004103FC">
          <w:rPr>
            <w:rStyle w:val="Hyperlink"/>
            <w:noProof/>
          </w:rPr>
          <w:t>Critical Jobs / Integration needs / Schedules</w:t>
        </w:r>
        <w:r>
          <w:rPr>
            <w:noProof/>
            <w:webHidden/>
          </w:rPr>
          <w:tab/>
        </w:r>
        <w:r>
          <w:rPr>
            <w:noProof/>
            <w:webHidden/>
          </w:rPr>
          <w:fldChar w:fldCharType="begin"/>
        </w:r>
        <w:r>
          <w:rPr>
            <w:noProof/>
            <w:webHidden/>
          </w:rPr>
          <w:instrText xml:space="preserve"> PAGEREF _Toc453163854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55" w:history="1">
        <w:r w:rsidRPr="004103FC">
          <w:rPr>
            <w:rStyle w:val="Hyperlink"/>
            <w:noProof/>
          </w:rPr>
          <w:t>7.2</w:t>
        </w:r>
        <w:r>
          <w:rPr>
            <w:rFonts w:asciiTheme="minorHAnsi" w:eastAsiaTheme="minorEastAsia" w:hAnsiTheme="minorHAnsi" w:cstheme="minorBidi"/>
            <w:noProof/>
            <w:sz w:val="22"/>
            <w:szCs w:val="22"/>
            <w:lang w:val="en-US"/>
          </w:rPr>
          <w:tab/>
        </w:r>
        <w:r w:rsidRPr="004103FC">
          <w:rPr>
            <w:rStyle w:val="Hyperlink"/>
            <w:noProof/>
          </w:rPr>
          <w:t>Standard Maintenance Activities</w:t>
        </w:r>
        <w:r>
          <w:rPr>
            <w:noProof/>
            <w:webHidden/>
          </w:rPr>
          <w:tab/>
        </w:r>
        <w:r>
          <w:rPr>
            <w:noProof/>
            <w:webHidden/>
          </w:rPr>
          <w:fldChar w:fldCharType="begin"/>
        </w:r>
        <w:r>
          <w:rPr>
            <w:noProof/>
            <w:webHidden/>
          </w:rPr>
          <w:instrText xml:space="preserve"> PAGEREF _Toc453163855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56" w:history="1">
        <w:r w:rsidRPr="004103FC">
          <w:rPr>
            <w:rStyle w:val="Hyperlink"/>
            <w:noProof/>
          </w:rPr>
          <w:t>7.3</w:t>
        </w:r>
        <w:r>
          <w:rPr>
            <w:rFonts w:asciiTheme="minorHAnsi" w:eastAsiaTheme="minorEastAsia" w:hAnsiTheme="minorHAnsi" w:cstheme="minorBidi"/>
            <w:noProof/>
            <w:sz w:val="22"/>
            <w:szCs w:val="22"/>
            <w:lang w:val="en-US"/>
          </w:rPr>
          <w:tab/>
        </w:r>
        <w:r w:rsidRPr="004103FC">
          <w:rPr>
            <w:rStyle w:val="Hyperlink"/>
            <w:noProof/>
          </w:rPr>
          <w:t>Application License Management (Optional)</w:t>
        </w:r>
        <w:r>
          <w:rPr>
            <w:noProof/>
            <w:webHidden/>
          </w:rPr>
          <w:tab/>
        </w:r>
        <w:r>
          <w:rPr>
            <w:noProof/>
            <w:webHidden/>
          </w:rPr>
          <w:fldChar w:fldCharType="begin"/>
        </w:r>
        <w:r>
          <w:rPr>
            <w:noProof/>
            <w:webHidden/>
          </w:rPr>
          <w:instrText xml:space="preserve"> PAGEREF _Toc453163856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3"/>
        <w:rPr>
          <w:rFonts w:asciiTheme="minorHAnsi" w:eastAsiaTheme="minorEastAsia" w:hAnsiTheme="minorHAnsi" w:cstheme="minorBidi"/>
          <w:noProof/>
          <w:sz w:val="22"/>
          <w:szCs w:val="22"/>
          <w:lang w:val="en-US"/>
        </w:rPr>
      </w:pPr>
      <w:hyperlink w:anchor="_Toc453163857" w:history="1">
        <w:r w:rsidRPr="004103FC">
          <w:rPr>
            <w:rStyle w:val="Hyperlink"/>
            <w:noProof/>
          </w:rPr>
          <w:t>7.3.1</w:t>
        </w:r>
        <w:r>
          <w:rPr>
            <w:rFonts w:asciiTheme="minorHAnsi" w:eastAsiaTheme="minorEastAsia" w:hAnsiTheme="minorHAnsi" w:cstheme="minorBidi"/>
            <w:noProof/>
            <w:sz w:val="22"/>
            <w:szCs w:val="22"/>
            <w:lang w:val="en-US"/>
          </w:rPr>
          <w:tab/>
        </w:r>
        <w:r w:rsidRPr="004103FC">
          <w:rPr>
            <w:rStyle w:val="Hyperlink"/>
            <w:noProof/>
          </w:rPr>
          <w:t>License Requirements</w:t>
        </w:r>
        <w:r>
          <w:rPr>
            <w:noProof/>
            <w:webHidden/>
          </w:rPr>
          <w:tab/>
        </w:r>
        <w:r>
          <w:rPr>
            <w:noProof/>
            <w:webHidden/>
          </w:rPr>
          <w:fldChar w:fldCharType="begin"/>
        </w:r>
        <w:r>
          <w:rPr>
            <w:noProof/>
            <w:webHidden/>
          </w:rPr>
          <w:instrText xml:space="preserve"> PAGEREF _Toc453163857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58" w:history="1">
        <w:r w:rsidRPr="004103FC">
          <w:rPr>
            <w:rStyle w:val="Hyperlink"/>
            <w:noProof/>
          </w:rPr>
          <w:t>7.4</w:t>
        </w:r>
        <w:r>
          <w:rPr>
            <w:rFonts w:asciiTheme="minorHAnsi" w:eastAsiaTheme="minorEastAsia" w:hAnsiTheme="minorHAnsi" w:cstheme="minorBidi"/>
            <w:noProof/>
            <w:sz w:val="22"/>
            <w:szCs w:val="22"/>
            <w:lang w:val="en-US"/>
          </w:rPr>
          <w:tab/>
        </w:r>
        <w:r w:rsidRPr="004103FC">
          <w:rPr>
            <w:rStyle w:val="Hyperlink"/>
            <w:noProof/>
          </w:rPr>
          <w:t>Backup, Recovery, and Archival</w:t>
        </w:r>
        <w:r>
          <w:rPr>
            <w:noProof/>
            <w:webHidden/>
          </w:rPr>
          <w:tab/>
        </w:r>
        <w:r>
          <w:rPr>
            <w:noProof/>
            <w:webHidden/>
          </w:rPr>
          <w:fldChar w:fldCharType="begin"/>
        </w:r>
        <w:r>
          <w:rPr>
            <w:noProof/>
            <w:webHidden/>
          </w:rPr>
          <w:instrText xml:space="preserve"> PAGEREF _Toc453163858 \h </w:instrText>
        </w:r>
        <w:r>
          <w:rPr>
            <w:noProof/>
            <w:webHidden/>
          </w:rPr>
        </w:r>
        <w:r>
          <w:rPr>
            <w:noProof/>
            <w:webHidden/>
          </w:rPr>
          <w:fldChar w:fldCharType="separate"/>
        </w:r>
        <w:r>
          <w:rPr>
            <w:noProof/>
            <w:webHidden/>
          </w:rPr>
          <w:t>57</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59" w:history="1">
        <w:r w:rsidRPr="004103FC">
          <w:rPr>
            <w:rStyle w:val="Hyperlink"/>
            <w:noProof/>
          </w:rPr>
          <w:t>8</w:t>
        </w:r>
        <w:r>
          <w:rPr>
            <w:rFonts w:asciiTheme="minorHAnsi" w:eastAsiaTheme="minorEastAsia" w:hAnsiTheme="minorHAnsi" w:cstheme="minorBidi"/>
            <w:b w:val="0"/>
            <w:bCs w:val="0"/>
            <w:noProof/>
            <w:color w:val="auto"/>
            <w:sz w:val="22"/>
            <w:szCs w:val="22"/>
            <w:lang w:val="en-US"/>
          </w:rPr>
          <w:tab/>
        </w:r>
        <w:r w:rsidRPr="004103FC">
          <w:rPr>
            <w:rStyle w:val="Hyperlink"/>
            <w:noProof/>
          </w:rPr>
          <w:t>Reporting</w:t>
        </w:r>
        <w:r>
          <w:rPr>
            <w:noProof/>
            <w:webHidden/>
          </w:rPr>
          <w:tab/>
        </w:r>
        <w:r>
          <w:rPr>
            <w:noProof/>
            <w:webHidden/>
          </w:rPr>
          <w:fldChar w:fldCharType="begin"/>
        </w:r>
        <w:r>
          <w:rPr>
            <w:noProof/>
            <w:webHidden/>
          </w:rPr>
          <w:instrText xml:space="preserve"> PAGEREF _Toc453163859 \h </w:instrText>
        </w:r>
        <w:r>
          <w:rPr>
            <w:noProof/>
            <w:webHidden/>
          </w:rPr>
        </w:r>
        <w:r>
          <w:rPr>
            <w:noProof/>
            <w:webHidden/>
          </w:rPr>
          <w:fldChar w:fldCharType="separate"/>
        </w:r>
        <w:r>
          <w:rPr>
            <w:noProof/>
            <w:webHidden/>
          </w:rPr>
          <w:t>58</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0" w:history="1">
        <w:r w:rsidRPr="004103FC">
          <w:rPr>
            <w:rStyle w:val="Hyperlink"/>
            <w:noProof/>
          </w:rPr>
          <w:t>8.1</w:t>
        </w:r>
        <w:r>
          <w:rPr>
            <w:rFonts w:asciiTheme="minorHAnsi" w:eastAsiaTheme="minorEastAsia" w:hAnsiTheme="minorHAnsi" w:cstheme="minorBidi"/>
            <w:noProof/>
            <w:sz w:val="22"/>
            <w:szCs w:val="22"/>
            <w:lang w:val="en-US"/>
          </w:rPr>
          <w:tab/>
        </w:r>
        <w:r w:rsidRPr="004103FC">
          <w:rPr>
            <w:rStyle w:val="Hyperlink"/>
            <w:noProof/>
          </w:rPr>
          <w:t>List of Reports</w:t>
        </w:r>
        <w:r>
          <w:rPr>
            <w:noProof/>
            <w:webHidden/>
          </w:rPr>
          <w:tab/>
        </w:r>
        <w:r>
          <w:rPr>
            <w:noProof/>
            <w:webHidden/>
          </w:rPr>
          <w:fldChar w:fldCharType="begin"/>
        </w:r>
        <w:r>
          <w:rPr>
            <w:noProof/>
            <w:webHidden/>
          </w:rPr>
          <w:instrText xml:space="preserve"> PAGEREF _Toc453163860 \h </w:instrText>
        </w:r>
        <w:r>
          <w:rPr>
            <w:noProof/>
            <w:webHidden/>
          </w:rPr>
        </w:r>
        <w:r>
          <w:rPr>
            <w:noProof/>
            <w:webHidden/>
          </w:rPr>
          <w:fldChar w:fldCharType="separate"/>
        </w:r>
        <w:r>
          <w:rPr>
            <w:noProof/>
            <w:webHidden/>
          </w:rPr>
          <w:t>58</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1" w:history="1">
        <w:r w:rsidRPr="004103FC">
          <w:rPr>
            <w:rStyle w:val="Hyperlink"/>
            <w:noProof/>
          </w:rPr>
          <w:t>8.2</w:t>
        </w:r>
        <w:r>
          <w:rPr>
            <w:rFonts w:asciiTheme="minorHAnsi" w:eastAsiaTheme="minorEastAsia" w:hAnsiTheme="minorHAnsi" w:cstheme="minorBidi"/>
            <w:noProof/>
            <w:sz w:val="22"/>
            <w:szCs w:val="22"/>
            <w:lang w:val="en-US"/>
          </w:rPr>
          <w:tab/>
        </w:r>
        <w:r w:rsidRPr="004103FC">
          <w:rPr>
            <w:rStyle w:val="Hyperlink"/>
            <w:noProof/>
          </w:rPr>
          <w:t>Report Templates</w:t>
        </w:r>
        <w:r>
          <w:rPr>
            <w:noProof/>
            <w:webHidden/>
          </w:rPr>
          <w:tab/>
        </w:r>
        <w:r>
          <w:rPr>
            <w:noProof/>
            <w:webHidden/>
          </w:rPr>
          <w:fldChar w:fldCharType="begin"/>
        </w:r>
        <w:r>
          <w:rPr>
            <w:noProof/>
            <w:webHidden/>
          </w:rPr>
          <w:instrText xml:space="preserve"> PAGEREF _Toc453163861 \h </w:instrText>
        </w:r>
        <w:r>
          <w:rPr>
            <w:noProof/>
            <w:webHidden/>
          </w:rPr>
        </w:r>
        <w:r>
          <w:rPr>
            <w:noProof/>
            <w:webHidden/>
          </w:rPr>
          <w:fldChar w:fldCharType="separate"/>
        </w:r>
        <w:r>
          <w:rPr>
            <w:noProof/>
            <w:webHidden/>
          </w:rPr>
          <w:t>58</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62" w:history="1">
        <w:r w:rsidRPr="004103FC">
          <w:rPr>
            <w:rStyle w:val="Hyperlink"/>
            <w:noProof/>
          </w:rPr>
          <w:t>9</w:t>
        </w:r>
        <w:r>
          <w:rPr>
            <w:rFonts w:asciiTheme="minorHAnsi" w:eastAsiaTheme="minorEastAsia" w:hAnsiTheme="minorHAnsi" w:cstheme="minorBidi"/>
            <w:b w:val="0"/>
            <w:bCs w:val="0"/>
            <w:noProof/>
            <w:color w:val="auto"/>
            <w:sz w:val="22"/>
            <w:szCs w:val="22"/>
            <w:lang w:val="en-US"/>
          </w:rPr>
          <w:tab/>
        </w:r>
        <w:r w:rsidRPr="004103FC">
          <w:rPr>
            <w:rStyle w:val="Hyperlink"/>
            <w:noProof/>
          </w:rPr>
          <w:t>Support Processes</w:t>
        </w:r>
        <w:r>
          <w:rPr>
            <w:noProof/>
            <w:webHidden/>
          </w:rPr>
          <w:tab/>
        </w:r>
        <w:r>
          <w:rPr>
            <w:noProof/>
            <w:webHidden/>
          </w:rPr>
          <w:fldChar w:fldCharType="begin"/>
        </w:r>
        <w:r>
          <w:rPr>
            <w:noProof/>
            <w:webHidden/>
          </w:rPr>
          <w:instrText xml:space="preserve"> PAGEREF _Toc453163862 \h </w:instrText>
        </w:r>
        <w:r>
          <w:rPr>
            <w:noProof/>
            <w:webHidden/>
          </w:rPr>
        </w:r>
        <w:r>
          <w:rPr>
            <w:noProof/>
            <w:webHidden/>
          </w:rPr>
          <w:fldChar w:fldCharType="separate"/>
        </w:r>
        <w:r>
          <w:rPr>
            <w:noProof/>
            <w:webHidden/>
          </w:rPr>
          <w:t>59</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3" w:history="1">
        <w:r w:rsidRPr="004103FC">
          <w:rPr>
            <w:rStyle w:val="Hyperlink"/>
            <w:noProof/>
          </w:rPr>
          <w:t>9.1</w:t>
        </w:r>
        <w:r>
          <w:rPr>
            <w:rFonts w:asciiTheme="minorHAnsi" w:eastAsiaTheme="minorEastAsia" w:hAnsiTheme="minorHAnsi" w:cstheme="minorBidi"/>
            <w:noProof/>
            <w:sz w:val="22"/>
            <w:szCs w:val="22"/>
            <w:lang w:val="en-US"/>
          </w:rPr>
          <w:tab/>
        </w:r>
        <w:r w:rsidRPr="004103FC">
          <w:rPr>
            <w:rStyle w:val="Hyperlink"/>
            <w:noProof/>
          </w:rPr>
          <w:t>Asset and Configuration Management</w:t>
        </w:r>
        <w:r>
          <w:rPr>
            <w:noProof/>
            <w:webHidden/>
          </w:rPr>
          <w:tab/>
        </w:r>
        <w:r>
          <w:rPr>
            <w:noProof/>
            <w:webHidden/>
          </w:rPr>
          <w:fldChar w:fldCharType="begin"/>
        </w:r>
        <w:r>
          <w:rPr>
            <w:noProof/>
            <w:webHidden/>
          </w:rPr>
          <w:instrText xml:space="preserve"> PAGEREF _Toc453163863 \h </w:instrText>
        </w:r>
        <w:r>
          <w:rPr>
            <w:noProof/>
            <w:webHidden/>
          </w:rPr>
        </w:r>
        <w:r>
          <w:rPr>
            <w:noProof/>
            <w:webHidden/>
          </w:rPr>
          <w:fldChar w:fldCharType="separate"/>
        </w:r>
        <w:r>
          <w:rPr>
            <w:noProof/>
            <w:webHidden/>
          </w:rPr>
          <w:t>59</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4" w:history="1">
        <w:r w:rsidRPr="004103FC">
          <w:rPr>
            <w:rStyle w:val="Hyperlink"/>
            <w:noProof/>
          </w:rPr>
          <w:t>9.2</w:t>
        </w:r>
        <w:r>
          <w:rPr>
            <w:rFonts w:asciiTheme="minorHAnsi" w:eastAsiaTheme="minorEastAsia" w:hAnsiTheme="minorHAnsi" w:cstheme="minorBidi"/>
            <w:noProof/>
            <w:sz w:val="22"/>
            <w:szCs w:val="22"/>
            <w:lang w:val="en-US"/>
          </w:rPr>
          <w:tab/>
        </w:r>
        <w:r w:rsidRPr="004103FC">
          <w:rPr>
            <w:rStyle w:val="Hyperlink"/>
            <w:noProof/>
          </w:rPr>
          <w:t>Incident Management</w:t>
        </w:r>
        <w:r>
          <w:rPr>
            <w:noProof/>
            <w:webHidden/>
          </w:rPr>
          <w:tab/>
        </w:r>
        <w:r>
          <w:rPr>
            <w:noProof/>
            <w:webHidden/>
          </w:rPr>
          <w:fldChar w:fldCharType="begin"/>
        </w:r>
        <w:r>
          <w:rPr>
            <w:noProof/>
            <w:webHidden/>
          </w:rPr>
          <w:instrText xml:space="preserve"> PAGEREF _Toc453163864 \h </w:instrText>
        </w:r>
        <w:r>
          <w:rPr>
            <w:noProof/>
            <w:webHidden/>
          </w:rPr>
        </w:r>
        <w:r>
          <w:rPr>
            <w:noProof/>
            <w:webHidden/>
          </w:rPr>
          <w:fldChar w:fldCharType="separate"/>
        </w:r>
        <w:r>
          <w:rPr>
            <w:noProof/>
            <w:webHidden/>
          </w:rPr>
          <w:t>59</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5" w:history="1">
        <w:r w:rsidRPr="004103FC">
          <w:rPr>
            <w:rStyle w:val="Hyperlink"/>
            <w:noProof/>
          </w:rPr>
          <w:t>9.3</w:t>
        </w:r>
        <w:r>
          <w:rPr>
            <w:rFonts w:asciiTheme="minorHAnsi" w:eastAsiaTheme="minorEastAsia" w:hAnsiTheme="minorHAnsi" w:cstheme="minorBidi"/>
            <w:noProof/>
            <w:sz w:val="22"/>
            <w:szCs w:val="22"/>
            <w:lang w:val="en-US"/>
          </w:rPr>
          <w:tab/>
        </w:r>
        <w:r w:rsidRPr="004103FC">
          <w:rPr>
            <w:rStyle w:val="Hyperlink"/>
            <w:noProof/>
          </w:rPr>
          <w:t>Major Incident Management</w:t>
        </w:r>
        <w:r>
          <w:rPr>
            <w:noProof/>
            <w:webHidden/>
          </w:rPr>
          <w:tab/>
        </w:r>
        <w:r>
          <w:rPr>
            <w:noProof/>
            <w:webHidden/>
          </w:rPr>
          <w:fldChar w:fldCharType="begin"/>
        </w:r>
        <w:r>
          <w:rPr>
            <w:noProof/>
            <w:webHidden/>
          </w:rPr>
          <w:instrText xml:space="preserve"> PAGEREF _Toc453163865 \h </w:instrText>
        </w:r>
        <w:r>
          <w:rPr>
            <w:noProof/>
            <w:webHidden/>
          </w:rPr>
        </w:r>
        <w:r>
          <w:rPr>
            <w:noProof/>
            <w:webHidden/>
          </w:rPr>
          <w:fldChar w:fldCharType="separate"/>
        </w:r>
        <w:r>
          <w:rPr>
            <w:noProof/>
            <w:webHidden/>
          </w:rPr>
          <w:t>59</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6" w:history="1">
        <w:r w:rsidRPr="004103FC">
          <w:rPr>
            <w:rStyle w:val="Hyperlink"/>
            <w:noProof/>
          </w:rPr>
          <w:t>9.4</w:t>
        </w:r>
        <w:r>
          <w:rPr>
            <w:rFonts w:asciiTheme="minorHAnsi" w:eastAsiaTheme="minorEastAsia" w:hAnsiTheme="minorHAnsi" w:cstheme="minorBidi"/>
            <w:noProof/>
            <w:sz w:val="22"/>
            <w:szCs w:val="22"/>
            <w:lang w:val="en-US"/>
          </w:rPr>
          <w:tab/>
        </w:r>
        <w:r w:rsidRPr="004103FC">
          <w:rPr>
            <w:rStyle w:val="Hyperlink"/>
            <w:noProof/>
          </w:rPr>
          <w:t>Service Request Management</w:t>
        </w:r>
        <w:r>
          <w:rPr>
            <w:noProof/>
            <w:webHidden/>
          </w:rPr>
          <w:tab/>
        </w:r>
        <w:r>
          <w:rPr>
            <w:noProof/>
            <w:webHidden/>
          </w:rPr>
          <w:fldChar w:fldCharType="begin"/>
        </w:r>
        <w:r>
          <w:rPr>
            <w:noProof/>
            <w:webHidden/>
          </w:rPr>
          <w:instrText xml:space="preserve"> PAGEREF _Toc453163866 \h </w:instrText>
        </w:r>
        <w:r>
          <w:rPr>
            <w:noProof/>
            <w:webHidden/>
          </w:rPr>
        </w:r>
        <w:r>
          <w:rPr>
            <w:noProof/>
            <w:webHidden/>
          </w:rPr>
          <w:fldChar w:fldCharType="separate"/>
        </w:r>
        <w:r>
          <w:rPr>
            <w:noProof/>
            <w:webHidden/>
          </w:rPr>
          <w:t>60</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7" w:history="1">
        <w:r w:rsidRPr="004103FC">
          <w:rPr>
            <w:rStyle w:val="Hyperlink"/>
            <w:noProof/>
          </w:rPr>
          <w:t>9.5</w:t>
        </w:r>
        <w:r>
          <w:rPr>
            <w:rFonts w:asciiTheme="minorHAnsi" w:eastAsiaTheme="minorEastAsia" w:hAnsiTheme="minorHAnsi" w:cstheme="minorBidi"/>
            <w:noProof/>
            <w:sz w:val="22"/>
            <w:szCs w:val="22"/>
            <w:lang w:val="en-US"/>
          </w:rPr>
          <w:tab/>
        </w:r>
        <w:r w:rsidRPr="004103FC">
          <w:rPr>
            <w:rStyle w:val="Hyperlink"/>
            <w:noProof/>
          </w:rPr>
          <w:t>Problem Management</w:t>
        </w:r>
        <w:r>
          <w:rPr>
            <w:noProof/>
            <w:webHidden/>
          </w:rPr>
          <w:tab/>
        </w:r>
        <w:r>
          <w:rPr>
            <w:noProof/>
            <w:webHidden/>
          </w:rPr>
          <w:fldChar w:fldCharType="begin"/>
        </w:r>
        <w:r>
          <w:rPr>
            <w:noProof/>
            <w:webHidden/>
          </w:rPr>
          <w:instrText xml:space="preserve"> PAGEREF _Toc453163867 \h </w:instrText>
        </w:r>
        <w:r>
          <w:rPr>
            <w:noProof/>
            <w:webHidden/>
          </w:rPr>
        </w:r>
        <w:r>
          <w:rPr>
            <w:noProof/>
            <w:webHidden/>
          </w:rPr>
          <w:fldChar w:fldCharType="separate"/>
        </w:r>
        <w:r>
          <w:rPr>
            <w:noProof/>
            <w:webHidden/>
          </w:rPr>
          <w:t>60</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8" w:history="1">
        <w:r w:rsidRPr="004103FC">
          <w:rPr>
            <w:rStyle w:val="Hyperlink"/>
            <w:noProof/>
          </w:rPr>
          <w:t>9.6</w:t>
        </w:r>
        <w:r>
          <w:rPr>
            <w:rFonts w:asciiTheme="minorHAnsi" w:eastAsiaTheme="minorEastAsia" w:hAnsiTheme="minorHAnsi" w:cstheme="minorBidi"/>
            <w:noProof/>
            <w:sz w:val="22"/>
            <w:szCs w:val="22"/>
            <w:lang w:val="en-US"/>
          </w:rPr>
          <w:tab/>
        </w:r>
        <w:r w:rsidRPr="004103FC">
          <w:rPr>
            <w:rStyle w:val="Hyperlink"/>
            <w:noProof/>
          </w:rPr>
          <w:t>Change Management</w:t>
        </w:r>
        <w:r>
          <w:rPr>
            <w:noProof/>
            <w:webHidden/>
          </w:rPr>
          <w:tab/>
        </w:r>
        <w:r>
          <w:rPr>
            <w:noProof/>
            <w:webHidden/>
          </w:rPr>
          <w:fldChar w:fldCharType="begin"/>
        </w:r>
        <w:r>
          <w:rPr>
            <w:noProof/>
            <w:webHidden/>
          </w:rPr>
          <w:instrText xml:space="preserve"> PAGEREF _Toc453163868 \h </w:instrText>
        </w:r>
        <w:r>
          <w:rPr>
            <w:noProof/>
            <w:webHidden/>
          </w:rPr>
        </w:r>
        <w:r>
          <w:rPr>
            <w:noProof/>
            <w:webHidden/>
          </w:rPr>
          <w:fldChar w:fldCharType="separate"/>
        </w:r>
        <w:r>
          <w:rPr>
            <w:noProof/>
            <w:webHidden/>
          </w:rPr>
          <w:t>60</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69" w:history="1">
        <w:r w:rsidRPr="004103FC">
          <w:rPr>
            <w:rStyle w:val="Hyperlink"/>
            <w:noProof/>
          </w:rPr>
          <w:t>9.7</w:t>
        </w:r>
        <w:r>
          <w:rPr>
            <w:rFonts w:asciiTheme="minorHAnsi" w:eastAsiaTheme="minorEastAsia" w:hAnsiTheme="minorHAnsi" w:cstheme="minorBidi"/>
            <w:noProof/>
            <w:sz w:val="22"/>
            <w:szCs w:val="22"/>
            <w:lang w:val="en-US"/>
          </w:rPr>
          <w:tab/>
        </w:r>
        <w:r w:rsidRPr="004103FC">
          <w:rPr>
            <w:rStyle w:val="Hyperlink"/>
            <w:noProof/>
          </w:rPr>
          <w:t>Capacity and Availability Management</w:t>
        </w:r>
        <w:r>
          <w:rPr>
            <w:noProof/>
            <w:webHidden/>
          </w:rPr>
          <w:tab/>
        </w:r>
        <w:r>
          <w:rPr>
            <w:noProof/>
            <w:webHidden/>
          </w:rPr>
          <w:fldChar w:fldCharType="begin"/>
        </w:r>
        <w:r>
          <w:rPr>
            <w:noProof/>
            <w:webHidden/>
          </w:rPr>
          <w:instrText xml:space="preserve"> PAGEREF _Toc453163869 \h </w:instrText>
        </w:r>
        <w:r>
          <w:rPr>
            <w:noProof/>
            <w:webHidden/>
          </w:rPr>
        </w:r>
        <w:r>
          <w:rPr>
            <w:noProof/>
            <w:webHidden/>
          </w:rPr>
          <w:fldChar w:fldCharType="separate"/>
        </w:r>
        <w:r>
          <w:rPr>
            <w:noProof/>
            <w:webHidden/>
          </w:rPr>
          <w:t>60</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0" w:history="1">
        <w:r w:rsidRPr="004103FC">
          <w:rPr>
            <w:rStyle w:val="Hyperlink"/>
            <w:noProof/>
          </w:rPr>
          <w:t>9.8</w:t>
        </w:r>
        <w:r>
          <w:rPr>
            <w:rFonts w:asciiTheme="minorHAnsi" w:eastAsiaTheme="minorEastAsia" w:hAnsiTheme="minorHAnsi" w:cstheme="minorBidi"/>
            <w:noProof/>
            <w:sz w:val="22"/>
            <w:szCs w:val="22"/>
            <w:lang w:val="en-US"/>
          </w:rPr>
          <w:tab/>
        </w:r>
        <w:r w:rsidRPr="004103FC">
          <w:rPr>
            <w:rStyle w:val="Hyperlink"/>
            <w:noProof/>
          </w:rPr>
          <w:t>Event Management</w:t>
        </w:r>
        <w:r>
          <w:rPr>
            <w:noProof/>
            <w:webHidden/>
          </w:rPr>
          <w:tab/>
        </w:r>
        <w:r>
          <w:rPr>
            <w:noProof/>
            <w:webHidden/>
          </w:rPr>
          <w:fldChar w:fldCharType="begin"/>
        </w:r>
        <w:r>
          <w:rPr>
            <w:noProof/>
            <w:webHidden/>
          </w:rPr>
          <w:instrText xml:space="preserve"> PAGEREF _Toc453163870 \h </w:instrText>
        </w:r>
        <w:r>
          <w:rPr>
            <w:noProof/>
            <w:webHidden/>
          </w:rPr>
        </w:r>
        <w:r>
          <w:rPr>
            <w:noProof/>
            <w:webHidden/>
          </w:rPr>
          <w:fldChar w:fldCharType="separate"/>
        </w:r>
        <w:r>
          <w:rPr>
            <w:noProof/>
            <w:webHidden/>
          </w:rPr>
          <w:t>61</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1" w:history="1">
        <w:r w:rsidRPr="004103FC">
          <w:rPr>
            <w:rStyle w:val="Hyperlink"/>
            <w:noProof/>
          </w:rPr>
          <w:t>9.9</w:t>
        </w:r>
        <w:r>
          <w:rPr>
            <w:rFonts w:asciiTheme="minorHAnsi" w:eastAsiaTheme="minorEastAsia" w:hAnsiTheme="minorHAnsi" w:cstheme="minorBidi"/>
            <w:noProof/>
            <w:sz w:val="22"/>
            <w:szCs w:val="22"/>
            <w:lang w:val="en-US"/>
          </w:rPr>
          <w:tab/>
        </w:r>
        <w:r w:rsidRPr="004103FC">
          <w:rPr>
            <w:rStyle w:val="Hyperlink"/>
            <w:noProof/>
          </w:rPr>
          <w:t>Project &amp; Portfolio Management</w:t>
        </w:r>
        <w:r>
          <w:rPr>
            <w:noProof/>
            <w:webHidden/>
          </w:rPr>
          <w:tab/>
        </w:r>
        <w:r>
          <w:rPr>
            <w:noProof/>
            <w:webHidden/>
          </w:rPr>
          <w:fldChar w:fldCharType="begin"/>
        </w:r>
        <w:r>
          <w:rPr>
            <w:noProof/>
            <w:webHidden/>
          </w:rPr>
          <w:instrText xml:space="preserve"> PAGEREF _Toc453163871 \h </w:instrText>
        </w:r>
        <w:r>
          <w:rPr>
            <w:noProof/>
            <w:webHidden/>
          </w:rPr>
        </w:r>
        <w:r>
          <w:rPr>
            <w:noProof/>
            <w:webHidden/>
          </w:rPr>
          <w:fldChar w:fldCharType="separate"/>
        </w:r>
        <w:r>
          <w:rPr>
            <w:noProof/>
            <w:webHidden/>
          </w:rPr>
          <w:t>61</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2" w:history="1">
        <w:r w:rsidRPr="004103FC">
          <w:rPr>
            <w:rStyle w:val="Hyperlink"/>
            <w:noProof/>
          </w:rPr>
          <w:t>9.10</w:t>
        </w:r>
        <w:r>
          <w:rPr>
            <w:rFonts w:asciiTheme="minorHAnsi" w:eastAsiaTheme="minorEastAsia" w:hAnsiTheme="minorHAnsi" w:cstheme="minorBidi"/>
            <w:noProof/>
            <w:sz w:val="22"/>
            <w:szCs w:val="22"/>
            <w:lang w:val="en-US"/>
          </w:rPr>
          <w:tab/>
        </w:r>
        <w:r w:rsidRPr="004103FC">
          <w:rPr>
            <w:rStyle w:val="Hyperlink"/>
            <w:noProof/>
          </w:rPr>
          <w:t>ID &amp; Access Management</w:t>
        </w:r>
        <w:r>
          <w:rPr>
            <w:noProof/>
            <w:webHidden/>
          </w:rPr>
          <w:tab/>
        </w:r>
        <w:r>
          <w:rPr>
            <w:noProof/>
            <w:webHidden/>
          </w:rPr>
          <w:fldChar w:fldCharType="begin"/>
        </w:r>
        <w:r>
          <w:rPr>
            <w:noProof/>
            <w:webHidden/>
          </w:rPr>
          <w:instrText xml:space="preserve"> PAGEREF _Toc453163872 \h </w:instrText>
        </w:r>
        <w:r>
          <w:rPr>
            <w:noProof/>
            <w:webHidden/>
          </w:rPr>
        </w:r>
        <w:r>
          <w:rPr>
            <w:noProof/>
            <w:webHidden/>
          </w:rPr>
          <w:fldChar w:fldCharType="separate"/>
        </w:r>
        <w:r>
          <w:rPr>
            <w:noProof/>
            <w:webHidden/>
          </w:rPr>
          <w:t>61</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3" w:history="1">
        <w:r w:rsidRPr="004103FC">
          <w:rPr>
            <w:rStyle w:val="Hyperlink"/>
            <w:noProof/>
          </w:rPr>
          <w:t>9.11</w:t>
        </w:r>
        <w:r>
          <w:rPr>
            <w:rFonts w:asciiTheme="minorHAnsi" w:eastAsiaTheme="minorEastAsia" w:hAnsiTheme="minorHAnsi" w:cstheme="minorBidi"/>
            <w:noProof/>
            <w:sz w:val="22"/>
            <w:szCs w:val="22"/>
            <w:lang w:val="en-US"/>
          </w:rPr>
          <w:tab/>
        </w:r>
        <w:r w:rsidRPr="004103FC">
          <w:rPr>
            <w:rStyle w:val="Hyperlink"/>
            <w:noProof/>
          </w:rPr>
          <w:t>Knowledge Management</w:t>
        </w:r>
        <w:r>
          <w:rPr>
            <w:noProof/>
            <w:webHidden/>
          </w:rPr>
          <w:tab/>
        </w:r>
        <w:r>
          <w:rPr>
            <w:noProof/>
            <w:webHidden/>
          </w:rPr>
          <w:fldChar w:fldCharType="begin"/>
        </w:r>
        <w:r>
          <w:rPr>
            <w:noProof/>
            <w:webHidden/>
          </w:rPr>
          <w:instrText xml:space="preserve"> PAGEREF _Toc453163873 \h </w:instrText>
        </w:r>
        <w:r>
          <w:rPr>
            <w:noProof/>
            <w:webHidden/>
          </w:rPr>
        </w:r>
        <w:r>
          <w:rPr>
            <w:noProof/>
            <w:webHidden/>
          </w:rPr>
          <w:fldChar w:fldCharType="separate"/>
        </w:r>
        <w:r>
          <w:rPr>
            <w:noProof/>
            <w:webHidden/>
          </w:rPr>
          <w:t>62</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4" w:history="1">
        <w:r w:rsidRPr="004103FC">
          <w:rPr>
            <w:rStyle w:val="Hyperlink"/>
            <w:noProof/>
          </w:rPr>
          <w:t>9.12</w:t>
        </w:r>
        <w:r>
          <w:rPr>
            <w:rFonts w:asciiTheme="minorHAnsi" w:eastAsiaTheme="minorEastAsia" w:hAnsiTheme="minorHAnsi" w:cstheme="minorBidi"/>
            <w:noProof/>
            <w:sz w:val="22"/>
            <w:szCs w:val="22"/>
            <w:lang w:val="en-US"/>
          </w:rPr>
          <w:tab/>
        </w:r>
        <w:r w:rsidRPr="004103FC">
          <w:rPr>
            <w:rStyle w:val="Hyperlink"/>
            <w:noProof/>
          </w:rPr>
          <w:t>Release Management</w:t>
        </w:r>
        <w:r>
          <w:rPr>
            <w:noProof/>
            <w:webHidden/>
          </w:rPr>
          <w:tab/>
        </w:r>
        <w:r>
          <w:rPr>
            <w:noProof/>
            <w:webHidden/>
          </w:rPr>
          <w:fldChar w:fldCharType="begin"/>
        </w:r>
        <w:r>
          <w:rPr>
            <w:noProof/>
            <w:webHidden/>
          </w:rPr>
          <w:instrText xml:space="preserve"> PAGEREF _Toc453163874 \h </w:instrText>
        </w:r>
        <w:r>
          <w:rPr>
            <w:noProof/>
            <w:webHidden/>
          </w:rPr>
        </w:r>
        <w:r>
          <w:rPr>
            <w:noProof/>
            <w:webHidden/>
          </w:rPr>
          <w:fldChar w:fldCharType="separate"/>
        </w:r>
        <w:r>
          <w:rPr>
            <w:noProof/>
            <w:webHidden/>
          </w:rPr>
          <w:t>62</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5" w:history="1">
        <w:r w:rsidRPr="004103FC">
          <w:rPr>
            <w:rStyle w:val="Hyperlink"/>
            <w:noProof/>
          </w:rPr>
          <w:t>9.13</w:t>
        </w:r>
        <w:r>
          <w:rPr>
            <w:rFonts w:asciiTheme="minorHAnsi" w:eastAsiaTheme="minorEastAsia" w:hAnsiTheme="minorHAnsi" w:cstheme="minorBidi"/>
            <w:noProof/>
            <w:sz w:val="22"/>
            <w:szCs w:val="22"/>
            <w:lang w:val="en-US"/>
          </w:rPr>
          <w:tab/>
        </w:r>
        <w:r w:rsidRPr="004103FC">
          <w:rPr>
            <w:rStyle w:val="Hyperlink"/>
            <w:noProof/>
          </w:rPr>
          <w:t>Service Desk</w:t>
        </w:r>
        <w:r>
          <w:rPr>
            <w:noProof/>
            <w:webHidden/>
          </w:rPr>
          <w:tab/>
        </w:r>
        <w:r>
          <w:rPr>
            <w:noProof/>
            <w:webHidden/>
          </w:rPr>
          <w:fldChar w:fldCharType="begin"/>
        </w:r>
        <w:r>
          <w:rPr>
            <w:noProof/>
            <w:webHidden/>
          </w:rPr>
          <w:instrText xml:space="preserve"> PAGEREF _Toc453163875 \h </w:instrText>
        </w:r>
        <w:r>
          <w:rPr>
            <w:noProof/>
            <w:webHidden/>
          </w:rPr>
        </w:r>
        <w:r>
          <w:rPr>
            <w:noProof/>
            <w:webHidden/>
          </w:rPr>
          <w:fldChar w:fldCharType="separate"/>
        </w:r>
        <w:r>
          <w:rPr>
            <w:noProof/>
            <w:webHidden/>
          </w:rPr>
          <w:t>62</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76" w:history="1">
        <w:r w:rsidRPr="004103FC">
          <w:rPr>
            <w:rStyle w:val="Hyperlink"/>
            <w:noProof/>
          </w:rPr>
          <w:t>10</w:t>
        </w:r>
        <w:r>
          <w:rPr>
            <w:rFonts w:asciiTheme="minorHAnsi" w:eastAsiaTheme="minorEastAsia" w:hAnsiTheme="minorHAnsi" w:cstheme="minorBidi"/>
            <w:b w:val="0"/>
            <w:bCs w:val="0"/>
            <w:noProof/>
            <w:color w:val="auto"/>
            <w:sz w:val="22"/>
            <w:szCs w:val="22"/>
            <w:lang w:val="en-US"/>
          </w:rPr>
          <w:tab/>
        </w:r>
        <w:r w:rsidRPr="004103FC">
          <w:rPr>
            <w:rStyle w:val="Hyperlink"/>
            <w:noProof/>
          </w:rPr>
          <w:t>TCS Organization Chart &amp; Contact list</w:t>
        </w:r>
        <w:r>
          <w:rPr>
            <w:noProof/>
            <w:webHidden/>
          </w:rPr>
          <w:tab/>
        </w:r>
        <w:r>
          <w:rPr>
            <w:noProof/>
            <w:webHidden/>
          </w:rPr>
          <w:fldChar w:fldCharType="begin"/>
        </w:r>
        <w:r>
          <w:rPr>
            <w:noProof/>
            <w:webHidden/>
          </w:rPr>
          <w:instrText xml:space="preserve"> PAGEREF _Toc453163876 \h </w:instrText>
        </w:r>
        <w:r>
          <w:rPr>
            <w:noProof/>
            <w:webHidden/>
          </w:rPr>
        </w:r>
        <w:r>
          <w:rPr>
            <w:noProof/>
            <w:webHidden/>
          </w:rPr>
          <w:fldChar w:fldCharType="separate"/>
        </w:r>
        <w:r>
          <w:rPr>
            <w:noProof/>
            <w:webHidden/>
          </w:rPr>
          <w:t>6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7" w:history="1">
        <w:r w:rsidRPr="004103FC">
          <w:rPr>
            <w:rStyle w:val="Hyperlink"/>
            <w:noProof/>
          </w:rPr>
          <w:t>10.1</w:t>
        </w:r>
        <w:r>
          <w:rPr>
            <w:rFonts w:asciiTheme="minorHAnsi" w:eastAsiaTheme="minorEastAsia" w:hAnsiTheme="minorHAnsi" w:cstheme="minorBidi"/>
            <w:noProof/>
            <w:sz w:val="22"/>
            <w:szCs w:val="22"/>
            <w:lang w:val="en-US"/>
          </w:rPr>
          <w:tab/>
        </w:r>
        <w:r w:rsidRPr="004103FC">
          <w:rPr>
            <w:rStyle w:val="Hyperlink"/>
            <w:noProof/>
          </w:rPr>
          <w:t>Organization Chart</w:t>
        </w:r>
        <w:r>
          <w:rPr>
            <w:noProof/>
            <w:webHidden/>
          </w:rPr>
          <w:tab/>
        </w:r>
        <w:r>
          <w:rPr>
            <w:noProof/>
            <w:webHidden/>
          </w:rPr>
          <w:fldChar w:fldCharType="begin"/>
        </w:r>
        <w:r>
          <w:rPr>
            <w:noProof/>
            <w:webHidden/>
          </w:rPr>
          <w:instrText xml:space="preserve"> PAGEREF _Toc453163877 \h </w:instrText>
        </w:r>
        <w:r>
          <w:rPr>
            <w:noProof/>
            <w:webHidden/>
          </w:rPr>
        </w:r>
        <w:r>
          <w:rPr>
            <w:noProof/>
            <w:webHidden/>
          </w:rPr>
          <w:fldChar w:fldCharType="separate"/>
        </w:r>
        <w:r>
          <w:rPr>
            <w:noProof/>
            <w:webHidden/>
          </w:rPr>
          <w:t>63</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78" w:history="1">
        <w:r w:rsidRPr="004103FC">
          <w:rPr>
            <w:rStyle w:val="Hyperlink"/>
            <w:noProof/>
          </w:rPr>
          <w:t>10.2</w:t>
        </w:r>
        <w:r>
          <w:rPr>
            <w:rFonts w:asciiTheme="minorHAnsi" w:eastAsiaTheme="minorEastAsia" w:hAnsiTheme="minorHAnsi" w:cstheme="minorBidi"/>
            <w:noProof/>
            <w:sz w:val="22"/>
            <w:szCs w:val="22"/>
            <w:lang w:val="en-US"/>
          </w:rPr>
          <w:tab/>
        </w:r>
        <w:r w:rsidRPr="004103FC">
          <w:rPr>
            <w:rStyle w:val="Hyperlink"/>
            <w:noProof/>
          </w:rPr>
          <w:t>Contact List</w:t>
        </w:r>
        <w:r>
          <w:rPr>
            <w:noProof/>
            <w:webHidden/>
          </w:rPr>
          <w:tab/>
        </w:r>
        <w:r>
          <w:rPr>
            <w:noProof/>
            <w:webHidden/>
          </w:rPr>
          <w:fldChar w:fldCharType="begin"/>
        </w:r>
        <w:r>
          <w:rPr>
            <w:noProof/>
            <w:webHidden/>
          </w:rPr>
          <w:instrText xml:space="preserve"> PAGEREF _Toc453163878 \h </w:instrText>
        </w:r>
        <w:r>
          <w:rPr>
            <w:noProof/>
            <w:webHidden/>
          </w:rPr>
        </w:r>
        <w:r>
          <w:rPr>
            <w:noProof/>
            <w:webHidden/>
          </w:rPr>
          <w:fldChar w:fldCharType="separate"/>
        </w:r>
        <w:r>
          <w:rPr>
            <w:noProof/>
            <w:webHidden/>
          </w:rPr>
          <w:t>63</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79" w:history="1">
        <w:r w:rsidRPr="004103FC">
          <w:rPr>
            <w:rStyle w:val="Hyperlink"/>
            <w:noProof/>
          </w:rPr>
          <w:t>11</w:t>
        </w:r>
        <w:r>
          <w:rPr>
            <w:rFonts w:asciiTheme="minorHAnsi" w:eastAsiaTheme="minorEastAsia" w:hAnsiTheme="minorHAnsi" w:cstheme="minorBidi"/>
            <w:b w:val="0"/>
            <w:bCs w:val="0"/>
            <w:noProof/>
            <w:color w:val="auto"/>
            <w:sz w:val="22"/>
            <w:szCs w:val="22"/>
            <w:lang w:val="en-US"/>
          </w:rPr>
          <w:tab/>
        </w:r>
        <w:r w:rsidRPr="004103FC">
          <w:rPr>
            <w:rStyle w:val="Hyperlink"/>
            <w:noProof/>
          </w:rPr>
          <w:t>Tribune Support team Org Chart &amp; Contact list</w:t>
        </w:r>
        <w:r>
          <w:rPr>
            <w:noProof/>
            <w:webHidden/>
          </w:rPr>
          <w:tab/>
        </w:r>
        <w:r>
          <w:rPr>
            <w:noProof/>
            <w:webHidden/>
          </w:rPr>
          <w:fldChar w:fldCharType="begin"/>
        </w:r>
        <w:r>
          <w:rPr>
            <w:noProof/>
            <w:webHidden/>
          </w:rPr>
          <w:instrText xml:space="preserve"> PAGEREF _Toc453163879 \h </w:instrText>
        </w:r>
        <w:r>
          <w:rPr>
            <w:noProof/>
            <w:webHidden/>
          </w:rPr>
        </w:r>
        <w:r>
          <w:rPr>
            <w:noProof/>
            <w:webHidden/>
          </w:rPr>
          <w:fldChar w:fldCharType="separate"/>
        </w:r>
        <w:r>
          <w:rPr>
            <w:noProof/>
            <w:webHidden/>
          </w:rPr>
          <w:t>64</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80" w:history="1">
        <w:r w:rsidRPr="004103FC">
          <w:rPr>
            <w:rStyle w:val="Hyperlink"/>
            <w:noProof/>
          </w:rPr>
          <w:t>11.1</w:t>
        </w:r>
        <w:r>
          <w:rPr>
            <w:rFonts w:asciiTheme="minorHAnsi" w:eastAsiaTheme="minorEastAsia" w:hAnsiTheme="minorHAnsi" w:cstheme="minorBidi"/>
            <w:noProof/>
            <w:sz w:val="22"/>
            <w:szCs w:val="22"/>
            <w:lang w:val="en-US"/>
          </w:rPr>
          <w:tab/>
        </w:r>
        <w:r w:rsidRPr="004103FC">
          <w:rPr>
            <w:rStyle w:val="Hyperlink"/>
            <w:noProof/>
          </w:rPr>
          <w:t>Organization Chart</w:t>
        </w:r>
        <w:r>
          <w:rPr>
            <w:noProof/>
            <w:webHidden/>
          </w:rPr>
          <w:tab/>
        </w:r>
        <w:r>
          <w:rPr>
            <w:noProof/>
            <w:webHidden/>
          </w:rPr>
          <w:fldChar w:fldCharType="begin"/>
        </w:r>
        <w:r>
          <w:rPr>
            <w:noProof/>
            <w:webHidden/>
          </w:rPr>
          <w:instrText xml:space="preserve"> PAGEREF _Toc453163880 \h </w:instrText>
        </w:r>
        <w:r>
          <w:rPr>
            <w:noProof/>
            <w:webHidden/>
          </w:rPr>
        </w:r>
        <w:r>
          <w:rPr>
            <w:noProof/>
            <w:webHidden/>
          </w:rPr>
          <w:fldChar w:fldCharType="separate"/>
        </w:r>
        <w:r>
          <w:rPr>
            <w:noProof/>
            <w:webHidden/>
          </w:rPr>
          <w:t>64</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81" w:history="1">
        <w:r w:rsidRPr="004103FC">
          <w:rPr>
            <w:rStyle w:val="Hyperlink"/>
            <w:noProof/>
          </w:rPr>
          <w:t>11.2</w:t>
        </w:r>
        <w:r>
          <w:rPr>
            <w:rFonts w:asciiTheme="minorHAnsi" w:eastAsiaTheme="minorEastAsia" w:hAnsiTheme="minorHAnsi" w:cstheme="minorBidi"/>
            <w:noProof/>
            <w:sz w:val="22"/>
            <w:szCs w:val="22"/>
            <w:lang w:val="en-US"/>
          </w:rPr>
          <w:tab/>
        </w:r>
        <w:r w:rsidRPr="004103FC">
          <w:rPr>
            <w:rStyle w:val="Hyperlink"/>
            <w:noProof/>
          </w:rPr>
          <w:t>Contact List</w:t>
        </w:r>
        <w:r>
          <w:rPr>
            <w:noProof/>
            <w:webHidden/>
          </w:rPr>
          <w:tab/>
        </w:r>
        <w:r>
          <w:rPr>
            <w:noProof/>
            <w:webHidden/>
          </w:rPr>
          <w:fldChar w:fldCharType="begin"/>
        </w:r>
        <w:r>
          <w:rPr>
            <w:noProof/>
            <w:webHidden/>
          </w:rPr>
          <w:instrText xml:space="preserve"> PAGEREF _Toc453163881 \h </w:instrText>
        </w:r>
        <w:r>
          <w:rPr>
            <w:noProof/>
            <w:webHidden/>
          </w:rPr>
        </w:r>
        <w:r>
          <w:rPr>
            <w:noProof/>
            <w:webHidden/>
          </w:rPr>
          <w:fldChar w:fldCharType="separate"/>
        </w:r>
        <w:r>
          <w:rPr>
            <w:noProof/>
            <w:webHidden/>
          </w:rPr>
          <w:t>64</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82" w:history="1">
        <w:r w:rsidRPr="004103FC">
          <w:rPr>
            <w:rStyle w:val="Hyperlink"/>
            <w:noProof/>
          </w:rPr>
          <w:t>12</w:t>
        </w:r>
        <w:r>
          <w:rPr>
            <w:rFonts w:asciiTheme="minorHAnsi" w:eastAsiaTheme="minorEastAsia" w:hAnsiTheme="minorHAnsi" w:cstheme="minorBidi"/>
            <w:b w:val="0"/>
            <w:bCs w:val="0"/>
            <w:noProof/>
            <w:color w:val="auto"/>
            <w:sz w:val="22"/>
            <w:szCs w:val="22"/>
            <w:lang w:val="en-US"/>
          </w:rPr>
          <w:tab/>
        </w:r>
        <w:r w:rsidRPr="004103FC">
          <w:rPr>
            <w:rStyle w:val="Hyperlink"/>
            <w:noProof/>
          </w:rPr>
          <w:t>Vendor/Partner Details &amp; Contact List</w:t>
        </w:r>
        <w:r>
          <w:rPr>
            <w:noProof/>
            <w:webHidden/>
          </w:rPr>
          <w:tab/>
        </w:r>
        <w:r>
          <w:rPr>
            <w:noProof/>
            <w:webHidden/>
          </w:rPr>
          <w:fldChar w:fldCharType="begin"/>
        </w:r>
        <w:r>
          <w:rPr>
            <w:noProof/>
            <w:webHidden/>
          </w:rPr>
          <w:instrText xml:space="preserve"> PAGEREF _Toc453163882 \h </w:instrText>
        </w:r>
        <w:r>
          <w:rPr>
            <w:noProof/>
            <w:webHidden/>
          </w:rPr>
        </w:r>
        <w:r>
          <w:rPr>
            <w:noProof/>
            <w:webHidden/>
          </w:rPr>
          <w:fldChar w:fldCharType="separate"/>
        </w:r>
        <w:r>
          <w:rPr>
            <w:noProof/>
            <w:webHidden/>
          </w:rPr>
          <w:t>65</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83" w:history="1">
        <w:r w:rsidRPr="004103FC">
          <w:rPr>
            <w:rStyle w:val="Hyperlink"/>
            <w:noProof/>
          </w:rPr>
          <w:t>12.1</w:t>
        </w:r>
        <w:r>
          <w:rPr>
            <w:rFonts w:asciiTheme="minorHAnsi" w:eastAsiaTheme="minorEastAsia" w:hAnsiTheme="minorHAnsi" w:cstheme="minorBidi"/>
            <w:noProof/>
            <w:sz w:val="22"/>
            <w:szCs w:val="22"/>
            <w:lang w:val="en-US"/>
          </w:rPr>
          <w:tab/>
        </w:r>
        <w:r w:rsidRPr="004103FC">
          <w:rPr>
            <w:rStyle w:val="Hyperlink"/>
            <w:noProof/>
          </w:rPr>
          <w:t>Vendor/Partner Details</w:t>
        </w:r>
        <w:r>
          <w:rPr>
            <w:noProof/>
            <w:webHidden/>
          </w:rPr>
          <w:tab/>
        </w:r>
        <w:r>
          <w:rPr>
            <w:noProof/>
            <w:webHidden/>
          </w:rPr>
          <w:fldChar w:fldCharType="begin"/>
        </w:r>
        <w:r>
          <w:rPr>
            <w:noProof/>
            <w:webHidden/>
          </w:rPr>
          <w:instrText xml:space="preserve"> PAGEREF _Toc453163883 \h </w:instrText>
        </w:r>
        <w:r>
          <w:rPr>
            <w:noProof/>
            <w:webHidden/>
          </w:rPr>
        </w:r>
        <w:r>
          <w:rPr>
            <w:noProof/>
            <w:webHidden/>
          </w:rPr>
          <w:fldChar w:fldCharType="separate"/>
        </w:r>
        <w:r>
          <w:rPr>
            <w:noProof/>
            <w:webHidden/>
          </w:rPr>
          <w:t>65</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84" w:history="1">
        <w:r w:rsidRPr="004103FC">
          <w:rPr>
            <w:rStyle w:val="Hyperlink"/>
            <w:noProof/>
          </w:rPr>
          <w:t>12.2</w:t>
        </w:r>
        <w:r>
          <w:rPr>
            <w:rFonts w:asciiTheme="minorHAnsi" w:eastAsiaTheme="minorEastAsia" w:hAnsiTheme="minorHAnsi" w:cstheme="minorBidi"/>
            <w:noProof/>
            <w:sz w:val="22"/>
            <w:szCs w:val="22"/>
            <w:lang w:val="en-US"/>
          </w:rPr>
          <w:tab/>
        </w:r>
        <w:r w:rsidRPr="004103FC">
          <w:rPr>
            <w:rStyle w:val="Hyperlink"/>
            <w:noProof/>
          </w:rPr>
          <w:t>Contact List</w:t>
        </w:r>
        <w:r>
          <w:rPr>
            <w:noProof/>
            <w:webHidden/>
          </w:rPr>
          <w:tab/>
        </w:r>
        <w:r>
          <w:rPr>
            <w:noProof/>
            <w:webHidden/>
          </w:rPr>
          <w:fldChar w:fldCharType="begin"/>
        </w:r>
        <w:r>
          <w:rPr>
            <w:noProof/>
            <w:webHidden/>
          </w:rPr>
          <w:instrText xml:space="preserve"> PAGEREF _Toc453163884 \h </w:instrText>
        </w:r>
        <w:r>
          <w:rPr>
            <w:noProof/>
            <w:webHidden/>
          </w:rPr>
        </w:r>
        <w:r>
          <w:rPr>
            <w:noProof/>
            <w:webHidden/>
          </w:rPr>
          <w:fldChar w:fldCharType="separate"/>
        </w:r>
        <w:r>
          <w:rPr>
            <w:noProof/>
            <w:webHidden/>
          </w:rPr>
          <w:t>65</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85" w:history="1">
        <w:r w:rsidRPr="004103FC">
          <w:rPr>
            <w:rStyle w:val="Hyperlink"/>
            <w:noProof/>
          </w:rPr>
          <w:t>12.3</w:t>
        </w:r>
        <w:r>
          <w:rPr>
            <w:rFonts w:asciiTheme="minorHAnsi" w:eastAsiaTheme="minorEastAsia" w:hAnsiTheme="minorHAnsi" w:cstheme="minorBidi"/>
            <w:noProof/>
            <w:sz w:val="22"/>
            <w:szCs w:val="22"/>
            <w:lang w:val="en-US"/>
          </w:rPr>
          <w:tab/>
        </w:r>
        <w:r w:rsidRPr="004103FC">
          <w:rPr>
            <w:rStyle w:val="Hyperlink"/>
            <w:noProof/>
          </w:rPr>
          <w:t>Vendor Management Process</w:t>
        </w:r>
        <w:r>
          <w:rPr>
            <w:noProof/>
            <w:webHidden/>
          </w:rPr>
          <w:tab/>
        </w:r>
        <w:r>
          <w:rPr>
            <w:noProof/>
            <w:webHidden/>
          </w:rPr>
          <w:fldChar w:fldCharType="begin"/>
        </w:r>
        <w:r>
          <w:rPr>
            <w:noProof/>
            <w:webHidden/>
          </w:rPr>
          <w:instrText xml:space="preserve"> PAGEREF _Toc453163885 \h </w:instrText>
        </w:r>
        <w:r>
          <w:rPr>
            <w:noProof/>
            <w:webHidden/>
          </w:rPr>
        </w:r>
        <w:r>
          <w:rPr>
            <w:noProof/>
            <w:webHidden/>
          </w:rPr>
          <w:fldChar w:fldCharType="separate"/>
        </w:r>
        <w:r>
          <w:rPr>
            <w:noProof/>
            <w:webHidden/>
          </w:rPr>
          <w:t>65</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86" w:history="1">
        <w:r w:rsidRPr="004103FC">
          <w:rPr>
            <w:rStyle w:val="Hyperlink"/>
            <w:noProof/>
          </w:rPr>
          <w:t>12.4</w:t>
        </w:r>
        <w:r>
          <w:rPr>
            <w:rFonts w:asciiTheme="minorHAnsi" w:eastAsiaTheme="minorEastAsia" w:hAnsiTheme="minorHAnsi" w:cstheme="minorBidi"/>
            <w:noProof/>
            <w:sz w:val="22"/>
            <w:szCs w:val="22"/>
            <w:lang w:val="en-US"/>
          </w:rPr>
          <w:tab/>
        </w:r>
        <w:r w:rsidRPr="004103FC">
          <w:rPr>
            <w:rStyle w:val="Hyperlink"/>
            <w:noProof/>
          </w:rPr>
          <w:t>Vendor Escalation Service Levels</w:t>
        </w:r>
        <w:r>
          <w:rPr>
            <w:noProof/>
            <w:webHidden/>
          </w:rPr>
          <w:tab/>
        </w:r>
        <w:r>
          <w:rPr>
            <w:noProof/>
            <w:webHidden/>
          </w:rPr>
          <w:fldChar w:fldCharType="begin"/>
        </w:r>
        <w:r>
          <w:rPr>
            <w:noProof/>
            <w:webHidden/>
          </w:rPr>
          <w:instrText xml:space="preserve"> PAGEREF _Toc453163886 \h </w:instrText>
        </w:r>
        <w:r>
          <w:rPr>
            <w:noProof/>
            <w:webHidden/>
          </w:rPr>
        </w:r>
        <w:r>
          <w:rPr>
            <w:noProof/>
            <w:webHidden/>
          </w:rPr>
          <w:fldChar w:fldCharType="separate"/>
        </w:r>
        <w:r>
          <w:rPr>
            <w:noProof/>
            <w:webHidden/>
          </w:rPr>
          <w:t>65</w:t>
        </w:r>
        <w:r>
          <w:rPr>
            <w:noProof/>
            <w:webHidden/>
          </w:rPr>
          <w:fldChar w:fldCharType="end"/>
        </w:r>
      </w:hyperlink>
    </w:p>
    <w:p w:rsidR="007D0753" w:rsidRDefault="007D0753">
      <w:pPr>
        <w:pStyle w:val="TOC2"/>
        <w:tabs>
          <w:tab w:val="left" w:pos="880"/>
          <w:tab w:val="right" w:leader="dot" w:pos="9019"/>
        </w:tabs>
        <w:rPr>
          <w:rFonts w:asciiTheme="minorHAnsi" w:eastAsiaTheme="minorEastAsia" w:hAnsiTheme="minorHAnsi" w:cstheme="minorBidi"/>
          <w:noProof/>
          <w:sz w:val="22"/>
          <w:szCs w:val="22"/>
          <w:lang w:val="en-US"/>
        </w:rPr>
      </w:pPr>
      <w:hyperlink w:anchor="_Toc453163887" w:history="1">
        <w:r w:rsidRPr="004103FC">
          <w:rPr>
            <w:rStyle w:val="Hyperlink"/>
            <w:noProof/>
          </w:rPr>
          <w:t>12.5</w:t>
        </w:r>
        <w:r>
          <w:rPr>
            <w:rFonts w:asciiTheme="minorHAnsi" w:eastAsiaTheme="minorEastAsia" w:hAnsiTheme="minorHAnsi" w:cstheme="minorBidi"/>
            <w:noProof/>
            <w:sz w:val="22"/>
            <w:szCs w:val="22"/>
            <w:lang w:val="en-US"/>
          </w:rPr>
          <w:tab/>
        </w:r>
        <w:r w:rsidRPr="004103FC">
          <w:rPr>
            <w:rStyle w:val="Hyperlink"/>
            <w:noProof/>
          </w:rPr>
          <w:t>Vendor Escalation Matrix</w:t>
        </w:r>
        <w:r>
          <w:rPr>
            <w:noProof/>
            <w:webHidden/>
          </w:rPr>
          <w:tab/>
        </w:r>
        <w:r>
          <w:rPr>
            <w:noProof/>
            <w:webHidden/>
          </w:rPr>
          <w:fldChar w:fldCharType="begin"/>
        </w:r>
        <w:r>
          <w:rPr>
            <w:noProof/>
            <w:webHidden/>
          </w:rPr>
          <w:instrText xml:space="preserve"> PAGEREF _Toc453163887 \h </w:instrText>
        </w:r>
        <w:r>
          <w:rPr>
            <w:noProof/>
            <w:webHidden/>
          </w:rPr>
        </w:r>
        <w:r>
          <w:rPr>
            <w:noProof/>
            <w:webHidden/>
          </w:rPr>
          <w:fldChar w:fldCharType="separate"/>
        </w:r>
        <w:r>
          <w:rPr>
            <w:noProof/>
            <w:webHidden/>
          </w:rPr>
          <w:t>65</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88" w:history="1">
        <w:r w:rsidRPr="004103FC">
          <w:rPr>
            <w:rStyle w:val="Hyperlink"/>
            <w:noProof/>
          </w:rPr>
          <w:t>13</w:t>
        </w:r>
        <w:r>
          <w:rPr>
            <w:rFonts w:asciiTheme="minorHAnsi" w:eastAsiaTheme="minorEastAsia" w:hAnsiTheme="minorHAnsi" w:cstheme="minorBidi"/>
            <w:b w:val="0"/>
            <w:bCs w:val="0"/>
            <w:noProof/>
            <w:color w:val="auto"/>
            <w:sz w:val="22"/>
            <w:szCs w:val="22"/>
            <w:lang w:val="en-US"/>
          </w:rPr>
          <w:tab/>
        </w:r>
        <w:r w:rsidRPr="004103FC">
          <w:rPr>
            <w:rStyle w:val="Hyperlink"/>
            <w:noProof/>
          </w:rPr>
          <w:t>Documents Obtained from &lt;Client Name&gt;</w:t>
        </w:r>
        <w:r>
          <w:rPr>
            <w:noProof/>
            <w:webHidden/>
          </w:rPr>
          <w:tab/>
        </w:r>
        <w:r>
          <w:rPr>
            <w:noProof/>
            <w:webHidden/>
          </w:rPr>
          <w:fldChar w:fldCharType="begin"/>
        </w:r>
        <w:r>
          <w:rPr>
            <w:noProof/>
            <w:webHidden/>
          </w:rPr>
          <w:instrText xml:space="preserve"> PAGEREF _Toc453163888 \h </w:instrText>
        </w:r>
        <w:r>
          <w:rPr>
            <w:noProof/>
            <w:webHidden/>
          </w:rPr>
        </w:r>
        <w:r>
          <w:rPr>
            <w:noProof/>
            <w:webHidden/>
          </w:rPr>
          <w:fldChar w:fldCharType="separate"/>
        </w:r>
        <w:r>
          <w:rPr>
            <w:noProof/>
            <w:webHidden/>
          </w:rPr>
          <w:t>66</w:t>
        </w:r>
        <w:r>
          <w:rPr>
            <w:noProof/>
            <w:webHidden/>
          </w:rPr>
          <w:fldChar w:fldCharType="end"/>
        </w:r>
      </w:hyperlink>
    </w:p>
    <w:p w:rsidR="007D0753" w:rsidRDefault="007D0753">
      <w:pPr>
        <w:pStyle w:val="TOC1"/>
        <w:tabs>
          <w:tab w:val="left" w:pos="446"/>
          <w:tab w:val="right" w:leader="dot" w:pos="9019"/>
        </w:tabs>
        <w:rPr>
          <w:rFonts w:asciiTheme="minorHAnsi" w:eastAsiaTheme="minorEastAsia" w:hAnsiTheme="minorHAnsi" w:cstheme="minorBidi"/>
          <w:b w:val="0"/>
          <w:bCs w:val="0"/>
          <w:noProof/>
          <w:color w:val="auto"/>
          <w:sz w:val="22"/>
          <w:szCs w:val="22"/>
          <w:lang w:val="en-US"/>
        </w:rPr>
      </w:pPr>
      <w:hyperlink w:anchor="_Toc453163889" w:history="1">
        <w:r w:rsidRPr="004103FC">
          <w:rPr>
            <w:rStyle w:val="Hyperlink"/>
            <w:noProof/>
          </w:rPr>
          <w:t>14</w:t>
        </w:r>
        <w:r>
          <w:rPr>
            <w:rFonts w:asciiTheme="minorHAnsi" w:eastAsiaTheme="minorEastAsia" w:hAnsiTheme="minorHAnsi" w:cstheme="minorBidi"/>
            <w:b w:val="0"/>
            <w:bCs w:val="0"/>
            <w:noProof/>
            <w:color w:val="auto"/>
            <w:sz w:val="22"/>
            <w:szCs w:val="22"/>
            <w:lang w:val="en-US"/>
          </w:rPr>
          <w:tab/>
        </w:r>
        <w:r w:rsidRPr="004103FC">
          <w:rPr>
            <w:rStyle w:val="Hyperlink"/>
            <w:noProof/>
          </w:rPr>
          <w:t>Business Continuity Plan</w:t>
        </w:r>
        <w:r>
          <w:rPr>
            <w:noProof/>
            <w:webHidden/>
          </w:rPr>
          <w:tab/>
        </w:r>
        <w:r>
          <w:rPr>
            <w:noProof/>
            <w:webHidden/>
          </w:rPr>
          <w:fldChar w:fldCharType="begin"/>
        </w:r>
        <w:r>
          <w:rPr>
            <w:noProof/>
            <w:webHidden/>
          </w:rPr>
          <w:instrText xml:space="preserve"> PAGEREF _Toc453163889 \h </w:instrText>
        </w:r>
        <w:r>
          <w:rPr>
            <w:noProof/>
            <w:webHidden/>
          </w:rPr>
        </w:r>
        <w:r>
          <w:rPr>
            <w:noProof/>
            <w:webHidden/>
          </w:rPr>
          <w:fldChar w:fldCharType="separate"/>
        </w:r>
        <w:r>
          <w:rPr>
            <w:noProof/>
            <w:webHidden/>
          </w:rPr>
          <w:t>67</w:t>
        </w:r>
        <w:r>
          <w:rPr>
            <w:noProof/>
            <w:webHidden/>
          </w:rPr>
          <w:fldChar w:fldCharType="end"/>
        </w:r>
      </w:hyperlink>
    </w:p>
    <w:p w:rsidR="007D0753" w:rsidRDefault="007D0753">
      <w:pPr>
        <w:pStyle w:val="TOC1"/>
        <w:tabs>
          <w:tab w:val="right" w:leader="dot" w:pos="9019"/>
        </w:tabs>
        <w:rPr>
          <w:rFonts w:asciiTheme="minorHAnsi" w:eastAsiaTheme="minorEastAsia" w:hAnsiTheme="minorHAnsi" w:cstheme="minorBidi"/>
          <w:b w:val="0"/>
          <w:bCs w:val="0"/>
          <w:noProof/>
          <w:color w:val="auto"/>
          <w:sz w:val="22"/>
          <w:szCs w:val="22"/>
          <w:lang w:val="en-US"/>
        </w:rPr>
      </w:pPr>
      <w:hyperlink w:anchor="_Toc453163890" w:history="1">
        <w:r w:rsidRPr="004103FC">
          <w:rPr>
            <w:rStyle w:val="Hyperlink"/>
            <w:noProof/>
          </w:rPr>
          <w:t>Appendix</w:t>
        </w:r>
        <w:r>
          <w:rPr>
            <w:noProof/>
            <w:webHidden/>
          </w:rPr>
          <w:tab/>
        </w:r>
        <w:r>
          <w:rPr>
            <w:noProof/>
            <w:webHidden/>
          </w:rPr>
          <w:fldChar w:fldCharType="begin"/>
        </w:r>
        <w:r>
          <w:rPr>
            <w:noProof/>
            <w:webHidden/>
          </w:rPr>
          <w:instrText xml:space="preserve"> PAGEREF _Toc453163890 \h </w:instrText>
        </w:r>
        <w:r>
          <w:rPr>
            <w:noProof/>
            <w:webHidden/>
          </w:rPr>
        </w:r>
        <w:r>
          <w:rPr>
            <w:noProof/>
            <w:webHidden/>
          </w:rPr>
          <w:fldChar w:fldCharType="separate"/>
        </w:r>
        <w:r>
          <w:rPr>
            <w:noProof/>
            <w:webHidden/>
          </w:rPr>
          <w:t>68</w:t>
        </w:r>
        <w:r>
          <w:rPr>
            <w:noProof/>
            <w:webHidden/>
          </w:rPr>
          <w:fldChar w:fldCharType="end"/>
        </w:r>
      </w:hyperlink>
    </w:p>
    <w:p w:rsidR="00DC3BBD" w:rsidRPr="0021244F" w:rsidRDefault="00B6327F" w:rsidP="00E0683C">
      <w:pPr>
        <w:pStyle w:val="TOC1"/>
        <w:tabs>
          <w:tab w:val="left" w:pos="446"/>
          <w:tab w:val="right" w:leader="dot" w:pos="9017"/>
        </w:tabs>
        <w:rPr>
          <w:rFonts w:cs="Arial"/>
        </w:rPr>
      </w:pPr>
      <w:r w:rsidRPr="0021244F">
        <w:rPr>
          <w:rFonts w:cs="Arial"/>
        </w:rPr>
        <w:fldChar w:fldCharType="end"/>
      </w:r>
    </w:p>
    <w:p w:rsidR="003D2EFC" w:rsidRPr="0021244F" w:rsidRDefault="003D2EFC" w:rsidP="00DC3BBD">
      <w:pPr>
        <w:pStyle w:val="FrontMatter1LeftBottomSinglesolidlineGray-401"/>
        <w:rPr>
          <w:lang w:val="en-GB"/>
        </w:rPr>
      </w:pPr>
      <w:r w:rsidRPr="0021244F">
        <w:rPr>
          <w:lang w:val="en-GB"/>
        </w:rPr>
        <w:t>List of Figures</w:t>
      </w:r>
    </w:p>
    <w:p w:rsidR="000A41C1" w:rsidRPr="0021244F" w:rsidRDefault="000A41C1" w:rsidP="00C757DF">
      <w:pPr>
        <w:pStyle w:val="GuidelineText"/>
      </w:pPr>
      <w:r w:rsidRPr="0021244F">
        <w:t>&lt;</w:t>
      </w:r>
      <w:r w:rsidR="00EF2F33" w:rsidRPr="0021244F">
        <w:t>U</w:t>
      </w:r>
      <w:r w:rsidRPr="0021244F">
        <w:t>pdate the list of figures after completing the document and following any changes made to the content. Ensure to number and caption all figures across the document.&gt;</w:t>
      </w:r>
    </w:p>
    <w:p w:rsidR="003D2EFC" w:rsidRPr="0021244F" w:rsidRDefault="003D2EFC" w:rsidP="00C757DF">
      <w:pPr>
        <w:pStyle w:val="BodytextTCS"/>
      </w:pPr>
    </w:p>
    <w:p w:rsidR="00A04E1A" w:rsidRPr="00AB4B84" w:rsidRDefault="00B6327F">
      <w:pPr>
        <w:pStyle w:val="TableofFigures"/>
        <w:tabs>
          <w:tab w:val="right" w:leader="dot" w:pos="9019"/>
        </w:tabs>
        <w:rPr>
          <w:rFonts w:ascii="Calibri" w:hAnsi="Calibri"/>
          <w:smallCaps w:val="0"/>
          <w:noProof/>
          <w:sz w:val="22"/>
          <w:szCs w:val="22"/>
          <w:lang w:val="en-US"/>
        </w:rPr>
      </w:pPr>
      <w:r w:rsidRPr="0021244F">
        <w:rPr>
          <w:rFonts w:cs="Arial"/>
          <w:smallCaps w:val="0"/>
        </w:rPr>
        <w:fldChar w:fldCharType="begin"/>
      </w:r>
      <w:r w:rsidR="003D2EFC" w:rsidRPr="0021244F">
        <w:rPr>
          <w:rFonts w:cs="Arial"/>
          <w:smallCaps w:val="0"/>
        </w:rPr>
        <w:instrText xml:space="preserve"> TOC \h \z \c "Figure" </w:instrText>
      </w:r>
      <w:r w:rsidRPr="0021244F">
        <w:rPr>
          <w:rFonts w:cs="Arial"/>
          <w:smallCaps w:val="0"/>
        </w:rPr>
        <w:fldChar w:fldCharType="separate"/>
      </w:r>
      <w:hyperlink w:anchor="_Toc366174200" w:history="1">
        <w:r w:rsidR="00A04E1A" w:rsidRPr="00131BE8">
          <w:rPr>
            <w:rStyle w:val="Hyperlink"/>
            <w:noProof/>
          </w:rPr>
          <w:t>Figure 1: &lt;specify the figure name&gt;</w:t>
        </w:r>
        <w:r w:rsidR="00A04E1A">
          <w:rPr>
            <w:noProof/>
            <w:webHidden/>
          </w:rPr>
          <w:tab/>
        </w:r>
        <w:r w:rsidR="00A04E1A">
          <w:rPr>
            <w:noProof/>
            <w:webHidden/>
          </w:rPr>
          <w:fldChar w:fldCharType="begin"/>
        </w:r>
        <w:r w:rsidR="00A04E1A">
          <w:rPr>
            <w:noProof/>
            <w:webHidden/>
          </w:rPr>
          <w:instrText xml:space="preserve"> PAGEREF _Toc366174200 \h </w:instrText>
        </w:r>
        <w:r w:rsidR="00A04E1A">
          <w:rPr>
            <w:noProof/>
            <w:webHidden/>
          </w:rPr>
        </w:r>
        <w:r w:rsidR="00A04E1A">
          <w:rPr>
            <w:noProof/>
            <w:webHidden/>
          </w:rPr>
          <w:fldChar w:fldCharType="separate"/>
        </w:r>
        <w:r w:rsidR="00A04E1A">
          <w:rPr>
            <w:noProof/>
            <w:webHidden/>
          </w:rPr>
          <w:t>5</w:t>
        </w:r>
        <w:r w:rsidR="00A04E1A">
          <w:rPr>
            <w:noProof/>
            <w:webHidden/>
          </w:rPr>
          <w:fldChar w:fldCharType="end"/>
        </w:r>
      </w:hyperlink>
    </w:p>
    <w:p w:rsidR="00140A55" w:rsidRPr="0021244F" w:rsidRDefault="00B6327F" w:rsidP="00140A55">
      <w:r w:rsidRPr="0021244F">
        <w:fldChar w:fldCharType="end"/>
      </w:r>
    </w:p>
    <w:p w:rsidR="00140A55" w:rsidRPr="0021244F" w:rsidRDefault="00140A55" w:rsidP="00140A55"/>
    <w:p w:rsidR="00140A55" w:rsidRPr="0021244F" w:rsidRDefault="00140A55" w:rsidP="00140A55"/>
    <w:p w:rsidR="00140A55" w:rsidRPr="0021244F" w:rsidRDefault="00140A55">
      <w:r w:rsidRPr="0021244F">
        <w:br w:type="page"/>
      </w:r>
    </w:p>
    <w:p w:rsidR="00F0300A" w:rsidRPr="0021244F" w:rsidRDefault="00F0300A" w:rsidP="00140A55">
      <w:pPr>
        <w:pStyle w:val="FrontMatter1LeftBottomSinglesolidlineGray-401"/>
        <w:rPr>
          <w:lang w:val="en-GB"/>
        </w:rPr>
      </w:pPr>
      <w:r w:rsidRPr="0021244F">
        <w:rPr>
          <w:lang w:val="en-GB"/>
        </w:rPr>
        <w:lastRenderedPageBreak/>
        <w:t xml:space="preserve">List of </w:t>
      </w:r>
      <w:r w:rsidR="00AA19F6" w:rsidRPr="0021244F">
        <w:rPr>
          <w:lang w:val="en-GB"/>
        </w:rPr>
        <w:t>Tables</w:t>
      </w:r>
    </w:p>
    <w:p w:rsidR="000A41C1" w:rsidRPr="0021244F" w:rsidRDefault="000A41C1" w:rsidP="00C757DF">
      <w:pPr>
        <w:pStyle w:val="GuidelineText"/>
      </w:pPr>
      <w:r w:rsidRPr="0021244F">
        <w:t>&lt;</w:t>
      </w:r>
      <w:r w:rsidR="00EF2F33" w:rsidRPr="0021244F">
        <w:t>U</w:t>
      </w:r>
      <w:r w:rsidRPr="0021244F">
        <w:t>pdate the list of tables after completing the document and following any changes made to the content. Ensure to number and caption all tables across the document.&gt;</w:t>
      </w:r>
    </w:p>
    <w:p w:rsidR="00F0300A" w:rsidRPr="0021244F" w:rsidRDefault="00F0300A" w:rsidP="002F180D"/>
    <w:p w:rsidR="00C4546B" w:rsidRPr="00947687" w:rsidRDefault="00B6327F">
      <w:pPr>
        <w:pStyle w:val="TableofFigures"/>
        <w:tabs>
          <w:tab w:val="right" w:leader="dot" w:pos="9019"/>
        </w:tabs>
        <w:rPr>
          <w:rFonts w:ascii="Calibri" w:hAnsi="Calibri"/>
          <w:smallCaps w:val="0"/>
          <w:noProof/>
          <w:sz w:val="22"/>
          <w:szCs w:val="22"/>
          <w:lang w:val="en-US"/>
        </w:rPr>
      </w:pPr>
      <w:r w:rsidRPr="0021244F">
        <w:rPr>
          <w:rFonts w:cs="Arial"/>
        </w:rPr>
        <w:fldChar w:fldCharType="begin"/>
      </w:r>
      <w:r w:rsidR="00287AEA" w:rsidRPr="0021244F">
        <w:rPr>
          <w:rFonts w:cs="Arial"/>
        </w:rPr>
        <w:instrText xml:space="preserve"> TOC \h \z \c "Table" </w:instrText>
      </w:r>
      <w:r w:rsidRPr="0021244F">
        <w:rPr>
          <w:rFonts w:cs="Arial"/>
        </w:rPr>
        <w:fldChar w:fldCharType="separate"/>
      </w:r>
      <w:hyperlink w:anchor="_Toc366229947" w:history="1">
        <w:r w:rsidR="00C4546B" w:rsidRPr="00776F19">
          <w:rPr>
            <w:rStyle w:val="Hyperlink"/>
            <w:noProof/>
          </w:rPr>
          <w:t>Table 1: Organisation of the Document</w:t>
        </w:r>
        <w:r w:rsidR="00C4546B">
          <w:rPr>
            <w:noProof/>
            <w:webHidden/>
          </w:rPr>
          <w:tab/>
        </w:r>
        <w:r w:rsidR="00C4546B">
          <w:rPr>
            <w:noProof/>
            <w:webHidden/>
          </w:rPr>
          <w:fldChar w:fldCharType="begin"/>
        </w:r>
        <w:r w:rsidR="00C4546B">
          <w:rPr>
            <w:noProof/>
            <w:webHidden/>
          </w:rPr>
          <w:instrText xml:space="preserve"> PAGEREF _Toc366229947 \h </w:instrText>
        </w:r>
        <w:r w:rsidR="00C4546B">
          <w:rPr>
            <w:noProof/>
            <w:webHidden/>
          </w:rPr>
        </w:r>
        <w:r w:rsidR="00C4546B">
          <w:rPr>
            <w:noProof/>
            <w:webHidden/>
          </w:rPr>
          <w:fldChar w:fldCharType="separate"/>
        </w:r>
        <w:r w:rsidR="00C4546B">
          <w:rPr>
            <w:noProof/>
            <w:webHidden/>
          </w:rPr>
          <w:t>iv</w:t>
        </w:r>
        <w:r w:rsidR="00C4546B">
          <w:rPr>
            <w:noProof/>
            <w:webHidden/>
          </w:rPr>
          <w:fldChar w:fldCharType="end"/>
        </w:r>
      </w:hyperlink>
    </w:p>
    <w:p w:rsidR="00C4546B" w:rsidRPr="00947687" w:rsidRDefault="00C03D57">
      <w:pPr>
        <w:pStyle w:val="TableofFigures"/>
        <w:tabs>
          <w:tab w:val="right" w:leader="dot" w:pos="9019"/>
        </w:tabs>
        <w:rPr>
          <w:rFonts w:ascii="Calibri" w:hAnsi="Calibri"/>
          <w:smallCaps w:val="0"/>
          <w:noProof/>
          <w:sz w:val="22"/>
          <w:szCs w:val="22"/>
          <w:lang w:val="en-US"/>
        </w:rPr>
      </w:pPr>
      <w:hyperlink w:anchor="_Toc366229948" w:history="1">
        <w:r w:rsidR="00C4546B" w:rsidRPr="00776F19">
          <w:rPr>
            <w:rStyle w:val="Hyperlink"/>
            <w:noProof/>
          </w:rPr>
          <w:t>Table 2: Typographical Conventions</w:t>
        </w:r>
        <w:r w:rsidR="00C4546B">
          <w:rPr>
            <w:noProof/>
            <w:webHidden/>
          </w:rPr>
          <w:tab/>
        </w:r>
        <w:r w:rsidR="00C4546B">
          <w:rPr>
            <w:noProof/>
            <w:webHidden/>
          </w:rPr>
          <w:fldChar w:fldCharType="begin"/>
        </w:r>
        <w:r w:rsidR="00C4546B">
          <w:rPr>
            <w:noProof/>
            <w:webHidden/>
          </w:rPr>
          <w:instrText xml:space="preserve"> PAGEREF _Toc366229948 \h </w:instrText>
        </w:r>
        <w:r w:rsidR="00C4546B">
          <w:rPr>
            <w:noProof/>
            <w:webHidden/>
          </w:rPr>
        </w:r>
        <w:r w:rsidR="00C4546B">
          <w:rPr>
            <w:noProof/>
            <w:webHidden/>
          </w:rPr>
          <w:fldChar w:fldCharType="separate"/>
        </w:r>
        <w:r w:rsidR="00C4546B">
          <w:rPr>
            <w:noProof/>
            <w:webHidden/>
          </w:rPr>
          <w:t>v</w:t>
        </w:r>
        <w:r w:rsidR="00C4546B">
          <w:rPr>
            <w:noProof/>
            <w:webHidden/>
          </w:rPr>
          <w:fldChar w:fldCharType="end"/>
        </w:r>
      </w:hyperlink>
    </w:p>
    <w:p w:rsidR="00C4546B" w:rsidRPr="00947687" w:rsidRDefault="00C03D57">
      <w:pPr>
        <w:pStyle w:val="TableofFigures"/>
        <w:tabs>
          <w:tab w:val="right" w:leader="dot" w:pos="9019"/>
        </w:tabs>
        <w:rPr>
          <w:rFonts w:ascii="Calibri" w:hAnsi="Calibri"/>
          <w:smallCaps w:val="0"/>
          <w:noProof/>
          <w:sz w:val="22"/>
          <w:szCs w:val="22"/>
          <w:lang w:val="en-US"/>
        </w:rPr>
      </w:pPr>
      <w:hyperlink w:anchor="_Toc366229949" w:history="1">
        <w:r w:rsidR="00C4546B" w:rsidRPr="00776F19">
          <w:rPr>
            <w:rStyle w:val="Hyperlink"/>
            <w:noProof/>
          </w:rPr>
          <w:t>Table 3: Escalation Service Levels</w:t>
        </w:r>
        <w:r w:rsidR="00C4546B">
          <w:rPr>
            <w:noProof/>
            <w:webHidden/>
          </w:rPr>
          <w:tab/>
        </w:r>
        <w:r w:rsidR="00C4546B">
          <w:rPr>
            <w:noProof/>
            <w:webHidden/>
          </w:rPr>
          <w:fldChar w:fldCharType="begin"/>
        </w:r>
        <w:r w:rsidR="00C4546B">
          <w:rPr>
            <w:noProof/>
            <w:webHidden/>
          </w:rPr>
          <w:instrText xml:space="preserve"> PAGEREF _Toc366229949 \h </w:instrText>
        </w:r>
        <w:r w:rsidR="00C4546B">
          <w:rPr>
            <w:noProof/>
            <w:webHidden/>
          </w:rPr>
        </w:r>
        <w:r w:rsidR="00C4546B">
          <w:rPr>
            <w:noProof/>
            <w:webHidden/>
          </w:rPr>
          <w:fldChar w:fldCharType="separate"/>
        </w:r>
        <w:r w:rsidR="00C4546B">
          <w:rPr>
            <w:noProof/>
            <w:webHidden/>
          </w:rPr>
          <w:t>8</w:t>
        </w:r>
        <w:r w:rsidR="00C4546B">
          <w:rPr>
            <w:noProof/>
            <w:webHidden/>
          </w:rPr>
          <w:fldChar w:fldCharType="end"/>
        </w:r>
      </w:hyperlink>
    </w:p>
    <w:p w:rsidR="00C4546B" w:rsidRPr="00947687" w:rsidRDefault="00C03D57">
      <w:pPr>
        <w:pStyle w:val="TableofFigures"/>
        <w:tabs>
          <w:tab w:val="right" w:leader="dot" w:pos="9019"/>
        </w:tabs>
        <w:rPr>
          <w:rFonts w:ascii="Calibri" w:hAnsi="Calibri"/>
          <w:smallCaps w:val="0"/>
          <w:noProof/>
          <w:sz w:val="22"/>
          <w:szCs w:val="22"/>
          <w:lang w:val="en-US"/>
        </w:rPr>
      </w:pPr>
      <w:hyperlink w:anchor="_Toc366229950" w:history="1">
        <w:r w:rsidR="00C4546B" w:rsidRPr="00776F19">
          <w:rPr>
            <w:rStyle w:val="Hyperlink"/>
            <w:noProof/>
          </w:rPr>
          <w:t>Table 4: Reports and their Frequencies</w:t>
        </w:r>
        <w:r w:rsidR="00C4546B">
          <w:rPr>
            <w:noProof/>
            <w:webHidden/>
          </w:rPr>
          <w:tab/>
        </w:r>
        <w:r w:rsidR="00C4546B">
          <w:rPr>
            <w:noProof/>
            <w:webHidden/>
          </w:rPr>
          <w:fldChar w:fldCharType="begin"/>
        </w:r>
        <w:r w:rsidR="00C4546B">
          <w:rPr>
            <w:noProof/>
            <w:webHidden/>
          </w:rPr>
          <w:instrText xml:space="preserve"> PAGEREF _Toc366229950 \h </w:instrText>
        </w:r>
        <w:r w:rsidR="00C4546B">
          <w:rPr>
            <w:noProof/>
            <w:webHidden/>
          </w:rPr>
        </w:r>
        <w:r w:rsidR="00C4546B">
          <w:rPr>
            <w:noProof/>
            <w:webHidden/>
          </w:rPr>
          <w:fldChar w:fldCharType="separate"/>
        </w:r>
        <w:r w:rsidR="00C4546B">
          <w:rPr>
            <w:noProof/>
            <w:webHidden/>
          </w:rPr>
          <w:t>12</w:t>
        </w:r>
        <w:r w:rsidR="00C4546B">
          <w:rPr>
            <w:noProof/>
            <w:webHidden/>
          </w:rPr>
          <w:fldChar w:fldCharType="end"/>
        </w:r>
      </w:hyperlink>
    </w:p>
    <w:p w:rsidR="00DC3BBD" w:rsidRPr="0021244F" w:rsidRDefault="00B6327F" w:rsidP="00F0300A">
      <w:pPr>
        <w:rPr>
          <w:rFonts w:ascii="Myriad Pro" w:hAnsi="Myriad Pro" w:cs="Arial"/>
        </w:rPr>
      </w:pPr>
      <w:r w:rsidRPr="0021244F">
        <w:rPr>
          <w:rFonts w:ascii="Myriad Pro" w:hAnsi="Myriad Pro" w:cs="Arial"/>
        </w:rPr>
        <w:fldChar w:fldCharType="end"/>
      </w:r>
    </w:p>
    <w:p w:rsidR="00F0300A" w:rsidRPr="0021244F" w:rsidRDefault="00DC3BBD" w:rsidP="00DC3BBD">
      <w:pPr>
        <w:pStyle w:val="FrontMatter1LeftBottomSinglesolidlineGray-401"/>
        <w:rPr>
          <w:lang w:val="en-GB"/>
        </w:rPr>
      </w:pPr>
      <w:r w:rsidRPr="0021244F">
        <w:rPr>
          <w:rFonts w:cs="Arial"/>
          <w:lang w:val="en-GB"/>
        </w:rPr>
        <w:br w:type="page"/>
      </w:r>
      <w:r w:rsidR="00F0300A" w:rsidRPr="0021244F">
        <w:rPr>
          <w:lang w:val="en-GB"/>
        </w:rPr>
        <w:lastRenderedPageBreak/>
        <w:t xml:space="preserve">List of </w:t>
      </w:r>
      <w:r w:rsidR="00AA19F6" w:rsidRPr="0021244F">
        <w:rPr>
          <w:lang w:val="en-GB"/>
        </w:rPr>
        <w:t>Abbreviations</w:t>
      </w:r>
      <w:r w:rsidR="00AA58FA" w:rsidRPr="0021244F">
        <w:rPr>
          <w:lang w:val="en-GB"/>
        </w:rPr>
        <w:t>/Acronyms</w:t>
      </w:r>
    </w:p>
    <w:p w:rsidR="000A41C1" w:rsidRPr="0021244F" w:rsidRDefault="000A41C1" w:rsidP="00E430C0">
      <w:pPr>
        <w:pStyle w:val="GuidelineText"/>
      </w:pPr>
      <w:r w:rsidRPr="0021244F">
        <w:t xml:space="preserve">&lt;Enter acronyms and abbreviations used in this document and their expansion in the </w:t>
      </w:r>
      <w:r w:rsidR="00E430C0" w:rsidRPr="0021244F">
        <w:t xml:space="preserve">table. Sort them alphabetically. To do so, select the entire table.  From the Ribbon, click Layout </w:t>
      </w:r>
      <w:r w:rsidRPr="0021244F">
        <w:sym w:font="Wingdings" w:char="F0E0"/>
      </w:r>
      <w:r w:rsidRPr="0021244F">
        <w:t xml:space="preserve"> Sort.</w:t>
      </w:r>
      <w:r w:rsidR="00DC3BBD" w:rsidRPr="0021244F">
        <w:t xml:space="preserve"> The Sort window appears. </w:t>
      </w:r>
      <w:r w:rsidR="00E430C0" w:rsidRPr="0021244F">
        <w:t>Make the selections accordingly to sort the data aphetically, and then click OK.</w:t>
      </w:r>
      <w:r w:rsidRPr="0021244F">
        <w:t>&gt;</w:t>
      </w:r>
    </w:p>
    <w:tbl>
      <w:tblPr>
        <w:tblW w:w="9198"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6570"/>
      </w:tblGrid>
      <w:tr w:rsidR="00E430C0" w:rsidRPr="0021244F" w:rsidTr="00B56389">
        <w:tc>
          <w:tcPr>
            <w:tcW w:w="2628" w:type="dxa"/>
            <w:shd w:val="clear" w:color="auto" w:fill="4E84C4"/>
          </w:tcPr>
          <w:p w:rsidR="00E430C0" w:rsidRPr="0021244F" w:rsidRDefault="00E430C0" w:rsidP="007312C3">
            <w:pPr>
              <w:pStyle w:val="TableHeading"/>
            </w:pPr>
            <w:r w:rsidRPr="0021244F">
              <w:t>Abbreviation</w:t>
            </w:r>
            <w:r w:rsidR="00F23885" w:rsidRPr="0021244F">
              <w:t>s/Acronyms</w:t>
            </w:r>
          </w:p>
        </w:tc>
        <w:tc>
          <w:tcPr>
            <w:tcW w:w="6570" w:type="dxa"/>
            <w:shd w:val="clear" w:color="auto" w:fill="4E84C4"/>
          </w:tcPr>
          <w:p w:rsidR="00E430C0" w:rsidRPr="0021244F" w:rsidRDefault="00E430C0" w:rsidP="007312C3">
            <w:pPr>
              <w:pStyle w:val="TableHeading"/>
            </w:pPr>
            <w:r w:rsidRPr="0021244F">
              <w:t xml:space="preserve">Expansion </w:t>
            </w:r>
          </w:p>
        </w:tc>
      </w:tr>
      <w:tr w:rsidR="00E430C0" w:rsidRPr="0021244F" w:rsidTr="00B56389">
        <w:tc>
          <w:tcPr>
            <w:tcW w:w="2628" w:type="dxa"/>
            <w:vAlign w:val="bottom"/>
          </w:tcPr>
          <w:p w:rsidR="00E430C0" w:rsidRPr="0021244F" w:rsidRDefault="00E430C0" w:rsidP="00E430C0">
            <w:pPr>
              <w:pStyle w:val="Tabletext"/>
              <w:rPr>
                <w:rFonts w:eastAsia="SimSun"/>
                <w:lang w:eastAsia="zh-CN"/>
              </w:rPr>
            </w:pPr>
            <w:r w:rsidRPr="0021244F">
              <w:rPr>
                <w:rFonts w:eastAsia="SimSun"/>
                <w:lang w:eastAsia="zh-CN"/>
              </w:rPr>
              <w:t>BAU</w:t>
            </w:r>
          </w:p>
        </w:tc>
        <w:tc>
          <w:tcPr>
            <w:tcW w:w="6570" w:type="dxa"/>
            <w:vAlign w:val="bottom"/>
          </w:tcPr>
          <w:p w:rsidR="00E430C0" w:rsidRPr="0021244F" w:rsidRDefault="00E430C0" w:rsidP="00E430C0">
            <w:pPr>
              <w:pStyle w:val="Tabletext"/>
              <w:rPr>
                <w:rFonts w:eastAsia="SimSun"/>
                <w:lang w:eastAsia="zh-CN"/>
              </w:rPr>
            </w:pPr>
            <w:r w:rsidRPr="0021244F">
              <w:rPr>
                <w:rFonts w:eastAsia="SimSun"/>
                <w:lang w:eastAsia="zh-CN"/>
              </w:rPr>
              <w:t>Business as Usual</w:t>
            </w:r>
          </w:p>
        </w:tc>
      </w:tr>
      <w:tr w:rsidR="00EF2F33" w:rsidRPr="0021244F" w:rsidTr="00B56389">
        <w:tc>
          <w:tcPr>
            <w:tcW w:w="2628" w:type="dxa"/>
            <w:vAlign w:val="bottom"/>
          </w:tcPr>
          <w:p w:rsidR="00EF2F33" w:rsidRPr="0021244F" w:rsidRDefault="00EF2F33" w:rsidP="00E430C0">
            <w:pPr>
              <w:pStyle w:val="Tabletext"/>
              <w:rPr>
                <w:rFonts w:eastAsia="SimSun"/>
                <w:lang w:eastAsia="zh-CN"/>
              </w:rPr>
            </w:pPr>
            <w:r w:rsidRPr="0021244F">
              <w:rPr>
                <w:rFonts w:eastAsia="SimSun"/>
                <w:lang w:eastAsia="zh-CN"/>
              </w:rPr>
              <w:t>IT</w:t>
            </w:r>
          </w:p>
        </w:tc>
        <w:tc>
          <w:tcPr>
            <w:tcW w:w="6570" w:type="dxa"/>
            <w:vAlign w:val="bottom"/>
          </w:tcPr>
          <w:p w:rsidR="00EF2F33" w:rsidRPr="0021244F" w:rsidRDefault="00EF2F33" w:rsidP="00E430C0">
            <w:pPr>
              <w:pStyle w:val="Tabletext"/>
              <w:rPr>
                <w:rFonts w:eastAsia="SimSun"/>
                <w:lang w:eastAsia="zh-CN"/>
              </w:rPr>
            </w:pPr>
            <w:r w:rsidRPr="0021244F">
              <w:rPr>
                <w:rFonts w:eastAsia="SimSun"/>
                <w:lang w:eastAsia="zh-CN"/>
              </w:rPr>
              <w:t>Information Technology</w:t>
            </w:r>
          </w:p>
        </w:tc>
      </w:tr>
      <w:tr w:rsidR="00E430C0" w:rsidRPr="0021244F" w:rsidTr="00B56389">
        <w:tc>
          <w:tcPr>
            <w:tcW w:w="2628" w:type="dxa"/>
            <w:vAlign w:val="bottom"/>
          </w:tcPr>
          <w:p w:rsidR="00E430C0" w:rsidRPr="0021244F" w:rsidRDefault="00E430C0" w:rsidP="00E430C0">
            <w:pPr>
              <w:pStyle w:val="Tabletext"/>
              <w:rPr>
                <w:rFonts w:eastAsia="SimSun"/>
                <w:lang w:eastAsia="zh-CN"/>
              </w:rPr>
            </w:pPr>
            <w:r w:rsidRPr="0021244F">
              <w:rPr>
                <w:rFonts w:eastAsia="SimSun"/>
                <w:lang w:eastAsia="zh-CN"/>
              </w:rPr>
              <w:t>ITIL</w:t>
            </w:r>
          </w:p>
        </w:tc>
        <w:tc>
          <w:tcPr>
            <w:tcW w:w="6570" w:type="dxa"/>
            <w:vAlign w:val="bottom"/>
          </w:tcPr>
          <w:p w:rsidR="00E430C0" w:rsidRPr="0021244F" w:rsidRDefault="00E430C0" w:rsidP="00E430C0">
            <w:pPr>
              <w:pStyle w:val="Tabletext"/>
              <w:rPr>
                <w:rFonts w:eastAsia="SimSun"/>
                <w:lang w:eastAsia="zh-CN"/>
              </w:rPr>
            </w:pPr>
            <w:r w:rsidRPr="0021244F">
              <w:rPr>
                <w:rFonts w:eastAsia="SimSun"/>
                <w:lang w:eastAsia="zh-CN"/>
              </w:rPr>
              <w:t>IT Infrastructure Library</w:t>
            </w:r>
          </w:p>
        </w:tc>
      </w:tr>
      <w:tr w:rsidR="00E430C0" w:rsidRPr="0021244F" w:rsidTr="00B56389">
        <w:tc>
          <w:tcPr>
            <w:tcW w:w="2628" w:type="dxa"/>
            <w:vAlign w:val="bottom"/>
          </w:tcPr>
          <w:p w:rsidR="00E430C0" w:rsidRPr="0021244F" w:rsidRDefault="00E430C0" w:rsidP="00E430C0">
            <w:pPr>
              <w:pStyle w:val="Tabletext"/>
              <w:rPr>
                <w:rFonts w:eastAsia="SimSun"/>
                <w:lang w:eastAsia="zh-CN"/>
              </w:rPr>
            </w:pPr>
            <w:r w:rsidRPr="0021244F">
              <w:rPr>
                <w:rFonts w:eastAsia="SimSun"/>
                <w:lang w:eastAsia="zh-CN"/>
              </w:rPr>
              <w:t>SCCM</w:t>
            </w:r>
          </w:p>
        </w:tc>
        <w:tc>
          <w:tcPr>
            <w:tcW w:w="6570" w:type="dxa"/>
            <w:vAlign w:val="bottom"/>
          </w:tcPr>
          <w:p w:rsidR="00E430C0" w:rsidRPr="0021244F" w:rsidRDefault="00E430C0" w:rsidP="00E430C0">
            <w:pPr>
              <w:pStyle w:val="Tabletext"/>
              <w:rPr>
                <w:rFonts w:eastAsia="SimSun"/>
                <w:lang w:eastAsia="zh-CN"/>
              </w:rPr>
            </w:pPr>
            <w:r w:rsidRPr="0021244F">
              <w:rPr>
                <w:rFonts w:eastAsia="SimSun"/>
                <w:lang w:eastAsia="zh-CN"/>
              </w:rPr>
              <w:t>Service Centre</w:t>
            </w:r>
            <w:r w:rsidR="00C744B4" w:rsidRPr="0021244F">
              <w:rPr>
                <w:rFonts w:eastAsia="SimSun"/>
                <w:lang w:eastAsia="zh-CN"/>
              </w:rPr>
              <w:t xml:space="preserve"> </w:t>
            </w:r>
            <w:r w:rsidRPr="0021244F">
              <w:rPr>
                <w:rFonts w:eastAsia="SimSun"/>
                <w:lang w:eastAsia="zh-CN"/>
              </w:rPr>
              <w:t>Configuration Manager</w:t>
            </w:r>
          </w:p>
        </w:tc>
      </w:tr>
      <w:tr w:rsidR="00E430C0" w:rsidRPr="0021244F" w:rsidTr="00B56389">
        <w:tc>
          <w:tcPr>
            <w:tcW w:w="2628" w:type="dxa"/>
            <w:vAlign w:val="bottom"/>
          </w:tcPr>
          <w:p w:rsidR="00E430C0" w:rsidRPr="0021244F" w:rsidRDefault="00E430C0" w:rsidP="00E430C0">
            <w:pPr>
              <w:pStyle w:val="Tabletext"/>
              <w:rPr>
                <w:rFonts w:eastAsia="SimSun"/>
                <w:lang w:eastAsia="zh-CN"/>
              </w:rPr>
            </w:pPr>
            <w:r w:rsidRPr="0021244F">
              <w:rPr>
                <w:rFonts w:eastAsia="SimSun"/>
                <w:lang w:eastAsia="zh-CN"/>
              </w:rPr>
              <w:t>SD</w:t>
            </w:r>
          </w:p>
        </w:tc>
        <w:tc>
          <w:tcPr>
            <w:tcW w:w="6570" w:type="dxa"/>
            <w:vAlign w:val="bottom"/>
          </w:tcPr>
          <w:p w:rsidR="00E430C0" w:rsidRPr="0021244F" w:rsidRDefault="00E430C0" w:rsidP="00E430C0">
            <w:pPr>
              <w:pStyle w:val="Tabletext"/>
              <w:rPr>
                <w:rFonts w:eastAsia="SimSun"/>
                <w:lang w:eastAsia="zh-CN"/>
              </w:rPr>
            </w:pPr>
            <w:r w:rsidRPr="0021244F">
              <w:rPr>
                <w:rFonts w:eastAsia="SimSun"/>
                <w:lang w:eastAsia="zh-CN"/>
              </w:rPr>
              <w:t>Service Desk</w:t>
            </w:r>
          </w:p>
        </w:tc>
      </w:tr>
      <w:tr w:rsidR="00E430C0" w:rsidRPr="0021244F" w:rsidTr="00B56389">
        <w:tc>
          <w:tcPr>
            <w:tcW w:w="2628" w:type="dxa"/>
            <w:vAlign w:val="bottom"/>
          </w:tcPr>
          <w:p w:rsidR="00E430C0" w:rsidRPr="0021244F" w:rsidRDefault="00E430C0" w:rsidP="00E430C0">
            <w:pPr>
              <w:pStyle w:val="Tabletext"/>
              <w:rPr>
                <w:rFonts w:eastAsia="SimSun"/>
                <w:lang w:eastAsia="zh-CN"/>
              </w:rPr>
            </w:pPr>
            <w:r w:rsidRPr="0021244F">
              <w:rPr>
                <w:rFonts w:eastAsia="SimSun"/>
                <w:lang w:eastAsia="zh-CN"/>
              </w:rPr>
              <w:t>SLA</w:t>
            </w:r>
          </w:p>
        </w:tc>
        <w:tc>
          <w:tcPr>
            <w:tcW w:w="6570" w:type="dxa"/>
            <w:vAlign w:val="bottom"/>
          </w:tcPr>
          <w:p w:rsidR="00E430C0" w:rsidRPr="0021244F" w:rsidRDefault="00E430C0" w:rsidP="00E430C0">
            <w:pPr>
              <w:pStyle w:val="Tabletext"/>
              <w:rPr>
                <w:rFonts w:eastAsia="SimSun"/>
                <w:lang w:eastAsia="zh-CN"/>
              </w:rPr>
            </w:pPr>
            <w:r w:rsidRPr="0021244F">
              <w:rPr>
                <w:rFonts w:eastAsia="SimSun"/>
                <w:lang w:eastAsia="zh-CN"/>
              </w:rPr>
              <w:t>Service Level Agreement</w:t>
            </w:r>
          </w:p>
        </w:tc>
      </w:tr>
      <w:tr w:rsidR="00E430C0" w:rsidRPr="0021244F" w:rsidTr="00B56389">
        <w:tc>
          <w:tcPr>
            <w:tcW w:w="2628" w:type="dxa"/>
            <w:vAlign w:val="bottom"/>
          </w:tcPr>
          <w:p w:rsidR="00E430C0" w:rsidRPr="0021244F" w:rsidRDefault="00E430C0" w:rsidP="00E430C0">
            <w:pPr>
              <w:pStyle w:val="Tabletext"/>
              <w:rPr>
                <w:rFonts w:eastAsia="SimSun"/>
                <w:lang w:eastAsia="zh-CN"/>
              </w:rPr>
            </w:pPr>
            <w:r w:rsidRPr="0021244F">
              <w:rPr>
                <w:rFonts w:eastAsia="SimSun"/>
                <w:lang w:eastAsia="zh-CN"/>
              </w:rPr>
              <w:t>SME</w:t>
            </w:r>
          </w:p>
        </w:tc>
        <w:tc>
          <w:tcPr>
            <w:tcW w:w="6570" w:type="dxa"/>
            <w:vAlign w:val="bottom"/>
          </w:tcPr>
          <w:p w:rsidR="00E430C0" w:rsidRPr="0021244F" w:rsidRDefault="00E430C0" w:rsidP="00D137BB">
            <w:pPr>
              <w:pStyle w:val="Tabletext"/>
            </w:pPr>
            <w:r w:rsidRPr="0021244F">
              <w:rPr>
                <w:rFonts w:eastAsia="SimSun"/>
                <w:lang w:eastAsia="zh-CN"/>
              </w:rPr>
              <w:t xml:space="preserve">Subject </w:t>
            </w:r>
            <w:r w:rsidRPr="0021244F">
              <w:t>Matter Expert</w:t>
            </w:r>
          </w:p>
        </w:tc>
      </w:tr>
      <w:tr w:rsidR="00B56389" w:rsidRPr="0021244F" w:rsidTr="00B56389">
        <w:tc>
          <w:tcPr>
            <w:tcW w:w="2628" w:type="dxa"/>
          </w:tcPr>
          <w:p w:rsidR="00B56389" w:rsidRPr="0021244F" w:rsidRDefault="00B56389" w:rsidP="00B56389">
            <w:pPr>
              <w:pStyle w:val="Tabletext"/>
            </w:pPr>
            <w:r>
              <w:t>GDC</w:t>
            </w:r>
          </w:p>
        </w:tc>
        <w:tc>
          <w:tcPr>
            <w:tcW w:w="6570" w:type="dxa"/>
          </w:tcPr>
          <w:p w:rsidR="00B56389" w:rsidRPr="0021244F" w:rsidRDefault="00B56389" w:rsidP="00FD55FB">
            <w:pPr>
              <w:pStyle w:val="Tabletext"/>
            </w:pPr>
            <w:r>
              <w:t>Global Data Centr</w:t>
            </w:r>
            <w:r w:rsidR="00FD55FB">
              <w:t>e</w:t>
            </w:r>
          </w:p>
        </w:tc>
      </w:tr>
      <w:tr w:rsidR="00B56389" w:rsidRPr="0021244F" w:rsidTr="00B56389">
        <w:tc>
          <w:tcPr>
            <w:tcW w:w="2628" w:type="dxa"/>
          </w:tcPr>
          <w:p w:rsidR="00B56389" w:rsidRPr="0021244F" w:rsidRDefault="00B56389" w:rsidP="00B56389">
            <w:pPr>
              <w:pStyle w:val="Tabletext"/>
            </w:pPr>
            <w:r>
              <w:t>DRC</w:t>
            </w:r>
          </w:p>
        </w:tc>
        <w:tc>
          <w:tcPr>
            <w:tcW w:w="6570" w:type="dxa"/>
          </w:tcPr>
          <w:p w:rsidR="00B56389" w:rsidRPr="0021244F" w:rsidRDefault="00B56389" w:rsidP="00FD55FB">
            <w:pPr>
              <w:pStyle w:val="Tabletext"/>
            </w:pPr>
            <w:r>
              <w:t>Disaster Recovery Centr</w:t>
            </w:r>
            <w:r w:rsidR="00FD55FB">
              <w:t>e</w:t>
            </w:r>
          </w:p>
        </w:tc>
      </w:tr>
      <w:tr w:rsidR="00B56389" w:rsidRPr="0021244F" w:rsidTr="00B56389">
        <w:tc>
          <w:tcPr>
            <w:tcW w:w="2628" w:type="dxa"/>
          </w:tcPr>
          <w:p w:rsidR="00B56389" w:rsidRDefault="00B56389" w:rsidP="00B56389">
            <w:pPr>
              <w:pStyle w:val="Tabletext"/>
            </w:pPr>
            <w:r>
              <w:t>CL</w:t>
            </w:r>
          </w:p>
        </w:tc>
        <w:tc>
          <w:tcPr>
            <w:tcW w:w="6570" w:type="dxa"/>
          </w:tcPr>
          <w:p w:rsidR="00B56389" w:rsidRPr="0021244F" w:rsidRDefault="00B56389" w:rsidP="00B56389">
            <w:pPr>
              <w:pStyle w:val="Tabletext"/>
            </w:pPr>
            <w:r>
              <w:t>Configuration Librarian</w:t>
            </w:r>
          </w:p>
        </w:tc>
      </w:tr>
      <w:tr w:rsidR="00B56389" w:rsidRPr="0021244F" w:rsidTr="00B56389">
        <w:tc>
          <w:tcPr>
            <w:tcW w:w="2628" w:type="dxa"/>
          </w:tcPr>
          <w:p w:rsidR="00B56389" w:rsidRDefault="00B56389" w:rsidP="00B56389">
            <w:pPr>
              <w:pStyle w:val="Tabletext"/>
            </w:pPr>
            <w:r>
              <w:t>CI</w:t>
            </w:r>
          </w:p>
        </w:tc>
        <w:tc>
          <w:tcPr>
            <w:tcW w:w="6570" w:type="dxa"/>
          </w:tcPr>
          <w:p w:rsidR="00B56389" w:rsidRPr="0021244F" w:rsidRDefault="00B56389" w:rsidP="00B56389">
            <w:pPr>
              <w:pStyle w:val="Tabletext"/>
            </w:pPr>
            <w:r>
              <w:t>Configuration Item</w:t>
            </w:r>
          </w:p>
        </w:tc>
      </w:tr>
    </w:tbl>
    <w:p w:rsidR="00AA19F6" w:rsidRPr="0021244F" w:rsidRDefault="00AA19F6" w:rsidP="00AA19F6">
      <w:pPr>
        <w:rPr>
          <w:rFonts w:ascii="Myriad Pro" w:hAnsi="Myriad Pro" w:cs="Arial"/>
        </w:rPr>
      </w:pPr>
    </w:p>
    <w:p w:rsidR="00AA19F6" w:rsidRPr="0021244F" w:rsidRDefault="00AA19F6" w:rsidP="00AA19F6">
      <w:pPr>
        <w:rPr>
          <w:rFonts w:ascii="Myriad Pro" w:hAnsi="Myriad Pro" w:cs="Arial"/>
        </w:rPr>
      </w:pPr>
    </w:p>
    <w:p w:rsidR="00F0300A" w:rsidRPr="0021244F" w:rsidRDefault="00F0300A" w:rsidP="00AA19F6">
      <w:pPr>
        <w:rPr>
          <w:rFonts w:ascii="Myriad Pro" w:hAnsi="Myriad Pro" w:cs="Arial"/>
        </w:rPr>
        <w:sectPr w:rsidR="00F0300A" w:rsidRPr="0021244F" w:rsidSect="00111116">
          <w:headerReference w:type="default" r:id="rId13"/>
          <w:footerReference w:type="default" r:id="rId14"/>
          <w:headerReference w:type="first" r:id="rId15"/>
          <w:type w:val="oddPage"/>
          <w:pgSz w:w="11909" w:h="16834" w:code="9"/>
          <w:pgMar w:top="1440" w:right="1440" w:bottom="1440" w:left="1440" w:header="720" w:footer="720" w:gutter="0"/>
          <w:pgNumType w:fmt="lowerRoman"/>
          <w:cols w:space="720"/>
          <w:titlePg/>
          <w:docGrid w:linePitch="299"/>
        </w:sectPr>
      </w:pPr>
    </w:p>
    <w:p w:rsidR="00F02C5D" w:rsidRPr="0021244F" w:rsidRDefault="006617E0" w:rsidP="004140BA">
      <w:pPr>
        <w:pStyle w:val="Head1"/>
        <w:jc w:val="both"/>
      </w:pPr>
      <w:bookmarkStart w:id="3" w:name="_Ref450744932"/>
      <w:bookmarkStart w:id="4" w:name="_Toc453163765"/>
      <w:r w:rsidRPr="0021244F">
        <w:lastRenderedPageBreak/>
        <w:t>Introduction</w:t>
      </w:r>
      <w:bookmarkEnd w:id="3"/>
      <w:bookmarkEnd w:id="4"/>
    </w:p>
    <w:p w:rsidR="004140BA" w:rsidRPr="001E33BA" w:rsidRDefault="004140BA" w:rsidP="004140BA">
      <w:pPr>
        <w:pStyle w:val="Tabletext"/>
        <w:rPr>
          <w:rFonts w:ascii="Verdana" w:hAnsi="Verdana"/>
          <w:sz w:val="18"/>
          <w:szCs w:val="18"/>
        </w:rPr>
      </w:pPr>
      <w:bookmarkStart w:id="5" w:name="_Toc53385264"/>
      <w:bookmarkStart w:id="6" w:name="_Toc53385848"/>
      <w:bookmarkStart w:id="7" w:name="_Toc66271057"/>
      <w:bookmarkStart w:id="8" w:name="_Toc75843006"/>
      <w:r w:rsidRPr="001E33BA">
        <w:rPr>
          <w:rFonts w:ascii="Verdana" w:hAnsi="Verdana"/>
          <w:sz w:val="18"/>
          <w:szCs w:val="18"/>
        </w:rPr>
        <w:t>Tribune Publishing Company (NYSE:TPUB) is a diversified media and marketing-solutions company that delivers innovative experiences for audiences and advertisers across all platforms. The company’s diverse portfolio of iconic news and information brands includes 11 award-winning major daily titles, more than 60 digital properties and more than 180 verticals in markets, including Los Angeles; San Diego; Chicago; South Florida; Orlando; Baltimore; Carroll County and Annapolis, Md.; Hartford, Conn.; Allentown, Pa., and Newport News, Va. Tribune Publishing also offers an array of customized marketing solutions, and operates a number of niche products, including Hoy, El Sentinel and VidaLatina, making Tribune Publishing the country’s largest Spanish-language publisher. Tribune Publishing Company is headquartered in Chicago.</w:t>
      </w:r>
    </w:p>
    <w:p w:rsidR="00236BEF" w:rsidRPr="00DD1439" w:rsidRDefault="001578F5" w:rsidP="00DD1439">
      <w:pPr>
        <w:pStyle w:val="Head2"/>
      </w:pPr>
      <w:bookmarkStart w:id="9" w:name="_Toc453163766"/>
      <w:r w:rsidRPr="00DD1439">
        <w:t>Objectives</w:t>
      </w:r>
      <w:bookmarkEnd w:id="9"/>
    </w:p>
    <w:p w:rsidR="00236BEF" w:rsidRPr="001E33BA" w:rsidRDefault="008A53D4" w:rsidP="00682775">
      <w:pPr>
        <w:pStyle w:val="BodytextTCS"/>
        <w:rPr>
          <w:rFonts w:ascii="Verdana" w:hAnsi="Verdana"/>
          <w:sz w:val="18"/>
          <w:szCs w:val="18"/>
        </w:rPr>
      </w:pPr>
      <w:r w:rsidRPr="001E33BA">
        <w:rPr>
          <w:rFonts w:ascii="Verdana" w:hAnsi="Verdana"/>
          <w:sz w:val="18"/>
          <w:szCs w:val="18"/>
        </w:rPr>
        <w:t xml:space="preserve">Listed are the objectives of the </w:t>
      </w:r>
      <w:r w:rsidR="004140BA" w:rsidRPr="001E33BA">
        <w:rPr>
          <w:rFonts w:ascii="Verdana" w:hAnsi="Verdana"/>
          <w:sz w:val="18"/>
          <w:szCs w:val="18"/>
        </w:rPr>
        <w:t>Tribune Advertising business overview session</w:t>
      </w:r>
      <w:r w:rsidRPr="001E33BA">
        <w:rPr>
          <w:rFonts w:ascii="Verdana" w:hAnsi="Verdana"/>
          <w:sz w:val="18"/>
          <w:szCs w:val="18"/>
        </w:rPr>
        <w:t>:</w:t>
      </w:r>
    </w:p>
    <w:p w:rsidR="008A53D4" w:rsidRPr="001E33BA" w:rsidRDefault="004140BA" w:rsidP="00225C62">
      <w:pPr>
        <w:pStyle w:val="Bulletedlist1"/>
        <w:ind w:left="648"/>
        <w:rPr>
          <w:rFonts w:ascii="Verdana" w:hAnsi="Verdana"/>
          <w:sz w:val="18"/>
          <w:szCs w:val="18"/>
        </w:rPr>
      </w:pPr>
      <w:r w:rsidRPr="001E33BA">
        <w:rPr>
          <w:rFonts w:ascii="Verdana" w:hAnsi="Verdana"/>
          <w:sz w:val="18"/>
          <w:szCs w:val="18"/>
        </w:rPr>
        <w:t>Advertising terminology used in business process</w:t>
      </w:r>
    </w:p>
    <w:p w:rsidR="008A53D4" w:rsidRPr="001E33BA" w:rsidRDefault="004140BA" w:rsidP="004140BA">
      <w:pPr>
        <w:pStyle w:val="Bulletedlist1"/>
        <w:ind w:left="648"/>
        <w:rPr>
          <w:rFonts w:ascii="Verdana" w:hAnsi="Verdana"/>
          <w:sz w:val="18"/>
          <w:szCs w:val="18"/>
        </w:rPr>
      </w:pPr>
      <w:r w:rsidRPr="001E33BA">
        <w:rPr>
          <w:rFonts w:ascii="Verdana" w:hAnsi="Verdana"/>
          <w:sz w:val="18"/>
          <w:szCs w:val="18"/>
        </w:rPr>
        <w:t xml:space="preserve">Advertising workflow and its application criticality </w:t>
      </w:r>
    </w:p>
    <w:p w:rsidR="004140BA" w:rsidRPr="001E33BA" w:rsidRDefault="004140BA" w:rsidP="004140BA">
      <w:pPr>
        <w:pStyle w:val="Bulletedlist1"/>
        <w:ind w:left="648"/>
        <w:rPr>
          <w:rFonts w:ascii="Verdana" w:hAnsi="Verdana"/>
          <w:sz w:val="18"/>
          <w:szCs w:val="18"/>
        </w:rPr>
      </w:pPr>
      <w:r w:rsidRPr="001E33BA">
        <w:rPr>
          <w:rFonts w:ascii="Verdana" w:hAnsi="Verdana"/>
          <w:sz w:val="18"/>
          <w:szCs w:val="18"/>
        </w:rPr>
        <w:t>Future vision/scope of applications</w:t>
      </w:r>
    </w:p>
    <w:p w:rsidR="004140BA" w:rsidRPr="001E33BA" w:rsidRDefault="004140BA" w:rsidP="004140BA">
      <w:pPr>
        <w:pStyle w:val="Bulletedlist1"/>
        <w:ind w:left="648"/>
        <w:rPr>
          <w:rFonts w:ascii="Verdana" w:hAnsi="Verdana"/>
          <w:sz w:val="18"/>
          <w:szCs w:val="18"/>
        </w:rPr>
      </w:pPr>
      <w:r w:rsidRPr="001E33BA">
        <w:rPr>
          <w:rFonts w:ascii="Verdana" w:hAnsi="Verdana"/>
          <w:sz w:val="18"/>
          <w:szCs w:val="18"/>
        </w:rPr>
        <w:t>Usage of Global &amp; Location specific Applications</w:t>
      </w:r>
    </w:p>
    <w:p w:rsidR="00236BEF" w:rsidRPr="0021244F" w:rsidRDefault="00236BEF" w:rsidP="00DC403A">
      <w:pPr>
        <w:pStyle w:val="Head2"/>
      </w:pPr>
      <w:bookmarkStart w:id="10" w:name="_Toc453163767"/>
      <w:r w:rsidRPr="0021244F">
        <w:t>Scope</w:t>
      </w:r>
      <w:r w:rsidR="00320B9C">
        <w:t xml:space="preserve"> of Services</w:t>
      </w:r>
      <w:bookmarkEnd w:id="10"/>
    </w:p>
    <w:p w:rsidR="009A500B" w:rsidRPr="001E33BA" w:rsidRDefault="00DC242A" w:rsidP="00CF0EBF">
      <w:pPr>
        <w:rPr>
          <w:b/>
        </w:rPr>
      </w:pPr>
      <w:r w:rsidRPr="001E33BA">
        <w:t>The f</w:t>
      </w:r>
      <w:r w:rsidR="009A500B" w:rsidRPr="001E33BA">
        <w:t xml:space="preserve">ollowing </w:t>
      </w:r>
      <w:r w:rsidR="00C4131D" w:rsidRPr="001E33BA">
        <w:t xml:space="preserve">business process </w:t>
      </w:r>
      <w:r w:rsidR="009A500B" w:rsidRPr="001E33BA">
        <w:t xml:space="preserve">functionalities on the </w:t>
      </w:r>
      <w:r w:rsidR="00C4131D" w:rsidRPr="001E33BA">
        <w:t xml:space="preserve">Tribune Publishing </w:t>
      </w:r>
      <w:r w:rsidR="00F91BC6" w:rsidRPr="001E33BA">
        <w:t>are in scope</w:t>
      </w:r>
      <w:r w:rsidR="009A500B" w:rsidRPr="001E33BA">
        <w:t>:</w:t>
      </w:r>
    </w:p>
    <w:tbl>
      <w:tblPr>
        <w:tblStyle w:val="TableGrid"/>
        <w:tblW w:w="4723" w:type="pct"/>
        <w:tblLook w:val="04A0" w:firstRow="1" w:lastRow="0" w:firstColumn="1" w:lastColumn="0" w:noHBand="0" w:noVBand="1"/>
      </w:tblPr>
      <w:tblGrid>
        <w:gridCol w:w="4259"/>
        <w:gridCol w:w="4260"/>
      </w:tblGrid>
      <w:tr w:rsidR="00FA562D" w:rsidRPr="001E33BA" w:rsidTr="00D52D47">
        <w:trPr>
          <w:trHeight w:val="427"/>
        </w:trPr>
        <w:tc>
          <w:tcPr>
            <w:tcW w:w="2500" w:type="pct"/>
          </w:tcPr>
          <w:p w:rsidR="00FA562D" w:rsidRPr="001E33BA" w:rsidRDefault="00FA562D" w:rsidP="00CF0EBF">
            <w:pPr>
              <w:rPr>
                <w:b/>
              </w:rPr>
            </w:pPr>
            <w:r w:rsidRPr="001E33BA">
              <w:rPr>
                <w:b/>
              </w:rPr>
              <w:t>Application Name</w:t>
            </w:r>
          </w:p>
        </w:tc>
        <w:tc>
          <w:tcPr>
            <w:tcW w:w="2500" w:type="pct"/>
          </w:tcPr>
          <w:p w:rsidR="00FA562D" w:rsidRPr="001E33BA" w:rsidRDefault="00FA562D" w:rsidP="00CF0EBF">
            <w:pPr>
              <w:rPr>
                <w:b/>
              </w:rPr>
            </w:pPr>
            <w:r w:rsidRPr="001E33BA">
              <w:rPr>
                <w:b/>
              </w:rPr>
              <w:t>Description</w:t>
            </w:r>
          </w:p>
        </w:tc>
      </w:tr>
      <w:tr w:rsidR="00D52D47" w:rsidRPr="001E33BA" w:rsidTr="00D52D47">
        <w:trPr>
          <w:trHeight w:val="427"/>
        </w:trPr>
        <w:tc>
          <w:tcPr>
            <w:tcW w:w="2500" w:type="pct"/>
          </w:tcPr>
          <w:p w:rsidR="00D52D47" w:rsidRPr="001E33BA" w:rsidRDefault="00D52D47" w:rsidP="00CF0EBF">
            <w:r w:rsidRPr="001E33BA">
              <w:t>AdIT</w:t>
            </w:r>
          </w:p>
        </w:tc>
        <w:tc>
          <w:tcPr>
            <w:tcW w:w="2500" w:type="pct"/>
          </w:tcPr>
          <w:p w:rsidR="00D52D47" w:rsidRPr="001E33BA" w:rsidRDefault="002E002F" w:rsidP="00CF0EBF">
            <w:r w:rsidRPr="001E33BA">
              <w:t>Display Order Entry</w:t>
            </w:r>
          </w:p>
        </w:tc>
      </w:tr>
      <w:tr w:rsidR="00D52D47" w:rsidRPr="001E33BA" w:rsidTr="00D52D47">
        <w:trPr>
          <w:trHeight w:val="427"/>
        </w:trPr>
        <w:tc>
          <w:tcPr>
            <w:tcW w:w="2500" w:type="pct"/>
          </w:tcPr>
          <w:p w:rsidR="00D52D47" w:rsidRPr="001E33BA" w:rsidRDefault="00D52D47" w:rsidP="00CF0EBF">
            <w:r w:rsidRPr="001E33BA">
              <w:lastRenderedPageBreak/>
              <w:t>ClassPag</w:t>
            </w:r>
          </w:p>
        </w:tc>
        <w:tc>
          <w:tcPr>
            <w:tcW w:w="2500" w:type="pct"/>
          </w:tcPr>
          <w:p w:rsidR="00D52D47" w:rsidRPr="001E33BA" w:rsidRDefault="00FA562D" w:rsidP="00CF0EBF">
            <w:r w:rsidRPr="001E33BA">
              <w:t xml:space="preserve"> </w:t>
            </w:r>
            <w:r w:rsidR="002E002F" w:rsidRPr="001E33BA">
              <w:t>Classified Pagination</w:t>
            </w:r>
          </w:p>
        </w:tc>
      </w:tr>
      <w:tr w:rsidR="00D52D47" w:rsidRPr="001E33BA" w:rsidTr="00D52D47">
        <w:trPr>
          <w:trHeight w:val="427"/>
        </w:trPr>
        <w:tc>
          <w:tcPr>
            <w:tcW w:w="2500" w:type="pct"/>
          </w:tcPr>
          <w:p w:rsidR="00D52D47" w:rsidRPr="001E33BA" w:rsidRDefault="00D52D47" w:rsidP="00CF0EBF">
            <w:r w:rsidRPr="001E33BA">
              <w:t>Adwatch</w:t>
            </w:r>
          </w:p>
        </w:tc>
        <w:tc>
          <w:tcPr>
            <w:tcW w:w="2500" w:type="pct"/>
          </w:tcPr>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D52D47" w:rsidP="00CF0EBF">
            <w:r w:rsidRPr="001E33BA">
              <w:t>Asura</w:t>
            </w:r>
          </w:p>
        </w:tc>
        <w:tc>
          <w:tcPr>
            <w:tcW w:w="2500" w:type="pct"/>
          </w:tcPr>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D52D47" w:rsidP="00CF0EBF">
            <w:r w:rsidRPr="001E33BA">
              <w:t>ADSS</w:t>
            </w:r>
          </w:p>
        </w:tc>
        <w:tc>
          <w:tcPr>
            <w:tcW w:w="2500" w:type="pct"/>
          </w:tcPr>
          <w:p w:rsidR="00D52D47" w:rsidRPr="001E33BA" w:rsidRDefault="00FA562D" w:rsidP="00CF0EBF">
            <w:r w:rsidRPr="001E33BA">
              <w:t xml:space="preserve"> </w:t>
            </w:r>
            <w:r w:rsidR="002E002F" w:rsidRPr="001E33BA">
              <w:t>Classified Self Service</w:t>
            </w:r>
          </w:p>
        </w:tc>
      </w:tr>
      <w:tr w:rsidR="00D52D47" w:rsidRPr="001E33BA" w:rsidTr="00D52D47">
        <w:trPr>
          <w:trHeight w:val="427"/>
        </w:trPr>
        <w:tc>
          <w:tcPr>
            <w:tcW w:w="2500" w:type="pct"/>
          </w:tcPr>
          <w:p w:rsidR="00D52D47" w:rsidRPr="001E33BA" w:rsidRDefault="00D52D47" w:rsidP="00CF0EBF">
            <w:r w:rsidRPr="001E33BA">
              <w:t>Layout 8000 v12</w:t>
            </w:r>
          </w:p>
        </w:tc>
        <w:tc>
          <w:tcPr>
            <w:tcW w:w="2500" w:type="pct"/>
          </w:tcPr>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D52D47" w:rsidP="00CF0EBF">
            <w:r w:rsidRPr="001E33BA">
              <w:t>PAS</w:t>
            </w:r>
          </w:p>
        </w:tc>
        <w:tc>
          <w:tcPr>
            <w:tcW w:w="2500" w:type="pct"/>
          </w:tcPr>
          <w:p w:rsidR="00D52D47" w:rsidRPr="001E33BA" w:rsidRDefault="002E002F" w:rsidP="00CF0EBF">
            <w:r w:rsidRPr="001E33BA">
              <w:t>Credit Card processing:</w:t>
            </w:r>
          </w:p>
        </w:tc>
      </w:tr>
      <w:tr w:rsidR="00D52D47" w:rsidRPr="001E33BA" w:rsidTr="00D52D47">
        <w:trPr>
          <w:trHeight w:val="427"/>
        </w:trPr>
        <w:tc>
          <w:tcPr>
            <w:tcW w:w="2500" w:type="pct"/>
          </w:tcPr>
          <w:p w:rsidR="00D52D47" w:rsidRPr="001E33BA" w:rsidRDefault="00D52D47" w:rsidP="00CF0EBF">
            <w:r w:rsidRPr="001E33BA">
              <w:t>Dynamics AX</w:t>
            </w:r>
          </w:p>
        </w:tc>
        <w:tc>
          <w:tcPr>
            <w:tcW w:w="2500" w:type="pct"/>
          </w:tcPr>
          <w:p w:rsidR="00D52D47" w:rsidRPr="001E33BA" w:rsidRDefault="00FA562D" w:rsidP="00CF0EBF">
            <w:r w:rsidRPr="001E33BA">
              <w:t xml:space="preserve"> </w:t>
            </w:r>
            <w:r w:rsidR="002E002F" w:rsidRPr="001E33BA">
              <w:t>AR - invoicing - tearsheets</w:t>
            </w:r>
            <w:r w:rsidR="002E002F" w:rsidRPr="001E33BA">
              <w:br/>
              <w:t>Finance: Invoicing, AR, Collections:</w:t>
            </w:r>
          </w:p>
        </w:tc>
      </w:tr>
      <w:tr w:rsidR="00D52D47" w:rsidRPr="001E33BA" w:rsidTr="00D52D47">
        <w:trPr>
          <w:trHeight w:val="415"/>
        </w:trPr>
        <w:tc>
          <w:tcPr>
            <w:tcW w:w="2500" w:type="pct"/>
          </w:tcPr>
          <w:p w:rsidR="00D52D47" w:rsidRPr="001E33BA" w:rsidRDefault="00D52D47" w:rsidP="00CF0EBF">
            <w:r w:rsidRPr="001E33BA">
              <w:t>Engine Reporting Warehouse</w:t>
            </w:r>
          </w:p>
        </w:tc>
        <w:tc>
          <w:tcPr>
            <w:tcW w:w="2500" w:type="pct"/>
          </w:tcPr>
          <w:p w:rsidR="00D52D47" w:rsidRPr="001E33BA" w:rsidRDefault="00FA562D" w:rsidP="00CF0EBF">
            <w:r w:rsidRPr="001E33BA">
              <w:t xml:space="preserve"> </w:t>
            </w:r>
            <w:r w:rsidR="002E002F" w:rsidRPr="001E33BA">
              <w:t>Marketing-BI-CRM</w:t>
            </w:r>
          </w:p>
        </w:tc>
      </w:tr>
      <w:tr w:rsidR="00D52D47" w:rsidRPr="001E33BA" w:rsidTr="00D52D47">
        <w:trPr>
          <w:trHeight w:val="427"/>
        </w:trPr>
        <w:tc>
          <w:tcPr>
            <w:tcW w:w="2500" w:type="pct"/>
          </w:tcPr>
          <w:p w:rsidR="00D52D47" w:rsidRPr="001E33BA" w:rsidRDefault="004D36E0" w:rsidP="00CF0EBF">
            <w:r w:rsidRPr="001E33BA">
              <w:t>AdGrabber</w:t>
            </w:r>
          </w:p>
        </w:tc>
        <w:tc>
          <w:tcPr>
            <w:tcW w:w="2500" w:type="pct"/>
          </w:tcPr>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4D36E0" w:rsidP="00CF0EBF">
            <w:r w:rsidRPr="001E33BA">
              <w:t>e-Prefs</w:t>
            </w:r>
          </w:p>
        </w:tc>
        <w:tc>
          <w:tcPr>
            <w:tcW w:w="2500" w:type="pct"/>
          </w:tcPr>
          <w:p w:rsidR="00D52D47" w:rsidRPr="001E33BA" w:rsidRDefault="00FA562D" w:rsidP="00CF0EBF">
            <w:r w:rsidRPr="001E33BA">
              <w:t xml:space="preserve"> Tune communication</w:t>
            </w:r>
          </w:p>
        </w:tc>
      </w:tr>
      <w:tr w:rsidR="00D52D47" w:rsidRPr="001E33BA" w:rsidTr="00D52D47">
        <w:trPr>
          <w:trHeight w:val="427"/>
        </w:trPr>
        <w:tc>
          <w:tcPr>
            <w:tcW w:w="2500" w:type="pct"/>
          </w:tcPr>
          <w:p w:rsidR="00D52D47" w:rsidRPr="001E33BA" w:rsidRDefault="004D36E0" w:rsidP="00CF0EBF">
            <w:r w:rsidRPr="001E33BA">
              <w:t>Garage Sales Map</w:t>
            </w:r>
          </w:p>
        </w:tc>
        <w:tc>
          <w:tcPr>
            <w:tcW w:w="2500" w:type="pct"/>
          </w:tcPr>
          <w:p w:rsidR="00D52D47" w:rsidRPr="001E33BA" w:rsidRDefault="00FA562D" w:rsidP="00CF0EBF">
            <w:r w:rsidRPr="001E33BA">
              <w:t xml:space="preserve"> </w:t>
            </w:r>
            <w:r w:rsidR="002E002F" w:rsidRPr="001E33BA">
              <w:t>Classified Digital</w:t>
            </w:r>
          </w:p>
        </w:tc>
      </w:tr>
      <w:tr w:rsidR="00D52D47" w:rsidRPr="001E33BA" w:rsidTr="00D52D47">
        <w:trPr>
          <w:trHeight w:val="427"/>
        </w:trPr>
        <w:tc>
          <w:tcPr>
            <w:tcW w:w="2500" w:type="pct"/>
          </w:tcPr>
          <w:p w:rsidR="00D52D47" w:rsidRPr="001E33BA" w:rsidRDefault="004D36E0" w:rsidP="00CF0EBF">
            <w:r w:rsidRPr="001E33BA">
              <w:t>MS CRM (Engine)</w:t>
            </w:r>
          </w:p>
        </w:tc>
        <w:tc>
          <w:tcPr>
            <w:tcW w:w="2500" w:type="pct"/>
          </w:tcPr>
          <w:p w:rsidR="00D52D47" w:rsidRPr="001E33BA" w:rsidRDefault="00FA562D" w:rsidP="00CF0EBF">
            <w:r w:rsidRPr="001E33BA">
              <w:t xml:space="preserve"> </w:t>
            </w:r>
            <w:r w:rsidR="002E002F" w:rsidRPr="001E33BA">
              <w:t>Marketing-BI-CRM</w:t>
            </w:r>
          </w:p>
        </w:tc>
      </w:tr>
      <w:tr w:rsidR="00D52D47" w:rsidRPr="001E33BA" w:rsidTr="00D52D47">
        <w:trPr>
          <w:trHeight w:val="427"/>
        </w:trPr>
        <w:tc>
          <w:tcPr>
            <w:tcW w:w="2500" w:type="pct"/>
          </w:tcPr>
          <w:p w:rsidR="00D52D47" w:rsidRPr="001E33BA" w:rsidRDefault="004D36E0" w:rsidP="00CF0EBF">
            <w:r w:rsidRPr="001E33BA">
              <w:t>Profisee</w:t>
            </w:r>
          </w:p>
        </w:tc>
        <w:tc>
          <w:tcPr>
            <w:tcW w:w="2500" w:type="pct"/>
          </w:tcPr>
          <w:p w:rsidR="00D52D47" w:rsidRPr="001E33BA" w:rsidRDefault="00FA562D" w:rsidP="00CF0EBF">
            <w:r w:rsidRPr="001E33BA">
              <w:t xml:space="preserve"> Address verification</w:t>
            </w:r>
          </w:p>
        </w:tc>
      </w:tr>
      <w:tr w:rsidR="00D52D47" w:rsidRPr="001E33BA" w:rsidTr="00D52D47">
        <w:trPr>
          <w:trHeight w:val="427"/>
        </w:trPr>
        <w:tc>
          <w:tcPr>
            <w:tcW w:w="2500" w:type="pct"/>
          </w:tcPr>
          <w:p w:rsidR="00D52D47" w:rsidRPr="001E33BA" w:rsidRDefault="004D36E0" w:rsidP="00CF0EBF">
            <w:r w:rsidRPr="001E33BA">
              <w:t>Relationship Management System</w:t>
            </w:r>
          </w:p>
        </w:tc>
        <w:tc>
          <w:tcPr>
            <w:tcW w:w="2500" w:type="pct"/>
          </w:tcPr>
          <w:p w:rsidR="00D52D47" w:rsidRPr="001E33BA" w:rsidRDefault="00FA562D" w:rsidP="00CF0EBF">
            <w:r w:rsidRPr="001E33BA">
              <w:t xml:space="preserve"> </w:t>
            </w:r>
            <w:r w:rsidR="002E002F" w:rsidRPr="001E33BA">
              <w:t>Marketing-BI-CRM</w:t>
            </w:r>
            <w:r w:rsidR="002E002F" w:rsidRPr="001E33BA">
              <w:br/>
              <w:t>Direct Mail</w:t>
            </w:r>
          </w:p>
        </w:tc>
      </w:tr>
      <w:tr w:rsidR="00D52D47" w:rsidRPr="001E33BA" w:rsidTr="00D52D47">
        <w:trPr>
          <w:trHeight w:val="440"/>
        </w:trPr>
        <w:tc>
          <w:tcPr>
            <w:tcW w:w="2500" w:type="pct"/>
          </w:tcPr>
          <w:p w:rsidR="004D36E0" w:rsidRPr="001E33BA" w:rsidRDefault="004D36E0" w:rsidP="00CF0EBF">
            <w:r w:rsidRPr="001E33BA">
              <w:t>Universal Type Server</w:t>
            </w:r>
          </w:p>
          <w:p w:rsidR="00D52D47" w:rsidRPr="001E33BA" w:rsidRDefault="004D36E0" w:rsidP="00CF0EBF">
            <w:r w:rsidRPr="001E33BA">
              <w:t>AdWatch Reports</w:t>
            </w:r>
          </w:p>
        </w:tc>
        <w:tc>
          <w:tcPr>
            <w:tcW w:w="2500" w:type="pct"/>
          </w:tcPr>
          <w:p w:rsidR="002E002F" w:rsidRPr="001E33BA" w:rsidRDefault="00FA562D" w:rsidP="00CF0EBF">
            <w:r w:rsidRPr="001E33BA">
              <w:t xml:space="preserve"> </w:t>
            </w:r>
            <w:r w:rsidR="002E002F" w:rsidRPr="001E33BA">
              <w:t>Ad Production and Layout</w:t>
            </w:r>
          </w:p>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4D36E0" w:rsidP="00CF0EBF">
            <w:r w:rsidRPr="001E33BA">
              <w:t>AgenSee</w:t>
            </w:r>
          </w:p>
        </w:tc>
        <w:tc>
          <w:tcPr>
            <w:tcW w:w="2500" w:type="pct"/>
          </w:tcPr>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4D36E0" w:rsidP="00CF0EBF">
            <w:r w:rsidRPr="001E33BA">
              <w:t>Melissa Data Address Verification</w:t>
            </w:r>
          </w:p>
        </w:tc>
        <w:tc>
          <w:tcPr>
            <w:tcW w:w="2500" w:type="pct"/>
          </w:tcPr>
          <w:p w:rsidR="00D52D47" w:rsidRPr="001E33BA" w:rsidRDefault="00FA562D" w:rsidP="00CF0EBF">
            <w:r w:rsidRPr="001E33BA">
              <w:t xml:space="preserve"> </w:t>
            </w:r>
            <w:r w:rsidR="002E002F" w:rsidRPr="001E33BA">
              <w:t>Display Order Entry</w:t>
            </w:r>
            <w:r w:rsidR="002E002F" w:rsidRPr="001E33BA">
              <w:br/>
            </w:r>
            <w:r w:rsidRPr="001E33BA">
              <w:t xml:space="preserve"> </w:t>
            </w:r>
            <w:r w:rsidR="002E002F" w:rsidRPr="001E33BA">
              <w:t>Classified Order Entry</w:t>
            </w:r>
          </w:p>
        </w:tc>
      </w:tr>
      <w:tr w:rsidR="00D52D47" w:rsidRPr="001E33BA" w:rsidTr="00D52D47">
        <w:trPr>
          <w:trHeight w:val="427"/>
        </w:trPr>
        <w:tc>
          <w:tcPr>
            <w:tcW w:w="2500" w:type="pct"/>
          </w:tcPr>
          <w:p w:rsidR="00D52D47" w:rsidRPr="001E33BA" w:rsidRDefault="004D36E0" w:rsidP="00CF0EBF">
            <w:r w:rsidRPr="001E33BA">
              <w:t>PGL AdBoss</w:t>
            </w:r>
          </w:p>
        </w:tc>
        <w:tc>
          <w:tcPr>
            <w:tcW w:w="2500" w:type="pct"/>
          </w:tcPr>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4D36E0" w:rsidP="00CF0EBF">
            <w:r w:rsidRPr="001E33BA">
              <w:t>CNI Ads2Web</w:t>
            </w:r>
          </w:p>
        </w:tc>
        <w:tc>
          <w:tcPr>
            <w:tcW w:w="2500" w:type="pct"/>
          </w:tcPr>
          <w:p w:rsidR="00D52D47" w:rsidRPr="001E33BA" w:rsidRDefault="00FA562D" w:rsidP="00CF0EBF">
            <w:r w:rsidRPr="001E33BA">
              <w:t xml:space="preserve"> </w:t>
            </w:r>
            <w:r w:rsidR="002E002F" w:rsidRPr="001E33BA">
              <w:t>Classified Digital</w:t>
            </w:r>
          </w:p>
        </w:tc>
      </w:tr>
      <w:tr w:rsidR="00D52D47" w:rsidRPr="001E33BA" w:rsidTr="00D52D47">
        <w:trPr>
          <w:trHeight w:val="427"/>
        </w:trPr>
        <w:tc>
          <w:tcPr>
            <w:tcW w:w="2500" w:type="pct"/>
          </w:tcPr>
          <w:p w:rsidR="00D52D47" w:rsidRPr="001E33BA" w:rsidRDefault="004D36E0" w:rsidP="00CF0EBF">
            <w:r w:rsidRPr="001E33BA">
              <w:t>CSD</w:t>
            </w:r>
          </w:p>
        </w:tc>
        <w:tc>
          <w:tcPr>
            <w:tcW w:w="2500" w:type="pct"/>
          </w:tcPr>
          <w:p w:rsidR="00D52D47" w:rsidRPr="001E33BA" w:rsidRDefault="00FA562D" w:rsidP="00CF0EBF">
            <w:r w:rsidRPr="001E33BA">
              <w:t xml:space="preserve"> </w:t>
            </w:r>
            <w:r w:rsidR="002E002F" w:rsidRPr="001E33BA">
              <w:t>Marketing-BI-CRM</w:t>
            </w:r>
          </w:p>
        </w:tc>
      </w:tr>
      <w:tr w:rsidR="00D52D47" w:rsidRPr="001E33BA" w:rsidTr="00D52D47">
        <w:trPr>
          <w:trHeight w:val="427"/>
        </w:trPr>
        <w:tc>
          <w:tcPr>
            <w:tcW w:w="2500" w:type="pct"/>
          </w:tcPr>
          <w:p w:rsidR="00D52D47" w:rsidRPr="001E33BA" w:rsidRDefault="004D36E0" w:rsidP="00CF0EBF">
            <w:r w:rsidRPr="001E33BA">
              <w:lastRenderedPageBreak/>
              <w:t>Tribventory</w:t>
            </w:r>
          </w:p>
        </w:tc>
        <w:tc>
          <w:tcPr>
            <w:tcW w:w="2500" w:type="pct"/>
          </w:tcPr>
          <w:p w:rsidR="00D52D47" w:rsidRPr="001E33BA" w:rsidRDefault="00FA562D" w:rsidP="00CF0EBF">
            <w:r w:rsidRPr="001E33BA">
              <w:t xml:space="preserve"> </w:t>
            </w:r>
            <w:r w:rsidR="002E002F" w:rsidRPr="001E33BA">
              <w:t>Marketing-BI-CRM</w:t>
            </w:r>
          </w:p>
        </w:tc>
      </w:tr>
      <w:tr w:rsidR="00D52D47" w:rsidRPr="001E33BA" w:rsidTr="00D52D47">
        <w:trPr>
          <w:trHeight w:val="427"/>
        </w:trPr>
        <w:tc>
          <w:tcPr>
            <w:tcW w:w="2500" w:type="pct"/>
          </w:tcPr>
          <w:p w:rsidR="00D52D47" w:rsidRPr="001E33BA" w:rsidRDefault="004D36E0" w:rsidP="00CF0EBF">
            <w:r w:rsidRPr="001E33BA">
              <w:t>MerlinOne - eInvoice/eTearsheet</w:t>
            </w:r>
          </w:p>
        </w:tc>
        <w:tc>
          <w:tcPr>
            <w:tcW w:w="2500" w:type="pct"/>
          </w:tcPr>
          <w:p w:rsidR="00D52D47" w:rsidRPr="001E33BA" w:rsidRDefault="00FA562D" w:rsidP="00CF0EBF">
            <w:r w:rsidRPr="001E33BA">
              <w:t xml:space="preserve"> </w:t>
            </w:r>
            <w:r w:rsidR="002E002F" w:rsidRPr="001E33BA">
              <w:t>AR - invoicing – tearsheets</w:t>
            </w:r>
          </w:p>
        </w:tc>
      </w:tr>
      <w:tr w:rsidR="00D52D47" w:rsidRPr="001E33BA" w:rsidTr="00D52D47">
        <w:trPr>
          <w:trHeight w:val="427"/>
        </w:trPr>
        <w:tc>
          <w:tcPr>
            <w:tcW w:w="2500" w:type="pct"/>
          </w:tcPr>
          <w:p w:rsidR="00D52D47" w:rsidRPr="001E33BA" w:rsidRDefault="004D36E0" w:rsidP="00CF0EBF">
            <w:r w:rsidRPr="001E33BA">
              <w:t>Prime Location</w:t>
            </w:r>
          </w:p>
        </w:tc>
        <w:tc>
          <w:tcPr>
            <w:tcW w:w="2500" w:type="pct"/>
          </w:tcPr>
          <w:p w:rsidR="00D52D47" w:rsidRPr="001E33BA" w:rsidRDefault="00FA562D" w:rsidP="00CF0EBF">
            <w:r w:rsidRPr="001E33BA">
              <w:t xml:space="preserve"> </w:t>
            </w:r>
            <w:r w:rsidR="002E002F" w:rsidRPr="001E33BA">
              <w:t>Marketing-BI-CRM</w:t>
            </w:r>
          </w:p>
        </w:tc>
      </w:tr>
      <w:tr w:rsidR="00D52D47" w:rsidRPr="001E33BA" w:rsidTr="00D52D47">
        <w:trPr>
          <w:trHeight w:val="415"/>
        </w:trPr>
        <w:tc>
          <w:tcPr>
            <w:tcW w:w="2500" w:type="pct"/>
          </w:tcPr>
          <w:p w:rsidR="00D52D47" w:rsidRPr="001E33BA" w:rsidRDefault="004D36E0" w:rsidP="00CF0EBF">
            <w:r w:rsidRPr="001E33BA">
              <w:t>B2B Marketing sites</w:t>
            </w:r>
          </w:p>
        </w:tc>
        <w:tc>
          <w:tcPr>
            <w:tcW w:w="2500" w:type="pct"/>
          </w:tcPr>
          <w:p w:rsidR="00D52D47" w:rsidRPr="001E33BA" w:rsidRDefault="00FA562D" w:rsidP="00CF0EBF">
            <w:r w:rsidRPr="001E33BA">
              <w:t xml:space="preserve"> </w:t>
            </w:r>
            <w:r w:rsidR="002E002F" w:rsidRPr="001E33BA">
              <w:t>Ad Production and Layout</w:t>
            </w:r>
          </w:p>
        </w:tc>
      </w:tr>
      <w:tr w:rsidR="00D52D47" w:rsidRPr="001E33BA" w:rsidTr="00D52D47">
        <w:trPr>
          <w:trHeight w:val="427"/>
        </w:trPr>
        <w:tc>
          <w:tcPr>
            <w:tcW w:w="2500" w:type="pct"/>
          </w:tcPr>
          <w:p w:rsidR="00D52D47" w:rsidRPr="001E33BA" w:rsidRDefault="004D36E0" w:rsidP="00CF0EBF">
            <w:r w:rsidRPr="001E33BA">
              <w:t>Lineage Report</w:t>
            </w:r>
          </w:p>
        </w:tc>
        <w:tc>
          <w:tcPr>
            <w:tcW w:w="2500" w:type="pct"/>
          </w:tcPr>
          <w:p w:rsidR="00D52D47" w:rsidRPr="001E33BA" w:rsidRDefault="00FA562D" w:rsidP="00CF0EBF">
            <w:r w:rsidRPr="001E33BA">
              <w:t xml:space="preserve"> </w:t>
            </w:r>
            <w:r w:rsidR="002E002F" w:rsidRPr="001E33BA">
              <w:t>Marketing-BI-CRM</w:t>
            </w:r>
          </w:p>
        </w:tc>
      </w:tr>
      <w:tr w:rsidR="00D52D47" w:rsidRPr="001E33BA" w:rsidTr="00D52D47">
        <w:trPr>
          <w:trHeight w:val="427"/>
        </w:trPr>
        <w:tc>
          <w:tcPr>
            <w:tcW w:w="2500" w:type="pct"/>
          </w:tcPr>
          <w:p w:rsidR="00D52D47" w:rsidRPr="001E33BA" w:rsidRDefault="004D36E0" w:rsidP="00CF0EBF">
            <w:r w:rsidRPr="001E33BA">
              <w:t>ASK</w:t>
            </w:r>
          </w:p>
        </w:tc>
        <w:tc>
          <w:tcPr>
            <w:tcW w:w="2500" w:type="pct"/>
          </w:tcPr>
          <w:p w:rsidR="00D52D47" w:rsidRPr="001E33BA" w:rsidRDefault="00D52D47" w:rsidP="00CF0EBF"/>
        </w:tc>
      </w:tr>
      <w:tr w:rsidR="00D52D47" w:rsidRPr="001E33BA" w:rsidTr="00D52D47">
        <w:trPr>
          <w:trHeight w:val="427"/>
        </w:trPr>
        <w:tc>
          <w:tcPr>
            <w:tcW w:w="2500" w:type="pct"/>
          </w:tcPr>
          <w:p w:rsidR="00D52D47" w:rsidRPr="001E33BA" w:rsidRDefault="004D36E0" w:rsidP="00CF0EBF">
            <w:r w:rsidRPr="001E33BA">
              <w:t>QilkView</w:t>
            </w:r>
          </w:p>
        </w:tc>
        <w:tc>
          <w:tcPr>
            <w:tcW w:w="2500" w:type="pct"/>
          </w:tcPr>
          <w:p w:rsidR="00D52D47" w:rsidRPr="001E33BA" w:rsidRDefault="00D52D47" w:rsidP="00CF0EBF"/>
        </w:tc>
      </w:tr>
      <w:tr w:rsidR="00D52D47" w:rsidRPr="001E33BA" w:rsidTr="00D52D47">
        <w:trPr>
          <w:trHeight w:val="427"/>
        </w:trPr>
        <w:tc>
          <w:tcPr>
            <w:tcW w:w="2500" w:type="pct"/>
          </w:tcPr>
          <w:p w:rsidR="00D52D47" w:rsidRPr="001E33BA" w:rsidRDefault="004D36E0" w:rsidP="00CF0EBF">
            <w:r w:rsidRPr="001E33BA">
              <w:t>Consumer Point</w:t>
            </w:r>
          </w:p>
        </w:tc>
        <w:tc>
          <w:tcPr>
            <w:tcW w:w="2500" w:type="pct"/>
          </w:tcPr>
          <w:p w:rsidR="00D52D47" w:rsidRPr="001E33BA" w:rsidRDefault="00D52D47" w:rsidP="00CF0EBF"/>
        </w:tc>
      </w:tr>
      <w:tr w:rsidR="00D52D47" w:rsidRPr="001E33BA" w:rsidTr="00D52D47">
        <w:trPr>
          <w:trHeight w:val="427"/>
        </w:trPr>
        <w:tc>
          <w:tcPr>
            <w:tcW w:w="2500" w:type="pct"/>
          </w:tcPr>
          <w:p w:rsidR="00D52D47" w:rsidRPr="001E33BA" w:rsidRDefault="004D36E0" w:rsidP="00CF0EBF">
            <w:r w:rsidRPr="001E33BA">
              <w:t>Circulation System</w:t>
            </w:r>
          </w:p>
        </w:tc>
        <w:tc>
          <w:tcPr>
            <w:tcW w:w="2500" w:type="pct"/>
          </w:tcPr>
          <w:p w:rsidR="00D52D47" w:rsidRPr="001E33BA" w:rsidRDefault="00D52D47" w:rsidP="00CF0EBF"/>
        </w:tc>
      </w:tr>
      <w:tr w:rsidR="00D52D47" w:rsidRPr="001E33BA" w:rsidTr="00D52D47">
        <w:trPr>
          <w:trHeight w:val="427"/>
        </w:trPr>
        <w:tc>
          <w:tcPr>
            <w:tcW w:w="2500" w:type="pct"/>
          </w:tcPr>
          <w:p w:rsidR="00D52D47" w:rsidRPr="001E33BA" w:rsidRDefault="004D36E0" w:rsidP="00CF0EBF">
            <w:r w:rsidRPr="001E33BA">
              <w:t>House Ad Reports</w:t>
            </w:r>
          </w:p>
        </w:tc>
        <w:tc>
          <w:tcPr>
            <w:tcW w:w="2500" w:type="pct"/>
          </w:tcPr>
          <w:p w:rsidR="00D52D47" w:rsidRPr="001E33BA" w:rsidRDefault="00D52D47" w:rsidP="00CF0EBF"/>
        </w:tc>
      </w:tr>
      <w:tr w:rsidR="00D52D47" w:rsidRPr="001E33BA" w:rsidTr="00D52D47">
        <w:trPr>
          <w:trHeight w:val="427"/>
        </w:trPr>
        <w:tc>
          <w:tcPr>
            <w:tcW w:w="2500" w:type="pct"/>
          </w:tcPr>
          <w:p w:rsidR="00D52D47" w:rsidRPr="001E33BA" w:rsidRDefault="004D36E0" w:rsidP="00CF0EBF">
            <w:r w:rsidRPr="001E33BA">
              <w:t>PDFJen</w:t>
            </w:r>
          </w:p>
        </w:tc>
        <w:tc>
          <w:tcPr>
            <w:tcW w:w="2500" w:type="pct"/>
          </w:tcPr>
          <w:p w:rsidR="00D52D47" w:rsidRPr="001E33BA" w:rsidRDefault="002E002F" w:rsidP="00CF0EBF">
            <w:r w:rsidRPr="001E33BA">
              <w:t>Page Archive</w:t>
            </w:r>
          </w:p>
        </w:tc>
      </w:tr>
    </w:tbl>
    <w:p w:rsidR="00D52D47" w:rsidRDefault="00D52D47" w:rsidP="009A500B">
      <w:pPr>
        <w:pStyle w:val="BodytextTCS"/>
      </w:pPr>
    </w:p>
    <w:p w:rsidR="00680283" w:rsidRPr="0021244F" w:rsidRDefault="00680283" w:rsidP="009A500B">
      <w:pPr>
        <w:pStyle w:val="BodytextTCS"/>
      </w:pPr>
    </w:p>
    <w:p w:rsidR="00320B9C" w:rsidRPr="0021244F" w:rsidRDefault="00320B9C" w:rsidP="00320B9C">
      <w:pPr>
        <w:pStyle w:val="Head2"/>
      </w:pPr>
      <w:bookmarkStart w:id="11" w:name="_Toc453163768"/>
      <w:r>
        <w:t xml:space="preserve">Out of </w:t>
      </w:r>
      <w:r w:rsidRPr="0021244F">
        <w:t>Scope</w:t>
      </w:r>
      <w:r>
        <w:t xml:space="preserve"> Services</w:t>
      </w:r>
      <w:bookmarkEnd w:id="11"/>
    </w:p>
    <w:p w:rsidR="00320B9C" w:rsidRPr="001E33BA" w:rsidRDefault="00C4131D" w:rsidP="00CF0EBF">
      <w:pPr>
        <w:rPr>
          <w:szCs w:val="18"/>
        </w:rPr>
      </w:pPr>
      <w:r w:rsidRPr="00CF0EBF">
        <w:t xml:space="preserve">The following business process functionalities on the Tribune Publishing are </w:t>
      </w:r>
      <w:r w:rsidR="008A1F10" w:rsidRPr="00CF0EBF">
        <w:t>o</w:t>
      </w:r>
      <w:r w:rsidR="00F16EC2" w:rsidRPr="00CF0EBF">
        <w:t xml:space="preserve">ut </w:t>
      </w:r>
      <w:r w:rsidR="00BF33F2" w:rsidRPr="00CF0EBF">
        <w:t>of scope</w:t>
      </w:r>
      <w:r w:rsidR="00BF33F2" w:rsidRPr="001E33BA">
        <w:rPr>
          <w:szCs w:val="18"/>
        </w:rPr>
        <w:t>:</w:t>
      </w:r>
    </w:p>
    <w:p w:rsidR="00F93B78" w:rsidRPr="00CF0EBF" w:rsidRDefault="00B92C1A" w:rsidP="00A637DD">
      <w:pPr>
        <w:pStyle w:val="BodyText"/>
        <w:numPr>
          <w:ilvl w:val="0"/>
          <w:numId w:val="30"/>
        </w:numPr>
      </w:pPr>
      <w:r w:rsidRPr="00CF0EBF">
        <w:t>NA</w:t>
      </w:r>
    </w:p>
    <w:p w:rsidR="00F16EC2" w:rsidRPr="0021244F" w:rsidRDefault="00F16EC2" w:rsidP="00F16EC2">
      <w:pPr>
        <w:pStyle w:val="Head2"/>
      </w:pPr>
      <w:bookmarkStart w:id="12" w:name="_Toc453163769"/>
      <w:r>
        <w:t>Naming Convention</w:t>
      </w:r>
      <w:bookmarkEnd w:id="12"/>
    </w:p>
    <w:p w:rsidR="00F16EC2" w:rsidRPr="001E33BA" w:rsidRDefault="00C4131D" w:rsidP="00890401">
      <w:pPr>
        <w:pStyle w:val="Bulletedlist1"/>
        <w:rPr>
          <w:rFonts w:ascii="Verdana" w:hAnsi="Verdana"/>
          <w:sz w:val="18"/>
          <w:szCs w:val="18"/>
        </w:rPr>
      </w:pPr>
      <w:r w:rsidRPr="001E33BA">
        <w:rPr>
          <w:rFonts w:ascii="Verdana" w:hAnsi="Verdana"/>
          <w:sz w:val="18"/>
          <w:szCs w:val="18"/>
        </w:rPr>
        <w:t>NA</w:t>
      </w:r>
    </w:p>
    <w:p w:rsidR="00674B6E" w:rsidRPr="0021244F" w:rsidRDefault="00674B6E" w:rsidP="00674B6E">
      <w:pPr>
        <w:pStyle w:val="Head1"/>
      </w:pPr>
      <w:bookmarkStart w:id="13" w:name="_Toc453163770"/>
      <w:r>
        <w:lastRenderedPageBreak/>
        <w:t>Landscape</w:t>
      </w:r>
      <w:bookmarkEnd w:id="13"/>
    </w:p>
    <w:p w:rsidR="003D1C21" w:rsidRPr="00984EBD" w:rsidRDefault="00F23D62" w:rsidP="003D1C21">
      <w:pPr>
        <w:pStyle w:val="Head2"/>
        <w:ind w:left="576"/>
      </w:pPr>
      <w:bookmarkStart w:id="14" w:name="_Toc453163771"/>
      <w:r>
        <w:t>Functional Overview</w:t>
      </w:r>
      <w:bookmarkEnd w:id="14"/>
    </w:p>
    <w:p w:rsidR="00CF03C1" w:rsidRPr="001E33BA" w:rsidRDefault="003D1C21" w:rsidP="00DE6DC6">
      <w:r w:rsidRPr="001E33BA">
        <w:t xml:space="preserve">Newspaper </w:t>
      </w:r>
      <w:r w:rsidR="00CF03C1" w:rsidRPr="001E33BA">
        <w:t>Advertising</w:t>
      </w:r>
      <w:r w:rsidRPr="001E33BA">
        <w:t xml:space="preserve"> is a form of communication used to p</w:t>
      </w:r>
      <w:r w:rsidR="00CF03C1" w:rsidRPr="001E33BA">
        <w:t xml:space="preserve">romote or sell something. It may be business product or service. Two </w:t>
      </w:r>
      <w:r w:rsidR="000B3A70" w:rsidRPr="001E33BA">
        <w:t xml:space="preserve">main </w:t>
      </w:r>
      <w:r w:rsidR="00CF03C1" w:rsidRPr="001E33BA">
        <w:t xml:space="preserve">types of advertising used in Newspaper industry </w:t>
      </w:r>
      <w:r w:rsidR="000B3A70" w:rsidRPr="001E33BA">
        <w:t>are</w:t>
      </w:r>
      <w:r w:rsidR="00CF03C1" w:rsidRPr="001E33BA">
        <w:t xml:space="preserve"> given below:</w:t>
      </w:r>
    </w:p>
    <w:p w:rsidR="00CF03C1" w:rsidRPr="001E33BA" w:rsidRDefault="00CF03C1" w:rsidP="00DE6DC6">
      <w:r w:rsidRPr="001E33BA">
        <w:t>Display ads - Display ads typically contain text</w:t>
      </w:r>
      <w:r w:rsidR="008D1E59" w:rsidRPr="001E33BA">
        <w:t>s</w:t>
      </w:r>
      <w:r w:rsidRPr="001E33BA">
        <w:t>, photographs, logos, maps, and other informational items</w:t>
      </w:r>
      <w:r w:rsidR="008C528C" w:rsidRPr="001E33BA">
        <w:t>.</w:t>
      </w:r>
    </w:p>
    <w:p w:rsidR="000B3A70" w:rsidRPr="001E33BA" w:rsidRDefault="00CF03C1" w:rsidP="00DE6DC6">
      <w:r w:rsidRPr="001E33BA">
        <w:t xml:space="preserve">Classified ads - classified ads generally appears in distinct sections - based on their ad category in a designated newspaper classified </w:t>
      </w:r>
      <w:r w:rsidR="004B1A10" w:rsidRPr="001E33BA">
        <w:t>pull-out</w:t>
      </w:r>
      <w:r w:rsidR="0082795B" w:rsidRPr="001E33BA">
        <w:t xml:space="preserve">. </w:t>
      </w:r>
    </w:p>
    <w:p w:rsidR="009324C2" w:rsidRPr="001E33BA" w:rsidRDefault="004B1A10" w:rsidP="00DE6DC6">
      <w:r w:rsidRPr="001E33BA">
        <w:t xml:space="preserve">Display ads contains House ads, Co-op ads, Page furniture etc. Similarly Classified ads contains Box ads, Umbrella ads etc. </w:t>
      </w:r>
      <w:r w:rsidR="000B3A70" w:rsidRPr="001E33BA">
        <w:t>Please refer advice document for Newspaper advertising terminology</w:t>
      </w:r>
      <w:r w:rsidRPr="001E33BA">
        <w:t>:</w:t>
      </w:r>
    </w:p>
    <w:p w:rsidR="00A06FD3" w:rsidRPr="001E33BA" w:rsidRDefault="00C03D57" w:rsidP="00DE6DC6">
      <w:hyperlink r:id="rId16" w:history="1">
        <w:r w:rsidR="00A06FD3" w:rsidRPr="001E33BA">
          <w:rPr>
            <w:rStyle w:val="Hyperlink"/>
            <w:i/>
            <w:szCs w:val="18"/>
          </w:rPr>
          <w:t>Newspaper_advertising_terminology</w:t>
        </w:r>
      </w:hyperlink>
    </w:p>
    <w:p w:rsidR="004B1A10" w:rsidRDefault="00425379" w:rsidP="004B1A10">
      <w:pPr>
        <w:pStyle w:val="Head2"/>
        <w:ind w:left="576"/>
      </w:pPr>
      <w:bookmarkStart w:id="15" w:name="_Toc453163772"/>
      <w:r>
        <w:lastRenderedPageBreak/>
        <w:softHyphen/>
      </w:r>
      <w:r w:rsidR="006B76E4">
        <w:t>Advertising workflow</w:t>
      </w:r>
      <w:bookmarkEnd w:id="15"/>
    </w:p>
    <w:p w:rsidR="004B1A10" w:rsidRPr="00AB70A6" w:rsidRDefault="004B1A10" w:rsidP="004B1A10">
      <w:pPr>
        <w:pStyle w:val="Head2"/>
        <w:numPr>
          <w:ilvl w:val="0"/>
          <w:numId w:val="0"/>
        </w:numPr>
        <w:ind w:left="576"/>
      </w:pPr>
    </w:p>
    <w:p w:rsidR="00317A0F" w:rsidRDefault="00317A0F" w:rsidP="00317A0F">
      <w:pPr>
        <w:keepNext/>
        <w:ind w:left="46"/>
      </w:pPr>
      <w:r>
        <w:rPr>
          <w:noProof/>
          <w:lang w:val="en-US"/>
        </w:rPr>
        <mc:AlternateContent>
          <mc:Choice Requires="wps">
            <w:drawing>
              <wp:anchor distT="0" distB="0" distL="114300" distR="114300" simplePos="0" relativeHeight="251666432" behindDoc="0" locked="0" layoutInCell="1" allowOverlap="1" wp14:anchorId="50914755" wp14:editId="706A629D">
                <wp:simplePos x="0" y="0"/>
                <wp:positionH relativeFrom="column">
                  <wp:posOffset>-445135</wp:posOffset>
                </wp:positionH>
                <wp:positionV relativeFrom="page">
                  <wp:posOffset>7463155</wp:posOffset>
                </wp:positionV>
                <wp:extent cx="286385" cy="90805"/>
                <wp:effectExtent l="2540" t="0" r="0" b="0"/>
                <wp:wrapNone/>
                <wp:docPr id="13"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385" cy="90805"/>
                        </a:xfrm>
                        <a:prstGeom prst="wedgeEllipseCallout">
                          <a:avLst>
                            <a:gd name="adj1" fmla="val -43750"/>
                            <a:gd name="adj2" fmla="val 7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0753" w:rsidRDefault="007D0753">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914755"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30" o:spid="_x0000_s1026" type="#_x0000_t63" style="position:absolute;left:0;text-align:left;margin-left:-35.05pt;margin-top:587.65pt;width:22.55pt;height:7.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" filled="f" stroked="f">
                <v:textbox>
                  <w:txbxContent>
                    <w:p w:rsidR="007D0753" w:rsidRDefault="007D0753">
                      <w:r>
                        <w:t>5</w:t>
                      </w:r>
                    </w:p>
                  </w:txbxContent>
                </v:textbox>
                <w10:wrap anchory="page"/>
              </v:shape>
            </w:pict>
          </mc:Fallback>
        </mc:AlternateContent>
      </w:r>
      <w:r>
        <w:rPr>
          <w:noProof/>
          <w:lang w:val="en-US"/>
        </w:rPr>
        <mc:AlternateContent>
          <mc:Choice Requires="wps">
            <w:drawing>
              <wp:anchor distT="0" distB="0" distL="114300" distR="114300" simplePos="0" relativeHeight="251665408" behindDoc="0" locked="0" layoutInCell="1" allowOverlap="1" wp14:anchorId="3C561FF7" wp14:editId="4F15152E">
                <wp:simplePos x="0" y="0"/>
                <wp:positionH relativeFrom="column">
                  <wp:posOffset>-79375</wp:posOffset>
                </wp:positionH>
                <wp:positionV relativeFrom="page">
                  <wp:posOffset>7267575</wp:posOffset>
                </wp:positionV>
                <wp:extent cx="914400" cy="609600"/>
                <wp:effectExtent l="0" t="0" r="3175" b="0"/>
                <wp:wrapNone/>
                <wp:docPr id="12"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wedgeEllipseCallout">
                          <a:avLst>
                            <a:gd name="adj1" fmla="val -43750"/>
                            <a:gd name="adj2" fmla="val 7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0753" w:rsidRDefault="007D075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61FF7" id="AutoShape 29" o:spid="_x0000_s1027" type="#_x0000_t63" style="position:absolute;left:0;text-align:left;margin-left:-6.25pt;margin-top:572.25pt;width:1in;height:4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" filled="f" stroked="f">
                <v:textbox>
                  <w:txbxContent>
                    <w:p w:rsidR="007D0753" w:rsidRDefault="007D0753"/>
                  </w:txbxContent>
                </v:textbox>
                <w10:wrap anchory="page"/>
              </v:shape>
            </w:pict>
          </mc:Fallback>
        </mc:AlternateContent>
      </w:r>
      <w:r>
        <w:object w:dxaOrig="15660" w:dyaOrig="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3.3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025" DrawAspect="Content" ObjectID="_1526906389" r:id="rId18"/>
        </w:object>
      </w:r>
    </w:p>
    <w:p w:rsidR="00317A0F" w:rsidRDefault="00317A0F" w:rsidP="00317A0F">
      <w:pPr>
        <w:pStyle w:val="Caption"/>
      </w:pPr>
      <w:r>
        <w:t xml:space="preserve">Figure </w:t>
      </w:r>
      <w:r>
        <w:fldChar w:fldCharType="begin"/>
      </w:r>
      <w:r>
        <w:instrText xml:space="preserve"> SEQ Figure \* ARABIC </w:instrText>
      </w:r>
      <w:r>
        <w:fldChar w:fldCharType="separate"/>
      </w:r>
      <w:r>
        <w:rPr>
          <w:noProof/>
        </w:rPr>
        <w:t>1</w:t>
      </w:r>
      <w:r>
        <w:fldChar w:fldCharType="end"/>
      </w:r>
      <w:r>
        <w:t>. Advertising workflow diagram</w:t>
      </w:r>
    </w:p>
    <w:p w:rsidR="00317A0F" w:rsidRDefault="00317A0F" w:rsidP="00317A0F">
      <w:pPr>
        <w:pStyle w:val="Head2"/>
        <w:numPr>
          <w:ilvl w:val="0"/>
          <w:numId w:val="0"/>
        </w:numPr>
      </w:pPr>
    </w:p>
    <w:p w:rsidR="004B1A10" w:rsidRPr="001E33BA" w:rsidRDefault="00FA64AD" w:rsidP="00DE6DC6">
      <w:r w:rsidRPr="001E33BA">
        <w:t xml:space="preserve">    </w:t>
      </w:r>
      <w:r w:rsidR="002F4589" w:rsidRPr="001E33BA">
        <w:t xml:space="preserve"> </w:t>
      </w:r>
      <w:r w:rsidR="00317A0F" w:rsidRPr="001E33BA">
        <w:t xml:space="preserve">As per the </w:t>
      </w:r>
      <w:r w:rsidR="004B1A10" w:rsidRPr="001E33BA">
        <w:t>Tribune system workflow, Applications behaviour and functioning is given belo</w:t>
      </w:r>
      <w:r w:rsidR="002F4589" w:rsidRPr="001E33BA">
        <w:t>w</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 xml:space="preserve">Engine (AdIT/AX) – This is an order entry system/application for Tribune Publishing. Database of Engine is called BookIT </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AdSS (Advertising self-service) - Web portal for customer to book and add their own ads</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CSC (Customer service coordinator) - Order entry system for display ads</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MDM(Master data management) Profisee - One master data for each advertiser</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Melissa Data - It is used for customer address verification</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Orchard B2B marketing - Used for placing an order online (Personalise online ads)</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Cyber source - Used for credit card processing in Engine</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AdWatch - Takes adIT ads booking, product section addition and matches with metadata. It contain size and block of the ad</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AdBuilder - Build an ad in Adobe InDesign</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eProof - Electronic proof of an ad sent to the sales representative and customer end</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AdDrop - This system is sub component of AdWatch and is used for changing the metadata</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AdGrabber - It is a custom in house application to receive advertisement from multiple online transmission services</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Intellitune - Automated photo editing custom tool. It uses press grain for optimal reproduction</w:t>
      </w:r>
    </w:p>
    <w:p w:rsidR="002F4589" w:rsidRPr="001E33BA" w:rsidRDefault="002F4589" w:rsidP="00A637DD">
      <w:pPr>
        <w:pStyle w:val="GuidelineText"/>
        <w:numPr>
          <w:ilvl w:val="0"/>
          <w:numId w:val="17"/>
        </w:numPr>
        <w:rPr>
          <w:rFonts w:ascii="Verdana" w:hAnsi="Verdana"/>
          <w:i w:val="0"/>
          <w:color w:val="auto"/>
          <w:sz w:val="18"/>
          <w:szCs w:val="18"/>
        </w:rPr>
      </w:pPr>
      <w:r w:rsidRPr="001E33BA">
        <w:rPr>
          <w:rFonts w:ascii="Verdana" w:hAnsi="Verdana"/>
          <w:i w:val="0"/>
          <w:color w:val="auto"/>
          <w:sz w:val="18"/>
          <w:szCs w:val="18"/>
        </w:rPr>
        <w:t>Asura - It is a post script programming language. It is used for raster image processing</w:t>
      </w:r>
    </w:p>
    <w:p w:rsidR="008102A3" w:rsidRPr="008102A3" w:rsidRDefault="002F4589" w:rsidP="00A637DD">
      <w:pPr>
        <w:pStyle w:val="GuidelineText"/>
        <w:numPr>
          <w:ilvl w:val="0"/>
          <w:numId w:val="17"/>
        </w:numPr>
        <w:rPr>
          <w:i w:val="0"/>
          <w:color w:val="auto"/>
          <w:sz w:val="18"/>
          <w:szCs w:val="18"/>
        </w:rPr>
      </w:pPr>
      <w:r w:rsidRPr="008102A3">
        <w:rPr>
          <w:rFonts w:ascii="Verdana" w:hAnsi="Verdana"/>
          <w:i w:val="0"/>
          <w:color w:val="auto"/>
          <w:sz w:val="18"/>
          <w:szCs w:val="18"/>
        </w:rPr>
        <w:t>PDFjen - It is used to create merline one and e-tearsheet, it is also used for permanent page archive</w:t>
      </w:r>
    </w:p>
    <w:p w:rsidR="004B3ABF" w:rsidRPr="008102A3" w:rsidRDefault="00AB70A6" w:rsidP="00157CD3">
      <w:pPr>
        <w:pStyle w:val="Head2"/>
        <w:ind w:left="576"/>
      </w:pPr>
      <w:bookmarkStart w:id="16" w:name="_Ref450734966"/>
      <w:bookmarkStart w:id="17" w:name="_Ref450734993"/>
      <w:bookmarkStart w:id="18" w:name="_Ref450735047"/>
      <w:bookmarkStart w:id="19" w:name="_Ref450735061"/>
      <w:bookmarkStart w:id="20" w:name="_Ref450735068"/>
      <w:bookmarkStart w:id="21" w:name="_Ref450735129"/>
      <w:bookmarkStart w:id="22" w:name="_Toc453163773"/>
      <w:r>
        <w:lastRenderedPageBreak/>
        <w:t>Advertising</w:t>
      </w:r>
      <w:r w:rsidRPr="00984EBD">
        <w:t xml:space="preserve"> Architecture Diagram</w:t>
      </w:r>
      <w:bookmarkEnd w:id="16"/>
      <w:bookmarkEnd w:id="17"/>
      <w:bookmarkEnd w:id="18"/>
      <w:bookmarkEnd w:id="19"/>
      <w:bookmarkEnd w:id="20"/>
      <w:bookmarkEnd w:id="21"/>
      <w:bookmarkEnd w:id="22"/>
    </w:p>
    <w:p w:rsidR="004B3ABF" w:rsidRPr="008102A3" w:rsidRDefault="008102A3" w:rsidP="008102A3">
      <w:r>
        <w:rPr>
          <w:noProof/>
          <w:lang w:val="en-US"/>
        </w:rPr>
        <w:drawing>
          <wp:inline distT="0" distB="0" distL="0" distR="0">
            <wp:extent cx="5810250" cy="44386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a:extLst>
                        <a:ext uri="{28A0092B-C50C-407E-A947-70E740481C1C}">
                          <a14:useLocalDpi xmlns:a14="http://schemas.microsoft.com/office/drawing/2010/main" val="0"/>
                        </a:ext>
                      </a:extLst>
                    </a:blip>
                    <a:srcRect l="-430" r="-430"/>
                    <a:stretch/>
                  </pic:blipFill>
                  <pic:spPr bwMode="auto">
                    <a:xfrm>
                      <a:off x="0" y="0"/>
                      <a:ext cx="5810250" cy="4438650"/>
                    </a:xfrm>
                    <a:prstGeom prst="rect">
                      <a:avLst/>
                    </a:prstGeom>
                    <a:noFill/>
                    <a:ln>
                      <a:noFill/>
                    </a:ln>
                  </pic:spPr>
                </pic:pic>
              </a:graphicData>
            </a:graphic>
          </wp:inline>
        </w:drawing>
      </w:r>
    </w:p>
    <w:p w:rsidR="004B3ABF" w:rsidRPr="008102A3" w:rsidRDefault="004B3ABF" w:rsidP="008102A3"/>
    <w:p w:rsidR="004B3ABF" w:rsidRPr="008102A3" w:rsidRDefault="004B3ABF" w:rsidP="008102A3"/>
    <w:p w:rsidR="00317A0F" w:rsidRPr="001E33BA" w:rsidRDefault="00425379" w:rsidP="002F190A">
      <w:pPr>
        <w:pStyle w:val="GuidelineText"/>
        <w:rPr>
          <w:rFonts w:ascii="Verdana" w:hAnsi="Verdana"/>
          <w:b/>
          <w:i w:val="0"/>
          <w:color w:val="auto"/>
          <w:sz w:val="18"/>
          <w:szCs w:val="18"/>
        </w:rPr>
      </w:pPr>
      <w:r w:rsidRPr="001E33BA">
        <w:rPr>
          <w:rFonts w:ascii="Verdana" w:hAnsi="Verdana"/>
          <w:b/>
          <w:i w:val="0"/>
          <w:color w:val="auto"/>
          <w:sz w:val="18"/>
          <w:szCs w:val="18"/>
        </w:rPr>
        <w:t>Applications</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MS Dynamics AX- Billing and Accounts Receivables</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lastRenderedPageBreak/>
        <w:t xml:space="preserve">ADIT- Order entry- custom .NET/Silverlight solution developed by LA </w:t>
      </w:r>
      <w:r w:rsidR="00777FFA" w:rsidRPr="001E33BA">
        <w:rPr>
          <w:rFonts w:ascii="Verdana" w:hAnsi="Verdana"/>
          <w:i w:val="0"/>
          <w:color w:val="auto"/>
          <w:sz w:val="18"/>
          <w:szCs w:val="18"/>
        </w:rPr>
        <w:t>development</w:t>
      </w:r>
      <w:r w:rsidRPr="001E33BA">
        <w:rPr>
          <w:rFonts w:ascii="Verdana" w:hAnsi="Verdana"/>
          <w:i w:val="0"/>
          <w:color w:val="auto"/>
          <w:sz w:val="18"/>
          <w:szCs w:val="18"/>
        </w:rPr>
        <w:t xml:space="preserve"> team</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 xml:space="preserve">CRM 2011- Customer relationship management </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MAS 200- New application that is used by some vendors, not considered as of now</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Future - ADIT 2, CRM 2013</w:t>
      </w:r>
    </w:p>
    <w:p w:rsidR="00ED52CC" w:rsidRPr="001E33BA" w:rsidRDefault="00ED52CC" w:rsidP="00374B0B">
      <w:pPr>
        <w:pStyle w:val="GuidelineText"/>
        <w:rPr>
          <w:rFonts w:ascii="Verdana" w:hAnsi="Verdana"/>
          <w:b/>
          <w:i w:val="0"/>
          <w:color w:val="auto"/>
          <w:sz w:val="18"/>
          <w:szCs w:val="18"/>
        </w:rPr>
      </w:pPr>
      <w:r w:rsidRPr="001E33BA">
        <w:rPr>
          <w:rFonts w:ascii="Verdana" w:hAnsi="Verdana"/>
          <w:b/>
          <w:i w:val="0"/>
          <w:color w:val="auto"/>
          <w:sz w:val="18"/>
          <w:szCs w:val="18"/>
        </w:rPr>
        <w:t>ADIT</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Adit is a web based display Ad Order Entry Application.</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 xml:space="preserve">It allows users to enter orders for display, online and other form of advertising </w:t>
      </w:r>
    </w:p>
    <w:p w:rsidR="00ED52CC" w:rsidRPr="00DE6DC6"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Order information entered in Adit is passed on to production, fulfilment, creative and</w:t>
      </w:r>
      <w:r w:rsidRPr="00DE6DC6">
        <w:rPr>
          <w:rFonts w:ascii="Verdana" w:hAnsi="Verdana"/>
          <w:i w:val="0"/>
          <w:color w:val="auto"/>
          <w:sz w:val="18"/>
          <w:szCs w:val="18"/>
        </w:rPr>
        <w:t xml:space="preserve"> </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Billing (AX), and reporting system. This application uses SQL server database.</w:t>
      </w:r>
    </w:p>
    <w:p w:rsidR="00ED52CC" w:rsidRPr="001E33BA" w:rsidRDefault="00ED52CC" w:rsidP="00A637DD">
      <w:pPr>
        <w:pStyle w:val="GuidelineText"/>
        <w:numPr>
          <w:ilvl w:val="0"/>
          <w:numId w:val="18"/>
        </w:numPr>
        <w:rPr>
          <w:rFonts w:ascii="Verdana" w:hAnsi="Verdana"/>
          <w:i w:val="0"/>
          <w:color w:val="auto"/>
          <w:sz w:val="18"/>
          <w:szCs w:val="18"/>
        </w:rPr>
      </w:pPr>
      <w:r w:rsidRPr="001E33BA">
        <w:rPr>
          <w:rFonts w:ascii="Verdana" w:hAnsi="Verdana"/>
          <w:i w:val="0"/>
          <w:color w:val="auto"/>
          <w:sz w:val="18"/>
          <w:szCs w:val="18"/>
        </w:rPr>
        <w:t>Interfaces with AX (billing application - part of engine</w:t>
      </w:r>
    </w:p>
    <w:p w:rsidR="00ED52CC" w:rsidRPr="001E33BA" w:rsidRDefault="00ED52CC" w:rsidP="00374B0B">
      <w:pPr>
        <w:pStyle w:val="GuidelineText"/>
        <w:rPr>
          <w:rFonts w:ascii="Verdana" w:hAnsi="Verdana"/>
          <w:b/>
          <w:i w:val="0"/>
          <w:color w:val="auto"/>
          <w:sz w:val="18"/>
          <w:szCs w:val="18"/>
        </w:rPr>
      </w:pPr>
      <w:r w:rsidRPr="001E33BA">
        <w:rPr>
          <w:rFonts w:ascii="Verdana" w:hAnsi="Verdana"/>
          <w:b/>
          <w:i w:val="0"/>
          <w:color w:val="auto"/>
          <w:sz w:val="18"/>
          <w:szCs w:val="18"/>
        </w:rPr>
        <w:t xml:space="preserve">AX </w:t>
      </w:r>
    </w:p>
    <w:p w:rsidR="00ED52CC" w:rsidRPr="001E33BA" w:rsidRDefault="00ED52CC" w:rsidP="00A637DD">
      <w:pPr>
        <w:pStyle w:val="GuidelineText"/>
        <w:numPr>
          <w:ilvl w:val="0"/>
          <w:numId w:val="19"/>
        </w:numPr>
        <w:rPr>
          <w:rFonts w:ascii="Verdana" w:hAnsi="Verdana"/>
          <w:i w:val="0"/>
          <w:color w:val="auto"/>
          <w:sz w:val="18"/>
          <w:szCs w:val="18"/>
        </w:rPr>
      </w:pPr>
      <w:r w:rsidRPr="001E33BA">
        <w:rPr>
          <w:rFonts w:ascii="Verdana" w:hAnsi="Verdana"/>
          <w:i w:val="0"/>
          <w:color w:val="auto"/>
          <w:sz w:val="18"/>
          <w:szCs w:val="18"/>
        </w:rPr>
        <w:t xml:space="preserve">MS Dynamics AX is the Advertising billing system for the order entry system Adit. </w:t>
      </w:r>
    </w:p>
    <w:p w:rsidR="00ED52CC" w:rsidRPr="001E33BA" w:rsidRDefault="00ED52CC" w:rsidP="00A637DD">
      <w:pPr>
        <w:pStyle w:val="GuidelineText"/>
        <w:numPr>
          <w:ilvl w:val="0"/>
          <w:numId w:val="19"/>
        </w:numPr>
        <w:rPr>
          <w:rFonts w:ascii="Verdana" w:hAnsi="Verdana"/>
          <w:i w:val="0"/>
          <w:color w:val="auto"/>
          <w:sz w:val="18"/>
          <w:szCs w:val="18"/>
        </w:rPr>
      </w:pPr>
      <w:r w:rsidRPr="001E33BA">
        <w:rPr>
          <w:rFonts w:ascii="Verdana" w:hAnsi="Verdana"/>
          <w:i w:val="0"/>
          <w:color w:val="auto"/>
          <w:sz w:val="18"/>
          <w:szCs w:val="18"/>
        </w:rPr>
        <w:t>AX is an enterprise A/R stytem. AX is accessed by Citrix or Remote Desktop</w:t>
      </w:r>
    </w:p>
    <w:p w:rsidR="00ED52CC" w:rsidRPr="001E33BA" w:rsidRDefault="00157CD3" w:rsidP="00A637DD">
      <w:pPr>
        <w:pStyle w:val="GuidelineText"/>
        <w:numPr>
          <w:ilvl w:val="0"/>
          <w:numId w:val="19"/>
        </w:numPr>
        <w:rPr>
          <w:rFonts w:ascii="Verdana" w:hAnsi="Verdana"/>
          <w:i w:val="0"/>
          <w:color w:val="auto"/>
          <w:sz w:val="18"/>
          <w:szCs w:val="18"/>
        </w:rPr>
      </w:pPr>
      <w:r>
        <w:rPr>
          <w:rFonts w:ascii="Verdana" w:hAnsi="Verdana"/>
          <w:i w:val="0"/>
          <w:color w:val="auto"/>
          <w:sz w:val="18"/>
          <w:szCs w:val="18"/>
        </w:rPr>
        <w:t>MorphX - Inte</w:t>
      </w:r>
      <w:r w:rsidR="00ED52CC" w:rsidRPr="001E33BA">
        <w:rPr>
          <w:rFonts w:ascii="Verdana" w:hAnsi="Verdana"/>
          <w:i w:val="0"/>
          <w:color w:val="auto"/>
          <w:sz w:val="18"/>
          <w:szCs w:val="18"/>
        </w:rPr>
        <w:t>grated dev environment (drag and drop</w:t>
      </w:r>
      <w:r>
        <w:rPr>
          <w:rFonts w:ascii="Verdana" w:hAnsi="Verdana"/>
          <w:i w:val="0"/>
          <w:color w:val="auto"/>
          <w:sz w:val="18"/>
          <w:szCs w:val="18"/>
        </w:rPr>
        <w:t>, intellisense, forms, reports etc</w:t>
      </w:r>
      <w:r w:rsidR="00ED52CC" w:rsidRPr="001E33BA">
        <w:rPr>
          <w:rFonts w:ascii="Verdana" w:hAnsi="Verdana"/>
          <w:i w:val="0"/>
          <w:color w:val="auto"/>
          <w:sz w:val="18"/>
          <w:szCs w:val="18"/>
        </w:rPr>
        <w:t>)</w:t>
      </w:r>
    </w:p>
    <w:p w:rsidR="00ED52CC" w:rsidRPr="001E33BA" w:rsidRDefault="00ED52CC" w:rsidP="00A637DD">
      <w:pPr>
        <w:pStyle w:val="GuidelineText"/>
        <w:numPr>
          <w:ilvl w:val="0"/>
          <w:numId w:val="19"/>
        </w:numPr>
        <w:rPr>
          <w:rFonts w:ascii="Verdana" w:hAnsi="Verdana"/>
          <w:i w:val="0"/>
          <w:color w:val="auto"/>
          <w:sz w:val="18"/>
          <w:szCs w:val="18"/>
        </w:rPr>
      </w:pPr>
      <w:r w:rsidRPr="001E33BA">
        <w:rPr>
          <w:rFonts w:ascii="Verdana" w:hAnsi="Verdana"/>
          <w:i w:val="0"/>
          <w:color w:val="auto"/>
          <w:sz w:val="18"/>
          <w:szCs w:val="18"/>
        </w:rPr>
        <w:t xml:space="preserve">X++ language - OOPs language, Garbage collection, Integrated SQL </w:t>
      </w:r>
      <w:r w:rsidR="00157CD3" w:rsidRPr="001E33BA">
        <w:rPr>
          <w:rFonts w:ascii="Verdana" w:hAnsi="Verdana"/>
          <w:i w:val="0"/>
          <w:color w:val="auto"/>
          <w:sz w:val="18"/>
          <w:szCs w:val="18"/>
        </w:rPr>
        <w:t>queries</w:t>
      </w:r>
    </w:p>
    <w:p w:rsidR="00ED52CC" w:rsidRPr="001E33BA" w:rsidRDefault="00ED52CC" w:rsidP="00A637DD">
      <w:pPr>
        <w:pStyle w:val="GuidelineText"/>
        <w:numPr>
          <w:ilvl w:val="0"/>
          <w:numId w:val="19"/>
        </w:numPr>
        <w:rPr>
          <w:rFonts w:ascii="Verdana" w:hAnsi="Verdana"/>
          <w:i w:val="0"/>
          <w:color w:val="auto"/>
          <w:sz w:val="18"/>
          <w:szCs w:val="18"/>
        </w:rPr>
      </w:pPr>
      <w:r w:rsidRPr="001E33BA">
        <w:rPr>
          <w:rFonts w:ascii="Verdana" w:hAnsi="Verdana"/>
          <w:i w:val="0"/>
          <w:color w:val="auto"/>
          <w:sz w:val="18"/>
          <w:szCs w:val="18"/>
        </w:rPr>
        <w:t>Interfaces with Adit (part of Engine), uses SQL Database</w:t>
      </w:r>
    </w:p>
    <w:p w:rsidR="00ED52CC" w:rsidRPr="001E33BA" w:rsidRDefault="00ED52CC" w:rsidP="00374B0B">
      <w:pPr>
        <w:pStyle w:val="GuidelineText"/>
        <w:rPr>
          <w:rFonts w:ascii="Verdana" w:hAnsi="Verdana"/>
          <w:b/>
          <w:i w:val="0"/>
          <w:color w:val="auto"/>
          <w:sz w:val="18"/>
          <w:szCs w:val="18"/>
        </w:rPr>
      </w:pPr>
      <w:r w:rsidRPr="001E33BA">
        <w:rPr>
          <w:rFonts w:ascii="Verdana" w:hAnsi="Verdana"/>
          <w:b/>
          <w:i w:val="0"/>
          <w:color w:val="auto"/>
          <w:sz w:val="18"/>
          <w:szCs w:val="18"/>
        </w:rPr>
        <w:t>CRM 2011</w:t>
      </w:r>
    </w:p>
    <w:p w:rsidR="00ED52CC" w:rsidRPr="001E33BA" w:rsidRDefault="00ED52CC" w:rsidP="00A637DD">
      <w:pPr>
        <w:pStyle w:val="GuidelineText"/>
        <w:numPr>
          <w:ilvl w:val="0"/>
          <w:numId w:val="20"/>
        </w:numPr>
        <w:rPr>
          <w:rFonts w:ascii="Verdana" w:hAnsi="Verdana"/>
          <w:i w:val="0"/>
          <w:color w:val="auto"/>
          <w:sz w:val="18"/>
          <w:szCs w:val="18"/>
        </w:rPr>
      </w:pPr>
      <w:r w:rsidRPr="001E33BA">
        <w:rPr>
          <w:rFonts w:ascii="Verdana" w:hAnsi="Verdana"/>
          <w:i w:val="0"/>
          <w:color w:val="auto"/>
          <w:sz w:val="18"/>
          <w:szCs w:val="18"/>
        </w:rPr>
        <w:t xml:space="preserve">CRM is a Customer Relationship Management application. It is the ability for a </w:t>
      </w:r>
      <w:r w:rsidR="00157CD3" w:rsidRPr="001E33BA">
        <w:rPr>
          <w:rFonts w:ascii="Verdana" w:hAnsi="Verdana"/>
          <w:i w:val="0"/>
          <w:color w:val="auto"/>
          <w:sz w:val="18"/>
          <w:szCs w:val="18"/>
        </w:rPr>
        <w:t>company</w:t>
      </w:r>
      <w:r w:rsidRPr="001E33BA">
        <w:rPr>
          <w:rFonts w:ascii="Verdana" w:hAnsi="Verdana"/>
          <w:i w:val="0"/>
          <w:color w:val="auto"/>
          <w:sz w:val="18"/>
          <w:szCs w:val="18"/>
        </w:rPr>
        <w:t xml:space="preserve"> to capture key details about its customers. It is web based, uses SQL Database</w:t>
      </w:r>
    </w:p>
    <w:p w:rsidR="002A47F0" w:rsidRPr="001E33BA" w:rsidRDefault="00ED52CC" w:rsidP="00374B0B">
      <w:pPr>
        <w:pStyle w:val="GuidelineText"/>
        <w:rPr>
          <w:rFonts w:ascii="Verdana" w:hAnsi="Verdana"/>
          <w:i w:val="0"/>
          <w:color w:val="auto"/>
          <w:sz w:val="18"/>
          <w:szCs w:val="18"/>
        </w:rPr>
      </w:pPr>
      <w:r w:rsidRPr="001E33BA">
        <w:rPr>
          <w:rFonts w:ascii="Verdana" w:hAnsi="Verdana"/>
          <w:b/>
          <w:i w:val="0"/>
          <w:color w:val="auto"/>
          <w:sz w:val="18"/>
          <w:szCs w:val="18"/>
        </w:rPr>
        <w:t>MAS 200</w:t>
      </w:r>
      <w:r w:rsidRPr="001E33BA">
        <w:rPr>
          <w:rFonts w:ascii="Verdana" w:hAnsi="Verdana"/>
          <w:i w:val="0"/>
          <w:color w:val="auto"/>
          <w:sz w:val="18"/>
          <w:szCs w:val="18"/>
        </w:rPr>
        <w:t xml:space="preserve"> </w:t>
      </w:r>
    </w:p>
    <w:p w:rsidR="00ED52CC" w:rsidRPr="001E33BA" w:rsidRDefault="00ED52CC" w:rsidP="00A637DD">
      <w:pPr>
        <w:pStyle w:val="GuidelineText"/>
        <w:numPr>
          <w:ilvl w:val="0"/>
          <w:numId w:val="20"/>
        </w:numPr>
        <w:rPr>
          <w:rFonts w:ascii="Verdana" w:hAnsi="Verdana"/>
          <w:i w:val="0"/>
          <w:color w:val="auto"/>
          <w:sz w:val="18"/>
          <w:szCs w:val="18"/>
        </w:rPr>
      </w:pPr>
      <w:r w:rsidRPr="001E33BA">
        <w:rPr>
          <w:rFonts w:ascii="Verdana" w:hAnsi="Verdana"/>
          <w:i w:val="0"/>
          <w:color w:val="auto"/>
          <w:sz w:val="18"/>
          <w:szCs w:val="18"/>
        </w:rPr>
        <w:t>It is a very small billing application for syndication, contact with talent, magazines/</w:t>
      </w:r>
    </w:p>
    <w:p w:rsidR="00ED52CC" w:rsidRPr="001E33BA" w:rsidRDefault="00ED52CC" w:rsidP="00A637DD">
      <w:pPr>
        <w:pStyle w:val="GuidelineText"/>
        <w:numPr>
          <w:ilvl w:val="0"/>
          <w:numId w:val="20"/>
        </w:numPr>
        <w:rPr>
          <w:rFonts w:ascii="Verdana" w:hAnsi="Verdana"/>
          <w:i w:val="0"/>
          <w:color w:val="auto"/>
          <w:sz w:val="18"/>
          <w:szCs w:val="18"/>
        </w:rPr>
      </w:pPr>
      <w:r w:rsidRPr="001E33BA">
        <w:rPr>
          <w:rFonts w:ascii="Verdana" w:hAnsi="Verdana"/>
          <w:i w:val="0"/>
          <w:color w:val="auto"/>
          <w:sz w:val="18"/>
          <w:szCs w:val="18"/>
        </w:rPr>
        <w:lastRenderedPageBreak/>
        <w:t>They takes cartoons and content and charge fee based of contracts.</w:t>
      </w:r>
    </w:p>
    <w:p w:rsidR="00ED52CC" w:rsidRPr="001E33BA" w:rsidRDefault="00ED52CC" w:rsidP="00A637DD">
      <w:pPr>
        <w:pStyle w:val="GuidelineText"/>
        <w:numPr>
          <w:ilvl w:val="0"/>
          <w:numId w:val="20"/>
        </w:numPr>
        <w:rPr>
          <w:rFonts w:ascii="Verdana" w:hAnsi="Verdana"/>
          <w:i w:val="0"/>
          <w:color w:val="auto"/>
          <w:sz w:val="18"/>
          <w:szCs w:val="18"/>
        </w:rPr>
      </w:pPr>
      <w:r w:rsidRPr="001E33BA">
        <w:rPr>
          <w:rFonts w:ascii="Verdana" w:hAnsi="Verdana"/>
          <w:i w:val="0"/>
          <w:color w:val="auto"/>
          <w:sz w:val="18"/>
          <w:szCs w:val="18"/>
        </w:rPr>
        <w:t>Accessed by users via Citrix or Remote Desktop. Supported on the business side.</w:t>
      </w:r>
    </w:p>
    <w:p w:rsidR="002A47F0" w:rsidRPr="001E33BA" w:rsidRDefault="00ED52CC" w:rsidP="00A637DD">
      <w:pPr>
        <w:pStyle w:val="GuidelineText"/>
        <w:numPr>
          <w:ilvl w:val="0"/>
          <w:numId w:val="20"/>
        </w:numPr>
        <w:rPr>
          <w:i w:val="0"/>
          <w:color w:val="auto"/>
          <w:sz w:val="18"/>
          <w:szCs w:val="18"/>
        </w:rPr>
      </w:pPr>
      <w:r w:rsidRPr="001E33BA">
        <w:rPr>
          <w:rFonts w:ascii="Verdana" w:hAnsi="Verdana"/>
          <w:i w:val="0"/>
          <w:color w:val="auto"/>
          <w:sz w:val="18"/>
          <w:szCs w:val="18"/>
        </w:rPr>
        <w:t xml:space="preserve">EDXP programming language used </w:t>
      </w:r>
      <w:r w:rsidR="00157CD3" w:rsidRPr="001E33BA">
        <w:rPr>
          <w:rFonts w:ascii="Verdana" w:hAnsi="Verdana"/>
          <w:i w:val="0"/>
          <w:color w:val="auto"/>
          <w:sz w:val="18"/>
          <w:szCs w:val="18"/>
        </w:rPr>
        <w:t>in</w:t>
      </w:r>
      <w:r w:rsidRPr="001E33BA">
        <w:rPr>
          <w:rFonts w:ascii="Verdana" w:hAnsi="Verdana"/>
          <w:i w:val="0"/>
          <w:color w:val="auto"/>
          <w:sz w:val="18"/>
          <w:szCs w:val="18"/>
        </w:rPr>
        <w:t xml:space="preserve"> this application, uses SQL Database</w:t>
      </w:r>
    </w:p>
    <w:p w:rsidR="00ED52CC" w:rsidRPr="001E33BA" w:rsidRDefault="00ED52CC" w:rsidP="002F190A">
      <w:pPr>
        <w:pStyle w:val="GuidelineText"/>
        <w:rPr>
          <w:rFonts w:ascii="Verdana" w:hAnsi="Verdana"/>
          <w:b/>
          <w:i w:val="0"/>
          <w:color w:val="auto"/>
          <w:sz w:val="18"/>
          <w:szCs w:val="18"/>
        </w:rPr>
      </w:pPr>
      <w:r w:rsidRPr="001E33BA">
        <w:rPr>
          <w:rFonts w:ascii="Verdana" w:hAnsi="Verdana"/>
          <w:b/>
          <w:i w:val="0"/>
          <w:color w:val="auto"/>
          <w:sz w:val="18"/>
          <w:szCs w:val="18"/>
        </w:rPr>
        <w:t>Application level interaction</w:t>
      </w:r>
    </w:p>
    <w:p w:rsidR="00ED52CC" w:rsidRPr="001E33BA" w:rsidRDefault="00ED52CC" w:rsidP="00A637DD">
      <w:pPr>
        <w:pStyle w:val="GuidelineText"/>
        <w:numPr>
          <w:ilvl w:val="0"/>
          <w:numId w:val="21"/>
        </w:numPr>
        <w:rPr>
          <w:rFonts w:ascii="Verdana" w:hAnsi="Verdana"/>
          <w:i w:val="0"/>
          <w:color w:val="auto"/>
          <w:sz w:val="18"/>
          <w:szCs w:val="18"/>
        </w:rPr>
      </w:pPr>
      <w:r w:rsidRPr="001E33BA">
        <w:rPr>
          <w:rFonts w:ascii="Verdana" w:hAnsi="Verdana"/>
          <w:i w:val="0"/>
          <w:color w:val="auto"/>
          <w:sz w:val="18"/>
          <w:szCs w:val="18"/>
        </w:rPr>
        <w:t xml:space="preserve">Different environment for all the applications- Dev. QA, Stage, production also do the </w:t>
      </w:r>
      <w:r w:rsidR="00157CD3" w:rsidRPr="001E33BA">
        <w:rPr>
          <w:rFonts w:ascii="Verdana" w:hAnsi="Verdana"/>
          <w:i w:val="0"/>
          <w:color w:val="auto"/>
          <w:sz w:val="18"/>
          <w:szCs w:val="18"/>
        </w:rPr>
        <w:t>Burn down</w:t>
      </w:r>
    </w:p>
    <w:p w:rsidR="00CF641A" w:rsidRPr="001E33BA" w:rsidRDefault="00CF641A" w:rsidP="00A637DD">
      <w:pPr>
        <w:pStyle w:val="GuidelineText"/>
        <w:numPr>
          <w:ilvl w:val="0"/>
          <w:numId w:val="21"/>
        </w:numPr>
        <w:rPr>
          <w:rFonts w:ascii="Verdana" w:hAnsi="Verdana"/>
          <w:i w:val="0"/>
          <w:color w:val="auto"/>
          <w:sz w:val="18"/>
          <w:szCs w:val="18"/>
        </w:rPr>
      </w:pPr>
      <w:r w:rsidRPr="001E33BA">
        <w:rPr>
          <w:rFonts w:ascii="Verdana" w:hAnsi="Verdana"/>
          <w:i w:val="0"/>
          <w:color w:val="auto"/>
          <w:sz w:val="18"/>
          <w:szCs w:val="18"/>
        </w:rPr>
        <w:t>Incident management can be accessed through the below link:</w:t>
      </w:r>
    </w:p>
    <w:p w:rsidR="002A47F0" w:rsidRPr="001E33BA" w:rsidRDefault="00C03D57" w:rsidP="00374B0B">
      <w:pPr>
        <w:pStyle w:val="GuidelineText"/>
        <w:ind w:left="720"/>
        <w:rPr>
          <w:b/>
          <w:sz w:val="18"/>
          <w:szCs w:val="18"/>
        </w:rPr>
      </w:pPr>
      <w:hyperlink r:id="rId20" w:history="1">
        <w:r w:rsidR="00ED52CC" w:rsidRPr="001E33BA">
          <w:rPr>
            <w:rFonts w:ascii="Verdana" w:hAnsi="Verdana"/>
            <w:i w:val="0"/>
            <w:color w:val="auto"/>
            <w:sz w:val="18"/>
            <w:szCs w:val="18"/>
          </w:rPr>
          <w:t>http://teams.tribune.com/technology/Toolbox/SM/KB/Pages/Incident Management - Home.aspx</w:t>
        </w:r>
      </w:hyperlink>
    </w:p>
    <w:p w:rsidR="00ED52CC" w:rsidRPr="001E33BA" w:rsidRDefault="00ED52CC" w:rsidP="002F190A">
      <w:pPr>
        <w:pStyle w:val="GuidelineText"/>
        <w:rPr>
          <w:rFonts w:ascii="Verdana" w:hAnsi="Verdana"/>
          <w:b/>
          <w:i w:val="0"/>
          <w:color w:val="auto"/>
          <w:sz w:val="18"/>
          <w:szCs w:val="18"/>
        </w:rPr>
      </w:pPr>
      <w:r w:rsidRPr="001E33BA">
        <w:rPr>
          <w:rFonts w:ascii="Verdana" w:hAnsi="Verdana"/>
          <w:b/>
          <w:i w:val="0"/>
          <w:color w:val="auto"/>
          <w:sz w:val="18"/>
          <w:szCs w:val="18"/>
        </w:rPr>
        <w:t>Approach</w:t>
      </w:r>
    </w:p>
    <w:p w:rsidR="00ED52CC" w:rsidRPr="00DE6DC6" w:rsidRDefault="00ED52CC" w:rsidP="00DE6DC6">
      <w:pPr>
        <w:pStyle w:val="Bulltedlist3"/>
      </w:pPr>
      <w:r w:rsidRPr="00DE6DC6">
        <w:t>Mean time to repair (MTTR) is a basic measure of the maintainability of repairable items. It represents the average time required to repair a failed component or device.</w:t>
      </w:r>
    </w:p>
    <w:p w:rsidR="00ED52CC" w:rsidRPr="001E33BA" w:rsidRDefault="00ED52CC" w:rsidP="002F190A">
      <w:pPr>
        <w:pStyle w:val="GuidelineText"/>
        <w:rPr>
          <w:rFonts w:ascii="Verdana" w:hAnsi="Verdana"/>
          <w:b/>
          <w:i w:val="0"/>
          <w:color w:val="auto"/>
          <w:sz w:val="18"/>
          <w:szCs w:val="18"/>
        </w:rPr>
      </w:pPr>
      <w:r w:rsidRPr="001E33BA">
        <w:rPr>
          <w:rFonts w:ascii="Verdana" w:hAnsi="Verdana"/>
          <w:b/>
          <w:i w:val="0"/>
          <w:color w:val="auto"/>
          <w:sz w:val="18"/>
          <w:szCs w:val="18"/>
        </w:rPr>
        <w:t>AdWatch</w:t>
      </w:r>
    </w:p>
    <w:p w:rsidR="00ED52CC" w:rsidRPr="001E33BA" w:rsidRDefault="00ED52CC" w:rsidP="00DE6DC6">
      <w:pPr>
        <w:pStyle w:val="Bulltedlist3"/>
      </w:pPr>
      <w:r w:rsidRPr="001E33BA">
        <w:t xml:space="preserve">Tribune publishing's Content management (CMS) and Ads Fulfilment system for Retails and </w:t>
      </w:r>
      <w:r w:rsidR="00157CD3" w:rsidRPr="001E33BA">
        <w:t>classified</w:t>
      </w:r>
      <w:r w:rsidRPr="001E33BA">
        <w:t xml:space="preserve"> ads</w:t>
      </w:r>
    </w:p>
    <w:p w:rsidR="00ED52CC" w:rsidRPr="001E33BA" w:rsidRDefault="00ED52CC" w:rsidP="00DE6DC6">
      <w:pPr>
        <w:pStyle w:val="Bulltedlist3"/>
      </w:pPr>
      <w:r w:rsidRPr="001E33BA">
        <w:t xml:space="preserve">This </w:t>
      </w:r>
      <w:r w:rsidR="00157CD3" w:rsidRPr="001E33BA">
        <w:t>application</w:t>
      </w:r>
      <w:r w:rsidRPr="001E33BA">
        <w:t xml:space="preserve"> vendor is Mediaspectrum </w:t>
      </w:r>
    </w:p>
    <w:p w:rsidR="00ED52CC" w:rsidRPr="001E33BA" w:rsidRDefault="002A47F0" w:rsidP="00DE6DC6">
      <w:pPr>
        <w:pStyle w:val="Bulltedlist3"/>
      </w:pPr>
      <w:r w:rsidRPr="001E33BA">
        <w:t>-</w:t>
      </w:r>
      <w:r w:rsidR="00ED52CC" w:rsidRPr="001E33BA">
        <w:t xml:space="preserve">Web interfaces, Oracle DB, NFS shares. Adwatch controls the processing </w:t>
      </w:r>
    </w:p>
    <w:p w:rsidR="00ED52CC" w:rsidRPr="001E33BA" w:rsidRDefault="00ED52CC" w:rsidP="00DE6DC6">
      <w:pPr>
        <w:pStyle w:val="Bulltedlist3"/>
      </w:pPr>
      <w:r w:rsidRPr="001E33BA">
        <w:t>Through SOAP (eBridge), JDBC and AdRouter calls.</w:t>
      </w:r>
    </w:p>
    <w:p w:rsidR="00ED52CC" w:rsidRPr="001E33BA" w:rsidRDefault="00ED52CC" w:rsidP="00DE6DC6">
      <w:pPr>
        <w:pStyle w:val="Bulltedlist3"/>
      </w:pPr>
      <w:r w:rsidRPr="001E33BA">
        <w:t xml:space="preserve">Application access by HTTP web interface </w:t>
      </w:r>
    </w:p>
    <w:p w:rsidR="00ED52CC" w:rsidRPr="001E33BA" w:rsidRDefault="00ED52CC" w:rsidP="00DE6DC6">
      <w:pPr>
        <w:pStyle w:val="Bulltedlist3"/>
      </w:pPr>
      <w:r w:rsidRPr="001E33BA">
        <w:t>Firefox version 3.6.9</w:t>
      </w:r>
    </w:p>
    <w:p w:rsidR="00ED52CC" w:rsidRPr="001E33BA" w:rsidRDefault="00ED52CC" w:rsidP="00DE6DC6">
      <w:pPr>
        <w:pStyle w:val="Bulltedlist3"/>
      </w:pPr>
      <w:r w:rsidRPr="001E33BA">
        <w:t xml:space="preserve">AdDrop and eProofs web integrated apps run on IE, Firefox and Chrome </w:t>
      </w:r>
    </w:p>
    <w:p w:rsidR="00F05BAA" w:rsidRPr="001E33BA" w:rsidRDefault="00ED52CC" w:rsidP="00374B0B">
      <w:pPr>
        <w:pStyle w:val="GuidelineText"/>
        <w:rPr>
          <w:rFonts w:ascii="Verdana" w:hAnsi="Verdana"/>
          <w:b/>
          <w:i w:val="0"/>
          <w:color w:val="auto"/>
          <w:sz w:val="18"/>
          <w:szCs w:val="18"/>
        </w:rPr>
      </w:pPr>
      <w:r w:rsidRPr="001E33BA">
        <w:rPr>
          <w:rFonts w:ascii="Verdana" w:hAnsi="Verdana"/>
          <w:b/>
          <w:i w:val="0"/>
          <w:color w:val="auto"/>
          <w:sz w:val="18"/>
          <w:szCs w:val="18"/>
        </w:rPr>
        <w:t xml:space="preserve">Typical users </w:t>
      </w:r>
    </w:p>
    <w:p w:rsidR="00ED52CC" w:rsidRPr="001E33BA" w:rsidRDefault="00F05BAA" w:rsidP="00DE6DC6">
      <w:pPr>
        <w:pStyle w:val="Bulltedlist3"/>
      </w:pPr>
      <w:r w:rsidRPr="001E33BA">
        <w:t>S</w:t>
      </w:r>
      <w:r w:rsidR="00ED52CC" w:rsidRPr="001E33BA">
        <w:t xml:space="preserve">ales reps, Trafickers (CR), Ad Builders, </w:t>
      </w:r>
      <w:r w:rsidR="00157CD3" w:rsidRPr="001E33BA">
        <w:t>Production</w:t>
      </w:r>
      <w:r w:rsidR="00ED52CC" w:rsidRPr="001E33BA">
        <w:t xml:space="preserve"> (AdOps)</w:t>
      </w:r>
    </w:p>
    <w:p w:rsidR="00ED52CC" w:rsidRPr="001E33BA" w:rsidRDefault="00ED52CC" w:rsidP="00DE6DC6">
      <w:pPr>
        <w:pStyle w:val="Bulltedlist3"/>
      </w:pPr>
      <w:r w:rsidRPr="001E33BA">
        <w:t>Workflow - Adit orders, Electronic (camera only), pickups, pickup w.changes, spec ads</w:t>
      </w:r>
    </w:p>
    <w:p w:rsidR="00ED52CC" w:rsidRPr="001E33BA" w:rsidRDefault="00ED52CC" w:rsidP="00DE6DC6">
      <w:pPr>
        <w:pStyle w:val="Bulltedlist3"/>
      </w:pPr>
      <w:r w:rsidRPr="001E33BA">
        <w:lastRenderedPageBreak/>
        <w:t>Submitting material - AdDrop and Agensee</w:t>
      </w:r>
    </w:p>
    <w:p w:rsidR="00ED52CC" w:rsidRPr="001E33BA" w:rsidRDefault="00ED52CC" w:rsidP="00DE6DC6">
      <w:pPr>
        <w:pStyle w:val="Bulltedlist3"/>
      </w:pPr>
      <w:r w:rsidRPr="001E33BA">
        <w:t>Proofing - delivery of PDF via eProofs</w:t>
      </w:r>
    </w:p>
    <w:p w:rsidR="00ED52CC" w:rsidRPr="001E33BA" w:rsidRDefault="00ED52CC" w:rsidP="00374B0B">
      <w:pPr>
        <w:pStyle w:val="GuidelineText"/>
        <w:rPr>
          <w:rFonts w:ascii="Verdana" w:hAnsi="Verdana"/>
          <w:b/>
          <w:i w:val="0"/>
          <w:color w:val="auto"/>
          <w:sz w:val="18"/>
          <w:szCs w:val="18"/>
        </w:rPr>
      </w:pPr>
      <w:r w:rsidRPr="001E33BA">
        <w:rPr>
          <w:rFonts w:ascii="Verdana" w:hAnsi="Verdana"/>
          <w:b/>
          <w:i w:val="0"/>
          <w:color w:val="auto"/>
          <w:sz w:val="18"/>
          <w:szCs w:val="18"/>
        </w:rPr>
        <w:t xml:space="preserve">Maintenance </w:t>
      </w:r>
    </w:p>
    <w:p w:rsidR="00ED52CC" w:rsidRPr="001E33BA" w:rsidRDefault="00ED52CC" w:rsidP="00DE6DC6">
      <w:pPr>
        <w:pStyle w:val="Bulltedlist3"/>
      </w:pPr>
      <w:r w:rsidRPr="001E33BA">
        <w:t>Daily or weekends</w:t>
      </w:r>
    </w:p>
    <w:p w:rsidR="00ED52CC" w:rsidRPr="001E33BA" w:rsidRDefault="00ED52CC" w:rsidP="00DE6DC6">
      <w:pPr>
        <w:pStyle w:val="Bulltedlist3"/>
      </w:pPr>
      <w:r w:rsidRPr="001E33BA">
        <w:t xml:space="preserve">Data base </w:t>
      </w:r>
      <w:r w:rsidR="00157CD3" w:rsidRPr="001E33BA">
        <w:t>restarted</w:t>
      </w:r>
      <w:r w:rsidRPr="001E33BA">
        <w:t xml:space="preserve"> once 90-180 days</w:t>
      </w:r>
    </w:p>
    <w:p w:rsidR="00ED52CC" w:rsidRPr="001E33BA" w:rsidRDefault="00ED52CC" w:rsidP="00DE6DC6">
      <w:pPr>
        <w:pStyle w:val="Bulltedlist3"/>
      </w:pPr>
      <w:r w:rsidRPr="001E33BA">
        <w:t>Occasionally security patches</w:t>
      </w:r>
    </w:p>
    <w:p w:rsidR="00ED52CC" w:rsidRPr="001E33BA" w:rsidRDefault="00ED52CC" w:rsidP="00374B0B">
      <w:pPr>
        <w:pStyle w:val="GuidelineText"/>
        <w:rPr>
          <w:rFonts w:ascii="Verdana" w:hAnsi="Verdana"/>
          <w:b/>
          <w:i w:val="0"/>
          <w:color w:val="auto"/>
          <w:sz w:val="18"/>
          <w:szCs w:val="18"/>
        </w:rPr>
      </w:pPr>
      <w:r w:rsidRPr="001E33BA">
        <w:rPr>
          <w:rFonts w:ascii="Verdana" w:hAnsi="Verdana"/>
          <w:b/>
          <w:i w:val="0"/>
          <w:color w:val="auto"/>
          <w:sz w:val="18"/>
          <w:szCs w:val="18"/>
        </w:rPr>
        <w:t xml:space="preserve">Change management </w:t>
      </w:r>
    </w:p>
    <w:p w:rsidR="00ED52CC" w:rsidRPr="001E33BA" w:rsidRDefault="00ED52CC" w:rsidP="00DE6DC6">
      <w:pPr>
        <w:pStyle w:val="Bulltedlist3"/>
      </w:pPr>
      <w:r w:rsidRPr="001E33BA">
        <w:t xml:space="preserve">Major upgrades, changes on </w:t>
      </w:r>
      <w:r w:rsidR="00157CD3" w:rsidRPr="001E33BA">
        <w:t>Dev.</w:t>
      </w:r>
      <w:r w:rsidRPr="001E33BA">
        <w:t xml:space="preserve"> environment </w:t>
      </w:r>
    </w:p>
    <w:p w:rsidR="00ED52CC" w:rsidRPr="001E33BA" w:rsidRDefault="00ED52CC" w:rsidP="00DE6DC6">
      <w:pPr>
        <w:pStyle w:val="Bulltedlist3"/>
      </w:pPr>
      <w:r w:rsidRPr="001E33BA">
        <w:t>Upgradation and configuration changes are done on QA</w:t>
      </w:r>
    </w:p>
    <w:p w:rsidR="00ED52CC" w:rsidRPr="001E33BA" w:rsidRDefault="00F05BAA" w:rsidP="00DE6DC6">
      <w:pPr>
        <w:pStyle w:val="Bulltedlist3"/>
      </w:pPr>
      <w:r w:rsidRPr="001E33BA">
        <w:t>K</w:t>
      </w:r>
      <w:r w:rsidR="00ED52CC" w:rsidRPr="001E33BA">
        <w:t>eep related app in sync Prod to QA (AdWatch DB, fileShare)</w:t>
      </w:r>
    </w:p>
    <w:p w:rsidR="00ED52CC" w:rsidRPr="001E33BA" w:rsidRDefault="00ED52CC" w:rsidP="00DE6DC6">
      <w:pPr>
        <w:pStyle w:val="Bulltedlist3"/>
      </w:pPr>
      <w:r w:rsidRPr="001E33BA">
        <w:t xml:space="preserve">Prod upgrades and changes are managed by change management process </w:t>
      </w:r>
    </w:p>
    <w:p w:rsidR="00F05BAA" w:rsidRPr="001E33BA" w:rsidRDefault="00ED52CC" w:rsidP="00DE6DC6">
      <w:pPr>
        <w:pStyle w:val="Bulltedlist3"/>
      </w:pPr>
      <w:r w:rsidRPr="001E33BA">
        <w:t>Require business and technology approvals to proceed.</w:t>
      </w:r>
    </w:p>
    <w:p w:rsidR="00F05BAA" w:rsidRPr="001E33BA" w:rsidRDefault="00F05BAA" w:rsidP="00374B0B">
      <w:pPr>
        <w:pStyle w:val="GuidelineText"/>
        <w:rPr>
          <w:rFonts w:ascii="Verdana" w:hAnsi="Verdana"/>
          <w:b/>
          <w:i w:val="0"/>
          <w:color w:val="auto"/>
          <w:sz w:val="18"/>
          <w:szCs w:val="18"/>
        </w:rPr>
      </w:pPr>
      <w:r w:rsidRPr="001E33BA">
        <w:rPr>
          <w:rFonts w:ascii="Verdana" w:hAnsi="Verdana"/>
          <w:b/>
          <w:i w:val="0"/>
          <w:color w:val="auto"/>
          <w:sz w:val="18"/>
          <w:szCs w:val="18"/>
        </w:rPr>
        <w:t xml:space="preserve">Environments </w:t>
      </w:r>
    </w:p>
    <w:p w:rsidR="00425379" w:rsidRPr="00A71F3A" w:rsidRDefault="00E83C93" w:rsidP="00DE6DC6">
      <w:pPr>
        <w:pStyle w:val="Bulltedlist3"/>
        <w:rPr>
          <w:rStyle w:val="Emphasis"/>
          <w:iCs w:val="0"/>
          <w:szCs w:val="20"/>
        </w:rPr>
      </w:pPr>
      <w:r w:rsidRPr="001E33BA">
        <w:t>Production, QA and DR (Disaster recovery) for custom build applications</w:t>
      </w:r>
    </w:p>
    <w:p w:rsidR="00425379" w:rsidRPr="00425379" w:rsidRDefault="00425379" w:rsidP="00425379">
      <w:pPr>
        <w:rPr>
          <w:i/>
          <w:iCs/>
        </w:rPr>
      </w:pPr>
      <w:r>
        <w:rPr>
          <w:rStyle w:val="Emphasis"/>
        </w:rPr>
        <w:br w:type="page"/>
      </w:r>
    </w:p>
    <w:p w:rsidR="00E83C93" w:rsidRDefault="00F23D62" w:rsidP="002A47F0">
      <w:pPr>
        <w:pStyle w:val="Head2"/>
        <w:ind w:left="576"/>
      </w:pPr>
      <w:bookmarkStart w:id="23" w:name="_Toc453163774"/>
      <w:r>
        <w:lastRenderedPageBreak/>
        <w:t>Standard Process to Follow</w:t>
      </w:r>
      <w:bookmarkEnd w:id="23"/>
    </w:p>
    <w:p w:rsidR="00CF641A" w:rsidRPr="001E33BA" w:rsidRDefault="00425379" w:rsidP="005B15E8">
      <w:pPr>
        <w:pStyle w:val="Bulltedlist3"/>
      </w:pPr>
      <w:r w:rsidRPr="001E33BA">
        <w:t>Daily Task – AdIT</w:t>
      </w:r>
      <w:r w:rsidR="00CF641A" w:rsidRPr="001E33BA">
        <w:t xml:space="preserve"> Team</w:t>
      </w:r>
    </w:p>
    <w:p w:rsidR="00CF641A" w:rsidRPr="001E33BA" w:rsidRDefault="00CF641A" w:rsidP="005B15E8">
      <w:pPr>
        <w:pStyle w:val="Bulltedlist3"/>
      </w:pPr>
      <w:r w:rsidRPr="001E33BA">
        <w:t xml:space="preserve">Alerts </w:t>
      </w:r>
    </w:p>
    <w:p w:rsidR="00CF641A" w:rsidRPr="001E33BA" w:rsidRDefault="00CF641A" w:rsidP="005B15E8">
      <w:pPr>
        <w:pStyle w:val="Bulltedlist3"/>
      </w:pPr>
      <w:r w:rsidRPr="001E33BA">
        <w:t xml:space="preserve">Different reports </w:t>
      </w:r>
    </w:p>
    <w:p w:rsidR="00CF641A" w:rsidRPr="001E33BA" w:rsidRDefault="00425379" w:rsidP="005B15E8">
      <w:pPr>
        <w:pStyle w:val="Bulltedlist3"/>
      </w:pPr>
      <w:r w:rsidRPr="001E33BA">
        <w:t>Tickets(P</w:t>
      </w:r>
      <w:r w:rsidR="00CF641A" w:rsidRPr="001E33BA">
        <w:t>1-</w:t>
      </w:r>
      <w:r w:rsidRPr="001E33BA">
        <w:t>P</w:t>
      </w:r>
      <w:r w:rsidR="00CF641A" w:rsidRPr="001E33BA">
        <w:t xml:space="preserve">4) - break/fix issue </w:t>
      </w:r>
    </w:p>
    <w:p w:rsidR="00CF641A" w:rsidRPr="001E33BA" w:rsidRDefault="00425379" w:rsidP="005B15E8">
      <w:pPr>
        <w:pStyle w:val="Bulltedlist3"/>
      </w:pPr>
      <w:r w:rsidRPr="001E33BA">
        <w:t>D</w:t>
      </w:r>
      <w:r w:rsidR="00CF641A" w:rsidRPr="001E33BA">
        <w:t xml:space="preserve">aily IT control valuation - </w:t>
      </w:r>
      <w:r w:rsidRPr="001E33BA">
        <w:t>required</w:t>
      </w:r>
      <w:r w:rsidR="00CF641A" w:rsidRPr="001E33BA">
        <w:t xml:space="preserve"> by Audit</w:t>
      </w:r>
    </w:p>
    <w:p w:rsidR="00F23D62" w:rsidRPr="00374B0B" w:rsidRDefault="00425379" w:rsidP="005B15E8">
      <w:pPr>
        <w:pStyle w:val="Bulltedlist3"/>
        <w:rPr>
          <w:szCs w:val="20"/>
        </w:rPr>
      </w:pPr>
      <w:r w:rsidRPr="001E33BA">
        <w:t>S</w:t>
      </w:r>
      <w:r w:rsidR="00CF641A" w:rsidRPr="001E33BA">
        <w:t>ystem monitoring</w:t>
      </w:r>
    </w:p>
    <w:p w:rsidR="00CF641A" w:rsidRPr="00374B0B" w:rsidRDefault="00CF641A" w:rsidP="00B06C26">
      <w:pPr>
        <w:pStyle w:val="GuidelineText"/>
        <w:rPr>
          <w:rFonts w:ascii="Verdana" w:hAnsi="Verdana"/>
          <w:b/>
          <w:i w:val="0"/>
          <w:color w:val="auto"/>
          <w:sz w:val="18"/>
          <w:szCs w:val="18"/>
        </w:rPr>
      </w:pPr>
      <w:r w:rsidRPr="00374B0B">
        <w:rPr>
          <w:rFonts w:ascii="Verdana" w:hAnsi="Verdana"/>
          <w:b/>
          <w:i w:val="0"/>
          <w:color w:val="auto"/>
          <w:sz w:val="18"/>
          <w:szCs w:val="18"/>
        </w:rPr>
        <w:t xml:space="preserve">Incident management </w:t>
      </w:r>
    </w:p>
    <w:p w:rsidR="00CF641A" w:rsidRPr="00374B0B" w:rsidRDefault="00CF641A" w:rsidP="005B15E8">
      <w:r w:rsidRPr="00374B0B">
        <w:t>Incident management is a critical process that provides organizations with the ability to first detect incidents and then to target the correct support resources in order to resolve the incidents as quickly as possible. The process also provides management with accurate information on the incidents affecting the organization so that they can identify the required support resources and plan for their provision.</w:t>
      </w:r>
    </w:p>
    <w:p w:rsidR="00CF641A" w:rsidRPr="00374B0B" w:rsidRDefault="00CF641A" w:rsidP="005B15E8">
      <w:r w:rsidRPr="00374B0B">
        <w:t>By utilizing the incident management process and effectively handling major incidents, organizations can ensure that their support resources are focusing on the issues that have the greatest urgency and potentially the greatest impact on the business.</w:t>
      </w:r>
    </w:p>
    <w:p w:rsidR="00CF641A" w:rsidRPr="00374B0B" w:rsidRDefault="00CF641A" w:rsidP="005B15E8">
      <w:pPr>
        <w:pStyle w:val="Bulltedlist3"/>
      </w:pPr>
      <w:r w:rsidRPr="00374B0B">
        <w:t>P1- Escalated immediately -exceeded the 30 mins downtime rule</w:t>
      </w:r>
    </w:p>
    <w:p w:rsidR="00CF641A" w:rsidRPr="00374B0B" w:rsidRDefault="00CF641A" w:rsidP="005B15E8">
      <w:pPr>
        <w:pStyle w:val="Bulltedlist3"/>
      </w:pPr>
      <w:r w:rsidRPr="00374B0B">
        <w:t xml:space="preserve">P2- 15 min work towards a solution </w:t>
      </w:r>
    </w:p>
    <w:p w:rsidR="00CF641A" w:rsidRPr="00374B0B" w:rsidRDefault="00CF641A" w:rsidP="005B15E8">
      <w:pPr>
        <w:pStyle w:val="Bulltedlist3"/>
      </w:pPr>
      <w:r w:rsidRPr="00374B0B">
        <w:t>P3- we triage the ticket and have at least a day to address it.</w:t>
      </w:r>
    </w:p>
    <w:p w:rsidR="00CF641A" w:rsidRPr="00374B0B" w:rsidRDefault="00CF641A" w:rsidP="005B15E8">
      <w:pPr>
        <w:pStyle w:val="Bulltedlist3"/>
      </w:pPr>
      <w:r w:rsidRPr="00374B0B">
        <w:t xml:space="preserve">Generally product setup request and </w:t>
      </w:r>
      <w:r w:rsidR="00C011FC" w:rsidRPr="00374B0B">
        <w:t>configuration</w:t>
      </w:r>
      <w:r w:rsidRPr="00374B0B">
        <w:t xml:space="preserve"> changes</w:t>
      </w:r>
    </w:p>
    <w:p w:rsidR="00CF641A" w:rsidRPr="00374B0B" w:rsidRDefault="00CF641A" w:rsidP="005B15E8">
      <w:pPr>
        <w:pStyle w:val="Bulltedlist3"/>
      </w:pPr>
      <w:r w:rsidRPr="00374B0B">
        <w:t>P4- tickets that takes 2-4 weeks to address, product setup and configuration changes</w:t>
      </w:r>
    </w:p>
    <w:p w:rsidR="00CF641A" w:rsidRPr="00374B0B" w:rsidRDefault="00083F21" w:rsidP="00C164F0">
      <w:pPr>
        <w:pStyle w:val="GuidelineText"/>
        <w:rPr>
          <w:rFonts w:ascii="Verdana" w:hAnsi="Verdana"/>
          <w:b/>
          <w:i w:val="0"/>
          <w:color w:val="auto"/>
          <w:sz w:val="18"/>
          <w:szCs w:val="18"/>
        </w:rPr>
      </w:pPr>
      <w:r w:rsidRPr="00374B0B">
        <w:rPr>
          <w:rFonts w:ascii="Verdana" w:hAnsi="Verdana"/>
          <w:b/>
          <w:i w:val="0"/>
          <w:color w:val="auto"/>
          <w:sz w:val="18"/>
          <w:szCs w:val="18"/>
        </w:rPr>
        <w:t>C</w:t>
      </w:r>
      <w:r w:rsidR="00CF641A" w:rsidRPr="00374B0B">
        <w:rPr>
          <w:rFonts w:ascii="Verdana" w:hAnsi="Verdana"/>
          <w:b/>
          <w:i w:val="0"/>
          <w:color w:val="auto"/>
          <w:sz w:val="18"/>
          <w:szCs w:val="18"/>
        </w:rPr>
        <w:t xml:space="preserve">hange management </w:t>
      </w:r>
    </w:p>
    <w:p w:rsidR="000E0241" w:rsidRPr="00374B0B" w:rsidRDefault="008F2782" w:rsidP="005B15E8">
      <w:r w:rsidRPr="00374B0B">
        <w:t xml:space="preserve">Change Management is an important support function that all teams across technology must participate in.  Following good practices with change management enables a higher success rate of implementation and lower </w:t>
      </w:r>
      <w:r w:rsidRPr="00374B0B">
        <w:lastRenderedPageBreak/>
        <w:t>number of major impacting events due to poorly planned changes.  Understanding the change request process, and what needs to be covered in the end to end cycle of a change management helps us all follow the same standards.</w:t>
      </w:r>
    </w:p>
    <w:p w:rsidR="000E0241" w:rsidRPr="00374B0B" w:rsidRDefault="000E0241" w:rsidP="00C164F0">
      <w:pPr>
        <w:pStyle w:val="GuidelineText"/>
        <w:rPr>
          <w:rFonts w:ascii="Verdana" w:hAnsi="Verdana"/>
          <w:b/>
          <w:i w:val="0"/>
          <w:color w:val="auto"/>
          <w:sz w:val="18"/>
          <w:szCs w:val="18"/>
        </w:rPr>
      </w:pPr>
      <w:r w:rsidRPr="00374B0B">
        <w:rPr>
          <w:rFonts w:ascii="Verdana" w:hAnsi="Verdana"/>
          <w:b/>
          <w:i w:val="0"/>
          <w:color w:val="auto"/>
          <w:sz w:val="18"/>
          <w:szCs w:val="18"/>
        </w:rPr>
        <w:t>Different Types of changes</w:t>
      </w:r>
    </w:p>
    <w:p w:rsidR="00CF641A" w:rsidRPr="00374B0B" w:rsidRDefault="00CF641A" w:rsidP="005B15E8">
      <w:pPr>
        <w:pStyle w:val="Bulltedlist3"/>
      </w:pPr>
      <w:r w:rsidRPr="00374B0B">
        <w:t xml:space="preserve">IT changes - Proactively planned, fully tested, plan schedule and approved, Reviewed and </w:t>
      </w:r>
      <w:r w:rsidR="00C011FC" w:rsidRPr="00374B0B">
        <w:t>approve</w:t>
      </w:r>
      <w:r w:rsidRPr="00374B0B">
        <w:t xml:space="preserve"> by release board</w:t>
      </w:r>
    </w:p>
    <w:p w:rsidR="00CF641A" w:rsidRPr="00374B0B" w:rsidRDefault="00CF641A" w:rsidP="005B15E8">
      <w:pPr>
        <w:pStyle w:val="Bulltedlist3"/>
      </w:pPr>
      <w:r w:rsidRPr="00374B0B">
        <w:t xml:space="preserve">Immediate changes- Highly responsive, fully tested, not enough time to review, Approved by technology manager </w:t>
      </w:r>
    </w:p>
    <w:p w:rsidR="00CF641A" w:rsidRPr="00374B0B" w:rsidRDefault="00CF641A" w:rsidP="005B15E8">
      <w:pPr>
        <w:pStyle w:val="Bulltedlist3"/>
      </w:pPr>
      <w:r w:rsidRPr="00374B0B">
        <w:t xml:space="preserve">Emergency changes - Highly responsive, Related to major impacting incidents p1 or p2, changes recorded can be logged after the change is implemented </w:t>
      </w:r>
    </w:p>
    <w:p w:rsidR="00425379" w:rsidRPr="00374B0B" w:rsidRDefault="00CF641A" w:rsidP="005B15E8">
      <w:pPr>
        <w:pStyle w:val="Bulltedlist3"/>
      </w:pPr>
      <w:r w:rsidRPr="00374B0B">
        <w:t>Maintenance changes - CR creation is required</w:t>
      </w:r>
      <w:r w:rsidR="00425379" w:rsidRPr="00374B0B">
        <w:t xml:space="preserve"> </w:t>
      </w:r>
    </w:p>
    <w:p w:rsidR="00CF641A" w:rsidRPr="00374B0B" w:rsidRDefault="00CF641A" w:rsidP="005B15E8">
      <w:pPr>
        <w:pStyle w:val="Bulltedlist3"/>
      </w:pPr>
      <w:r w:rsidRPr="00374B0B">
        <w:t xml:space="preserve">Proactively planned, </w:t>
      </w:r>
      <w:r w:rsidR="00425379" w:rsidRPr="00374B0B">
        <w:t>fully</w:t>
      </w:r>
      <w:r w:rsidRPr="00374B0B">
        <w:t xml:space="preserve"> documented in SOP, Considered pre- approved by release board</w:t>
      </w:r>
    </w:p>
    <w:p w:rsidR="00CF641A" w:rsidRPr="00C164F0" w:rsidRDefault="00CF641A" w:rsidP="00C164F0">
      <w:pPr>
        <w:pStyle w:val="GuidelineText"/>
        <w:rPr>
          <w:i w:val="0"/>
          <w:color w:val="auto"/>
          <w:szCs w:val="20"/>
        </w:rPr>
      </w:pPr>
    </w:p>
    <w:p w:rsidR="00CF641A" w:rsidRDefault="00CF641A" w:rsidP="00B06C26">
      <w:pPr>
        <w:pStyle w:val="GuidelineText"/>
      </w:pPr>
    </w:p>
    <w:p w:rsidR="00A80803" w:rsidRPr="0021244F" w:rsidRDefault="00A80803" w:rsidP="00A80803">
      <w:pPr>
        <w:pStyle w:val="Head1"/>
      </w:pPr>
      <w:bookmarkStart w:id="24" w:name="_Toc453163775"/>
      <w:r>
        <w:lastRenderedPageBreak/>
        <w:t>Operating Procedure</w:t>
      </w:r>
      <w:r w:rsidR="001C7176">
        <w:t>s</w:t>
      </w:r>
      <w:bookmarkEnd w:id="24"/>
    </w:p>
    <w:p w:rsidR="00A80803" w:rsidRDefault="00A80803" w:rsidP="00A80803">
      <w:pPr>
        <w:pStyle w:val="GuidelineText"/>
      </w:pPr>
      <w:r w:rsidRPr="0021244F">
        <w:t>&lt;Include a brief description of the Standard Operating Procedures (SOP) for each of the standard resolution procedures. Present this information as step-by-step instructions containing details such as the overview of the issue, procedure to resolve the same along with figures/screenshots.&gt;</w:t>
      </w:r>
    </w:p>
    <w:p w:rsidR="003E7233" w:rsidRDefault="00040E9E" w:rsidP="003E7233">
      <w:pPr>
        <w:pStyle w:val="Head2"/>
      </w:pPr>
      <w:bookmarkStart w:id="25" w:name="_Toc453163776"/>
      <w:r>
        <w:t>Overall Application Architecture</w:t>
      </w:r>
      <w:bookmarkEnd w:id="25"/>
      <w:r>
        <w:t xml:space="preserve"> </w:t>
      </w:r>
    </w:p>
    <w:p w:rsidR="003C47C6" w:rsidRDefault="00AD7EA1" w:rsidP="005B15E8">
      <w:r w:rsidRPr="00374B0B">
        <w:t xml:space="preserve">This procedure contains detailed </w:t>
      </w:r>
      <w:r w:rsidR="00AC2F4D" w:rsidRPr="00374B0B">
        <w:t>i</w:t>
      </w:r>
      <w:r w:rsidRPr="00374B0B">
        <w:t>nformation</w:t>
      </w:r>
      <w:r w:rsidR="00AC2F4D" w:rsidRPr="00374B0B">
        <w:t xml:space="preserve"> on the inputs required and the step-by-step instructions to execute </w:t>
      </w:r>
      <w:r w:rsidR="007479B1" w:rsidRPr="00374B0B">
        <w:t>the</w:t>
      </w:r>
      <w:r w:rsidR="00AC2F4D" w:rsidRPr="00374B0B">
        <w:t xml:space="preserve"> procedure, and </w:t>
      </w:r>
      <w:r w:rsidR="004D7DBB" w:rsidRPr="00374B0B">
        <w:t>the output.</w:t>
      </w:r>
    </w:p>
    <w:p w:rsidR="005B15E8" w:rsidRPr="00374B0B" w:rsidRDefault="005B15E8" w:rsidP="005B15E8"/>
    <w:p w:rsidR="002B5D28" w:rsidRPr="00374B0B" w:rsidRDefault="00404FFE" w:rsidP="005B15E8">
      <w:r w:rsidRPr="00374B0B">
        <w:t>Please refer advice document located at below path:</w:t>
      </w:r>
    </w:p>
    <w:p w:rsidR="00404FFE" w:rsidRPr="00374B0B" w:rsidRDefault="00C03D57" w:rsidP="00A637DD">
      <w:pPr>
        <w:pStyle w:val="GuidelineText"/>
        <w:numPr>
          <w:ilvl w:val="0"/>
          <w:numId w:val="23"/>
        </w:numPr>
        <w:rPr>
          <w:rFonts w:ascii="Verdana" w:hAnsi="Verdana"/>
          <w:i w:val="0"/>
          <w:color w:val="auto"/>
          <w:sz w:val="18"/>
          <w:szCs w:val="18"/>
        </w:rPr>
      </w:pPr>
      <w:hyperlink r:id="rId21" w:history="1">
        <w:r w:rsidR="00404FFE" w:rsidRPr="00374B0B">
          <w:rPr>
            <w:rFonts w:ascii="Verdana" w:hAnsi="Verdana"/>
            <w:i w:val="0"/>
            <w:color w:val="auto"/>
            <w:sz w:val="18"/>
            <w:szCs w:val="18"/>
          </w:rPr>
          <w:t>https://confluence.tribpub.com/pages/viewpage.action?spaceKey=PETS&amp;title=Project+Engine+-+Tech+Space</w:t>
        </w:r>
      </w:hyperlink>
    </w:p>
    <w:p w:rsidR="009A4C0C" w:rsidRPr="00374B0B" w:rsidRDefault="00C07352" w:rsidP="002F190A">
      <w:pPr>
        <w:pStyle w:val="GuidelineText"/>
        <w:rPr>
          <w:rFonts w:ascii="Verdana" w:hAnsi="Verdana"/>
          <w:b/>
          <w:i w:val="0"/>
          <w:color w:val="auto"/>
          <w:sz w:val="18"/>
          <w:szCs w:val="18"/>
        </w:rPr>
      </w:pPr>
      <w:r w:rsidRPr="00374B0B">
        <w:rPr>
          <w:rFonts w:ascii="Verdana" w:hAnsi="Verdana"/>
          <w:b/>
          <w:i w:val="0"/>
          <w:color w:val="auto"/>
          <w:sz w:val="18"/>
          <w:szCs w:val="18"/>
        </w:rPr>
        <w:t>Tools used</w:t>
      </w:r>
    </w:p>
    <w:p w:rsidR="009A4C0C" w:rsidRPr="00374B0B" w:rsidRDefault="009A4C0C" w:rsidP="008C7E8F">
      <w:pPr>
        <w:pStyle w:val="Bulltedlist3"/>
      </w:pPr>
      <w:r w:rsidRPr="00374B0B">
        <w:t xml:space="preserve">Jira – Bug tracking tool </w:t>
      </w:r>
    </w:p>
    <w:p w:rsidR="009A4C0C" w:rsidRPr="00374B0B" w:rsidRDefault="009A4C0C" w:rsidP="008C7E8F">
      <w:pPr>
        <w:pStyle w:val="Bulltedlist3"/>
      </w:pPr>
      <w:r w:rsidRPr="00374B0B">
        <w:t xml:space="preserve">Jenkins – Application build configuration </w:t>
      </w:r>
    </w:p>
    <w:p w:rsidR="00444EB4" w:rsidRPr="00374B0B" w:rsidRDefault="00444EB4" w:rsidP="008C7E8F">
      <w:pPr>
        <w:pStyle w:val="Bulltedlist3"/>
      </w:pPr>
      <w:r w:rsidRPr="00374B0B">
        <w:t>Service Manager – For Incident tracking</w:t>
      </w:r>
    </w:p>
    <w:p w:rsidR="009A4C0C" w:rsidRDefault="009A4C0C" w:rsidP="00415D92">
      <w:pPr>
        <w:pStyle w:val="BodytextTCS"/>
      </w:pPr>
    </w:p>
    <w:p w:rsidR="00857D69" w:rsidRPr="0090524B" w:rsidRDefault="00857D69" w:rsidP="00857D69">
      <w:pPr>
        <w:pStyle w:val="Head3"/>
      </w:pPr>
      <w:bookmarkStart w:id="26" w:name="_Toc453163777"/>
      <w:r w:rsidRPr="0090524B">
        <w:t>Input/Entry criteria</w:t>
      </w:r>
      <w:bookmarkEnd w:id="26"/>
      <w:r w:rsidRPr="0090524B">
        <w:t xml:space="preserve"> </w:t>
      </w:r>
    </w:p>
    <w:p w:rsidR="00857D69" w:rsidRDefault="00857D69" w:rsidP="003E7233">
      <w:pPr>
        <w:pStyle w:val="GuidelineText"/>
      </w:pPr>
      <w:r w:rsidRPr="00857D69">
        <w:t>&lt;Include the input criteria that must be met before the steps/tasks can be executed&gt;</w:t>
      </w:r>
    </w:p>
    <w:p w:rsidR="00857D69" w:rsidRPr="00374B0B" w:rsidRDefault="00857D69" w:rsidP="00415D92">
      <w:pPr>
        <w:pStyle w:val="BodytextTCS"/>
        <w:rPr>
          <w:rFonts w:ascii="Verdana" w:hAnsi="Verdana"/>
          <w:sz w:val="18"/>
          <w:szCs w:val="18"/>
        </w:rPr>
      </w:pPr>
      <w:r w:rsidRPr="00374B0B">
        <w:rPr>
          <w:rFonts w:ascii="Verdana" w:hAnsi="Verdana"/>
          <w:sz w:val="18"/>
          <w:szCs w:val="18"/>
        </w:rPr>
        <w:t>&lt;Sample text&gt;</w:t>
      </w:r>
    </w:p>
    <w:p w:rsidR="00857D69" w:rsidRPr="00374B0B" w:rsidRDefault="007F540D" w:rsidP="00857D69">
      <w:pPr>
        <w:pStyle w:val="Bulletedlist1"/>
        <w:rPr>
          <w:rFonts w:ascii="Verdana" w:hAnsi="Verdana"/>
          <w:sz w:val="18"/>
          <w:szCs w:val="18"/>
        </w:rPr>
      </w:pPr>
      <w:r w:rsidRPr="00374B0B">
        <w:rPr>
          <w:rFonts w:ascii="Verdana" w:hAnsi="Verdana"/>
          <w:sz w:val="18"/>
          <w:szCs w:val="18"/>
        </w:rPr>
        <w:t>User account exists on your organisation's messaging server</w:t>
      </w:r>
      <w:r w:rsidR="00857D69" w:rsidRPr="00374B0B">
        <w:rPr>
          <w:rFonts w:ascii="Verdana" w:hAnsi="Verdana"/>
          <w:sz w:val="18"/>
          <w:szCs w:val="18"/>
        </w:rPr>
        <w:t>.</w:t>
      </w:r>
    </w:p>
    <w:p w:rsidR="00857D69" w:rsidRDefault="007F540D" w:rsidP="00857D69">
      <w:pPr>
        <w:pStyle w:val="Bulletedlist1"/>
      </w:pPr>
      <w:r w:rsidRPr="00374B0B">
        <w:rPr>
          <w:rFonts w:ascii="Verdana" w:hAnsi="Verdana"/>
          <w:sz w:val="18"/>
          <w:szCs w:val="18"/>
        </w:rPr>
        <w:lastRenderedPageBreak/>
        <w:t>Search criteria for searching a user account</w:t>
      </w:r>
      <w:r w:rsidR="00857D69">
        <w:t>.</w:t>
      </w:r>
    </w:p>
    <w:p w:rsidR="00857D69" w:rsidRDefault="00857D69" w:rsidP="003E7233">
      <w:pPr>
        <w:pStyle w:val="GuidelineText"/>
      </w:pPr>
    </w:p>
    <w:p w:rsidR="00CF4A10" w:rsidRPr="0090524B" w:rsidRDefault="00CF4A10" w:rsidP="00CF4A10">
      <w:pPr>
        <w:pStyle w:val="Head3"/>
      </w:pPr>
      <w:bookmarkStart w:id="27" w:name="_Toc453163778"/>
      <w:r>
        <w:t>Steps/Tasks</w:t>
      </w:r>
      <w:bookmarkEnd w:id="27"/>
    </w:p>
    <w:p w:rsidR="003E7233" w:rsidRPr="0021244F" w:rsidRDefault="003E7233" w:rsidP="003E7233">
      <w:pPr>
        <w:pStyle w:val="GuidelineText"/>
      </w:pPr>
      <w:r w:rsidRPr="0021244F">
        <w:t>&lt;Include the step-by-step procedure&gt;</w:t>
      </w:r>
    </w:p>
    <w:p w:rsidR="003E7233" w:rsidRPr="0021244F" w:rsidRDefault="003E7233" w:rsidP="003E7233">
      <w:pPr>
        <w:pStyle w:val="GuidelineText"/>
      </w:pPr>
      <w:r w:rsidRPr="0021244F">
        <w:t>&lt;Most procedures consist of a number of steps. Try to limit a procedure to seven or fewer steps. Instructional design experts say this is the maximum number of items people can remember at once.&gt;</w:t>
      </w:r>
    </w:p>
    <w:p w:rsidR="003E7233" w:rsidRPr="0021244F" w:rsidRDefault="003E7233" w:rsidP="003E7233">
      <w:pPr>
        <w:pStyle w:val="GuidelineText"/>
      </w:pPr>
      <w:r w:rsidRPr="0021244F">
        <w:t>&lt;Multiple-step procedures:</w:t>
      </w:r>
    </w:p>
    <w:p w:rsidR="003E7233" w:rsidRPr="0021244F" w:rsidRDefault="003E7233" w:rsidP="00A637DD">
      <w:pPr>
        <w:pStyle w:val="GuidelineText"/>
        <w:numPr>
          <w:ilvl w:val="0"/>
          <w:numId w:val="15"/>
        </w:numPr>
      </w:pPr>
      <w:r w:rsidRPr="0021244F">
        <w:t xml:space="preserve">General rules for lists also apply to procedure lists — especially the following: </w:t>
      </w:r>
    </w:p>
    <w:p w:rsidR="003E7233" w:rsidRPr="0021244F" w:rsidRDefault="003E7233" w:rsidP="00A637DD">
      <w:pPr>
        <w:pStyle w:val="GuidelineText"/>
        <w:numPr>
          <w:ilvl w:val="0"/>
          <w:numId w:val="15"/>
        </w:numPr>
      </w:pPr>
      <w:r w:rsidRPr="0021244F">
        <w:t xml:space="preserve">Set individual steps as separate, numbered entries. However, short steps, if they occur in the same place (within one dialog box, for example), can be combined. </w:t>
      </w:r>
    </w:p>
    <w:p w:rsidR="003E7233" w:rsidRPr="0021244F" w:rsidRDefault="00317A0F" w:rsidP="00A637DD">
      <w:pPr>
        <w:pStyle w:val="GuidelineText"/>
        <w:numPr>
          <w:ilvl w:val="0"/>
          <w:numId w:val="15"/>
        </w:numPr>
      </w:pPr>
      <w:r>
        <w:rPr>
          <w:noProof/>
          <w:lang w:val="en-US"/>
        </w:rPr>
        <mc:AlternateContent>
          <mc:Choice Requires="wps">
            <w:drawing>
              <wp:anchor distT="0" distB="0" distL="114300" distR="114300" simplePos="0" relativeHeight="251657216" behindDoc="0" locked="1" layoutInCell="1" allowOverlap="1" wp14:anchorId="76DA665E" wp14:editId="33960A20">
                <wp:simplePos x="0" y="0"/>
                <wp:positionH relativeFrom="column">
                  <wp:posOffset>3941445</wp:posOffset>
                </wp:positionH>
                <wp:positionV relativeFrom="paragraph">
                  <wp:posOffset>242570</wp:posOffset>
                </wp:positionV>
                <wp:extent cx="1828800" cy="1769110"/>
                <wp:effectExtent l="323850" t="0" r="0" b="2540"/>
                <wp:wrapNone/>
                <wp:docPr id="11"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1769110"/>
                        </a:xfrm>
                        <a:prstGeom prst="wedgeRoundRectCallout">
                          <a:avLst>
                            <a:gd name="adj1" fmla="val -66912"/>
                            <a:gd name="adj2" fmla="val -24657"/>
                            <a:gd name="adj3" fmla="val 16667"/>
                          </a:avLst>
                        </a:prstGeom>
                        <a:solidFill>
                          <a:srgbClr val="CC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rsidR="007D0753" w:rsidRPr="003157D2" w:rsidRDefault="007D0753" w:rsidP="003E7233">
                            <w:pPr>
                              <w:rPr>
                                <w:rFonts w:ascii="Myriad Pro" w:hAnsi="Myriad Pro"/>
                                <w:szCs w:val="18"/>
                              </w:rPr>
                            </w:pPr>
                            <w:r w:rsidRPr="003157D2">
                              <w:rPr>
                                <w:rFonts w:ascii="Myriad Pro" w:hAnsi="Myriad Pro"/>
                                <w:szCs w:val="18"/>
                              </w:rPr>
                              <w:t xml:space="preserve">Steps should be written in </w:t>
                            </w:r>
                            <w:r w:rsidRPr="003157D2">
                              <w:rPr>
                                <w:rFonts w:ascii="Myriad Pro" w:hAnsi="Myriad Pro"/>
                                <w:color w:val="0000FF"/>
                                <w:szCs w:val="18"/>
                              </w:rPr>
                              <w:t xml:space="preserve">Location-&gt; Action-&gt; Result </w:t>
                            </w:r>
                            <w:r w:rsidRPr="003157D2">
                              <w:rPr>
                                <w:rFonts w:ascii="Myriad Pro" w:hAnsi="Myriad Pro"/>
                                <w:szCs w:val="18"/>
                              </w:rPr>
                              <w:t>format</w:t>
                            </w:r>
                          </w:p>
                          <w:p w:rsidR="007D0753" w:rsidRPr="003157D2" w:rsidRDefault="007D0753" w:rsidP="003E7233">
                            <w:pPr>
                              <w:rPr>
                                <w:rFonts w:ascii="Myriad Pro" w:hAnsi="Myriad Pro"/>
                                <w:szCs w:val="18"/>
                              </w:rPr>
                            </w:pPr>
                            <w:r w:rsidRPr="003157D2">
                              <w:rPr>
                                <w:rFonts w:ascii="Myriad Pro" w:hAnsi="Myriad Pro"/>
                                <w:szCs w:val="18"/>
                              </w:rPr>
                              <w:br/>
                              <w:t xml:space="preserve">In this example: </w:t>
                            </w:r>
                            <w:r w:rsidRPr="003157D2">
                              <w:rPr>
                                <w:rFonts w:ascii="Myriad Pro" w:hAnsi="Myriad Pro"/>
                                <w:szCs w:val="18"/>
                              </w:rPr>
                              <w:br/>
                              <w:t>Location – Tools menu</w:t>
                            </w:r>
                          </w:p>
                          <w:p w:rsidR="007D0753" w:rsidRPr="003157D2" w:rsidRDefault="007D0753" w:rsidP="003E7233">
                            <w:pPr>
                              <w:rPr>
                                <w:rFonts w:ascii="Myriad Pro" w:hAnsi="Myriad Pro"/>
                                <w:szCs w:val="18"/>
                              </w:rPr>
                            </w:pPr>
                            <w:r w:rsidRPr="003157D2">
                              <w:rPr>
                                <w:rFonts w:ascii="Myriad Pro" w:hAnsi="Myriad Pro"/>
                                <w:szCs w:val="18"/>
                              </w:rPr>
                              <w:t>Action – Click Options</w:t>
                            </w:r>
                          </w:p>
                          <w:p w:rsidR="007D0753" w:rsidRPr="003157D2" w:rsidRDefault="007D0753" w:rsidP="003E7233">
                            <w:pPr>
                              <w:rPr>
                                <w:rFonts w:ascii="Myriad Pro" w:hAnsi="Myriad Pro"/>
                                <w:szCs w:val="18"/>
                              </w:rPr>
                            </w:pPr>
                          </w:p>
                          <w:p w:rsidR="007D0753" w:rsidRPr="003157D2" w:rsidRDefault="007D0753" w:rsidP="003E7233">
                            <w:pPr>
                              <w:rPr>
                                <w:rFonts w:ascii="Myriad Pro" w:hAnsi="Myriad Pro"/>
                                <w:szCs w:val="18"/>
                              </w:rPr>
                            </w:pPr>
                            <w:r w:rsidRPr="003157D2">
                              <w:rPr>
                                <w:rFonts w:ascii="Myriad Pro" w:hAnsi="Myriad Pro"/>
                                <w:color w:val="FF0000"/>
                                <w:szCs w:val="18"/>
                              </w:rPr>
                              <w:t>Do not write Action and then Location like:</w:t>
                            </w:r>
                            <w:r>
                              <w:rPr>
                                <w:rFonts w:ascii="Myriad Pro" w:hAnsi="Myriad Pro"/>
                                <w:color w:val="FF0000"/>
                                <w:szCs w:val="18"/>
                              </w:rPr>
                              <w:t xml:space="preserve"> </w:t>
                            </w:r>
                            <w:r w:rsidRPr="003157D2">
                              <w:rPr>
                                <w:rFonts w:ascii="Myriad Pro" w:hAnsi="Myriad Pro"/>
                                <w:color w:val="FF0000"/>
                                <w:szCs w:val="18"/>
                              </w:rPr>
                              <w:t>Click Options on the Tools men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DA665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7" o:spid="_x0000_s1028" type="#_x0000_t62" style="position:absolute;left:0;text-align:left;margin-left:310.35pt;margin-top:19.1pt;width:2in;height:139.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" adj="-3653,5474" fillcolor="#cff" stroked="f" strokeweight=".25pt">
                <v:textbox>
                  <w:txbxContent>
                    <w:p w:rsidR="007D0753" w:rsidRPr="003157D2" w:rsidRDefault="007D0753" w:rsidP="003E7233">
                      <w:pPr>
                        <w:rPr>
                          <w:rFonts w:ascii="Myriad Pro" w:hAnsi="Myriad Pro"/>
                          <w:szCs w:val="18"/>
                        </w:rPr>
                      </w:pPr>
                      <w:r w:rsidRPr="003157D2">
                        <w:rPr>
                          <w:rFonts w:ascii="Myriad Pro" w:hAnsi="Myriad Pro"/>
                          <w:szCs w:val="18"/>
                        </w:rPr>
                        <w:t xml:space="preserve">Steps should be written in </w:t>
                      </w:r>
                      <w:r w:rsidRPr="003157D2">
                        <w:rPr>
                          <w:rFonts w:ascii="Myriad Pro" w:hAnsi="Myriad Pro"/>
                          <w:color w:val="0000FF"/>
                          <w:szCs w:val="18"/>
                        </w:rPr>
                        <w:t xml:space="preserve">Location-&gt; Action-&gt; Result </w:t>
                      </w:r>
                      <w:r w:rsidRPr="003157D2">
                        <w:rPr>
                          <w:rFonts w:ascii="Myriad Pro" w:hAnsi="Myriad Pro"/>
                          <w:szCs w:val="18"/>
                        </w:rPr>
                        <w:t>format</w:t>
                      </w:r>
                    </w:p>
                    <w:p w:rsidR="007D0753" w:rsidRPr="003157D2" w:rsidRDefault="007D0753" w:rsidP="003E7233">
                      <w:pPr>
                        <w:rPr>
                          <w:rFonts w:ascii="Myriad Pro" w:hAnsi="Myriad Pro"/>
                          <w:szCs w:val="18"/>
                        </w:rPr>
                      </w:pPr>
                      <w:r w:rsidRPr="003157D2">
                        <w:rPr>
                          <w:rFonts w:ascii="Myriad Pro" w:hAnsi="Myriad Pro"/>
                          <w:szCs w:val="18"/>
                        </w:rPr>
                        <w:br/>
                        <w:t xml:space="preserve">In this example: </w:t>
                      </w:r>
                      <w:r w:rsidRPr="003157D2">
                        <w:rPr>
                          <w:rFonts w:ascii="Myriad Pro" w:hAnsi="Myriad Pro"/>
                          <w:szCs w:val="18"/>
                        </w:rPr>
                        <w:br/>
                        <w:t>Location – Tools menu</w:t>
                      </w:r>
                    </w:p>
                    <w:p w:rsidR="007D0753" w:rsidRPr="003157D2" w:rsidRDefault="007D0753" w:rsidP="003E7233">
                      <w:pPr>
                        <w:rPr>
                          <w:rFonts w:ascii="Myriad Pro" w:hAnsi="Myriad Pro"/>
                          <w:szCs w:val="18"/>
                        </w:rPr>
                      </w:pPr>
                      <w:r w:rsidRPr="003157D2">
                        <w:rPr>
                          <w:rFonts w:ascii="Myriad Pro" w:hAnsi="Myriad Pro"/>
                          <w:szCs w:val="18"/>
                        </w:rPr>
                        <w:t>Action – Click Options</w:t>
                      </w:r>
                    </w:p>
                    <w:p w:rsidR="007D0753" w:rsidRPr="003157D2" w:rsidRDefault="007D0753" w:rsidP="003E7233">
                      <w:pPr>
                        <w:rPr>
                          <w:rFonts w:ascii="Myriad Pro" w:hAnsi="Myriad Pro"/>
                          <w:szCs w:val="18"/>
                        </w:rPr>
                      </w:pPr>
                    </w:p>
                    <w:p w:rsidR="007D0753" w:rsidRPr="003157D2" w:rsidRDefault="007D0753" w:rsidP="003E7233">
                      <w:pPr>
                        <w:rPr>
                          <w:rFonts w:ascii="Myriad Pro" w:hAnsi="Myriad Pro"/>
                          <w:szCs w:val="18"/>
                        </w:rPr>
                      </w:pPr>
                      <w:r w:rsidRPr="003157D2">
                        <w:rPr>
                          <w:rFonts w:ascii="Myriad Pro" w:hAnsi="Myriad Pro"/>
                          <w:color w:val="FF0000"/>
                          <w:szCs w:val="18"/>
                        </w:rPr>
                        <w:t>Do not write Action and then Location like:</w:t>
                      </w:r>
                      <w:r>
                        <w:rPr>
                          <w:rFonts w:ascii="Myriad Pro" w:hAnsi="Myriad Pro"/>
                          <w:color w:val="FF0000"/>
                          <w:szCs w:val="18"/>
                        </w:rPr>
                        <w:t xml:space="preserve"> </w:t>
                      </w:r>
                      <w:r w:rsidRPr="003157D2">
                        <w:rPr>
                          <w:rFonts w:ascii="Myriad Pro" w:hAnsi="Myriad Pro"/>
                          <w:color w:val="FF0000"/>
                          <w:szCs w:val="18"/>
                        </w:rPr>
                        <w:t>Click Options on the Tools menu</w:t>
                      </w:r>
                    </w:p>
                  </w:txbxContent>
                </v:textbox>
                <w10:anchorlock/>
              </v:shape>
            </w:pict>
          </mc:Fallback>
        </mc:AlternateContent>
      </w:r>
      <w:r w:rsidR="003E7233" w:rsidRPr="0021244F">
        <w:t xml:space="preserve">Both of the following examples are correct, although the first is more commonly used. </w:t>
      </w:r>
    </w:p>
    <w:p w:rsidR="003E7233" w:rsidRPr="006E3876" w:rsidRDefault="003E7233" w:rsidP="006E3876"/>
    <w:p w:rsidR="003E7233" w:rsidRPr="00CF4A10" w:rsidRDefault="003E7233" w:rsidP="003E7233">
      <w:pPr>
        <w:rPr>
          <w:rStyle w:val="RACIMatrix"/>
        </w:rPr>
      </w:pPr>
      <w:r w:rsidRPr="00CF4A10">
        <w:rPr>
          <w:rStyle w:val="RACIMatrix"/>
        </w:rPr>
        <w:t xml:space="preserve">Correct </w:t>
      </w:r>
    </w:p>
    <w:p w:rsidR="003E7233" w:rsidRPr="0021244F" w:rsidRDefault="003E7233" w:rsidP="00A637DD">
      <w:pPr>
        <w:pStyle w:val="Numberedlist10"/>
        <w:numPr>
          <w:ilvl w:val="0"/>
          <w:numId w:val="12"/>
        </w:numPr>
        <w:rPr>
          <w:rFonts w:ascii="Myriad Pro" w:hAnsi="Myriad Pro"/>
          <w:color w:val="0000FF"/>
          <w:lang w:val="en-GB"/>
        </w:rPr>
      </w:pPr>
      <w:r w:rsidRPr="0021244F">
        <w:rPr>
          <w:rFonts w:ascii="Myriad Pro" w:hAnsi="Myriad Pro"/>
          <w:color w:val="0000FF"/>
          <w:lang w:val="en-GB"/>
        </w:rPr>
        <w:t>On the Tools menu, click Options, and then click the Edit tab.</w:t>
      </w:r>
      <w:r w:rsidRPr="0021244F">
        <w:rPr>
          <w:rFonts w:ascii="Myriad Pro" w:hAnsi="Myriad Pro"/>
          <w:color w:val="0000FF"/>
          <w:lang w:val="en-GB"/>
        </w:rPr>
        <w:br/>
        <w:t xml:space="preserve">The *** appears. </w:t>
      </w:r>
    </w:p>
    <w:p w:rsidR="003E7233" w:rsidRPr="0021244F" w:rsidRDefault="003E7233" w:rsidP="00A637DD">
      <w:pPr>
        <w:pStyle w:val="Numberedlist10"/>
        <w:numPr>
          <w:ilvl w:val="0"/>
          <w:numId w:val="12"/>
        </w:numPr>
        <w:rPr>
          <w:rFonts w:ascii="Myriad Pro" w:hAnsi="Myriad Pro"/>
          <w:color w:val="0000FF"/>
          <w:lang w:val="en-GB"/>
        </w:rPr>
      </w:pPr>
      <w:r w:rsidRPr="0021244F">
        <w:rPr>
          <w:rFonts w:ascii="Myriad Pro" w:hAnsi="Myriad Pro"/>
          <w:color w:val="0000FF"/>
          <w:lang w:val="en-GB"/>
        </w:rPr>
        <w:t xml:space="preserve">… </w:t>
      </w:r>
    </w:p>
    <w:p w:rsidR="003E7233" w:rsidRPr="00B11DCE" w:rsidRDefault="003E7233" w:rsidP="00B11DCE"/>
    <w:p w:rsidR="003E7233" w:rsidRPr="0021244F" w:rsidRDefault="003E7233" w:rsidP="00A637DD">
      <w:pPr>
        <w:pStyle w:val="Numberedlist10"/>
        <w:numPr>
          <w:ilvl w:val="0"/>
          <w:numId w:val="13"/>
        </w:numPr>
        <w:rPr>
          <w:rFonts w:ascii="Myriad Pro" w:hAnsi="Myriad Pro"/>
          <w:color w:val="0000FF"/>
          <w:lang w:val="en-GB"/>
        </w:rPr>
      </w:pPr>
      <w:r w:rsidRPr="0021244F">
        <w:rPr>
          <w:rFonts w:ascii="Myriad Pro" w:hAnsi="Myriad Pro"/>
          <w:color w:val="0000FF"/>
          <w:lang w:val="en-GB"/>
        </w:rPr>
        <w:t>On the Tools menu, click Options.</w:t>
      </w:r>
    </w:p>
    <w:p w:rsidR="003E7233" w:rsidRPr="0021244F" w:rsidRDefault="00317A0F" w:rsidP="00A637DD">
      <w:pPr>
        <w:pStyle w:val="Numberedlist10"/>
        <w:numPr>
          <w:ilvl w:val="0"/>
          <w:numId w:val="13"/>
        </w:numPr>
        <w:rPr>
          <w:rFonts w:ascii="Myriad Pro" w:hAnsi="Myriad Pro"/>
          <w:color w:val="0000FF"/>
          <w:lang w:val="en-GB"/>
        </w:rPr>
      </w:pPr>
      <w:r>
        <w:rPr>
          <w:noProof/>
        </w:rPr>
        <mc:AlternateContent>
          <mc:Choice Requires="wps">
            <w:drawing>
              <wp:anchor distT="0" distB="0" distL="114300" distR="114300" simplePos="0" relativeHeight="251658240" behindDoc="0" locked="0" layoutInCell="1" allowOverlap="1" wp14:anchorId="1E0F4FB5" wp14:editId="4C71A3AD">
                <wp:simplePos x="0" y="0"/>
                <wp:positionH relativeFrom="column">
                  <wp:posOffset>2286000</wp:posOffset>
                </wp:positionH>
                <wp:positionV relativeFrom="paragraph">
                  <wp:posOffset>18415</wp:posOffset>
                </wp:positionV>
                <wp:extent cx="1257300" cy="592455"/>
                <wp:effectExtent l="914400" t="0" r="0" b="0"/>
                <wp:wrapNone/>
                <wp:docPr id="10"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92455"/>
                        </a:xfrm>
                        <a:prstGeom prst="wedgeRoundRectCallout">
                          <a:avLst>
                            <a:gd name="adj1" fmla="val -122727"/>
                            <a:gd name="adj2" fmla="val -11093"/>
                            <a:gd name="adj3" fmla="val 16667"/>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0753" w:rsidRPr="003157D2" w:rsidRDefault="007D0753" w:rsidP="003E7233">
                            <w:pPr>
                              <w:rPr>
                                <w:rFonts w:ascii="Myriad Pro" w:hAnsi="Myriad Pro"/>
                                <w:szCs w:val="18"/>
                              </w:rPr>
                            </w:pPr>
                            <w:r w:rsidRPr="003157D2">
                              <w:rPr>
                                <w:rFonts w:ascii="Myriad Pro" w:hAnsi="Myriad Pro"/>
                                <w:szCs w:val="18"/>
                              </w:rPr>
                              <w:t>Do not number the system response (resul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0F4FB5" id="AutoShape 8" o:spid="_x0000_s1029" type="#_x0000_t62" style="position:absolute;left:0;text-align:left;margin-left:180pt;margin-top:1.45pt;width:99pt;height:46.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" adj="-15709,8404" fillcolor="#cff" stroked="f">
                <v:textbox>
                  <w:txbxContent>
                    <w:p w:rsidR="007D0753" w:rsidRPr="003157D2" w:rsidRDefault="007D0753" w:rsidP="003E7233">
                      <w:pPr>
                        <w:rPr>
                          <w:rFonts w:ascii="Myriad Pro" w:hAnsi="Myriad Pro"/>
                          <w:szCs w:val="18"/>
                        </w:rPr>
                      </w:pPr>
                      <w:r w:rsidRPr="003157D2">
                        <w:rPr>
                          <w:rFonts w:ascii="Myriad Pro" w:hAnsi="Myriad Pro"/>
                          <w:szCs w:val="18"/>
                        </w:rPr>
                        <w:t>Do not number the system response (result)</w:t>
                      </w:r>
                    </w:p>
                  </w:txbxContent>
                </v:textbox>
              </v:shape>
            </w:pict>
          </mc:Fallback>
        </mc:AlternateContent>
      </w:r>
      <w:r w:rsidR="003E7233" w:rsidRPr="0021244F">
        <w:rPr>
          <w:rFonts w:ascii="Myriad Pro" w:hAnsi="Myriad Pro"/>
          <w:color w:val="0000FF"/>
          <w:lang w:val="en-GB"/>
        </w:rPr>
        <w:t xml:space="preserve">Click the Edit tab. </w:t>
      </w:r>
    </w:p>
    <w:p w:rsidR="003E7233" w:rsidRPr="0021244F" w:rsidRDefault="003E7233" w:rsidP="003E7233">
      <w:pPr>
        <w:pStyle w:val="Numberedlist10"/>
        <w:ind w:firstLine="0"/>
        <w:rPr>
          <w:rFonts w:ascii="Myriad Pro" w:hAnsi="Myriad Pro"/>
          <w:color w:val="0000FF"/>
          <w:lang w:val="en-GB"/>
        </w:rPr>
      </w:pPr>
      <w:r w:rsidRPr="0021244F">
        <w:rPr>
          <w:rFonts w:ascii="Myriad Pro" w:hAnsi="Myriad Pro"/>
          <w:color w:val="0000FF"/>
          <w:lang w:val="en-GB"/>
        </w:rPr>
        <w:t>The *** appears.</w:t>
      </w:r>
    </w:p>
    <w:p w:rsidR="003E7233" w:rsidRPr="0021244F" w:rsidRDefault="003E7233" w:rsidP="003E7233"/>
    <w:p w:rsidR="003E7233" w:rsidRPr="0021244F" w:rsidRDefault="003E7233" w:rsidP="003E7233"/>
    <w:p w:rsidR="003E7233" w:rsidRPr="00CF4A10" w:rsidRDefault="003E7233" w:rsidP="003E7233">
      <w:pPr>
        <w:rPr>
          <w:rStyle w:val="RACIMatrix"/>
        </w:rPr>
      </w:pPr>
      <w:r w:rsidRPr="00CF4A10">
        <w:rPr>
          <w:rStyle w:val="RACIMatrix"/>
        </w:rPr>
        <w:t>&lt;Some pointers to look for while writing Procedures&gt;</w:t>
      </w:r>
    </w:p>
    <w:p w:rsidR="003E7233" w:rsidRPr="0021244F" w:rsidRDefault="003E7233" w:rsidP="00A637DD">
      <w:pPr>
        <w:pStyle w:val="GuidelineText"/>
        <w:numPr>
          <w:ilvl w:val="0"/>
          <w:numId w:val="14"/>
        </w:numPr>
      </w:pPr>
      <w:r w:rsidRPr="0021244F">
        <w:t>Use the style Numbered list_1 to present procedures.</w:t>
      </w:r>
    </w:p>
    <w:p w:rsidR="003E7233" w:rsidRPr="0021244F" w:rsidRDefault="003E7233" w:rsidP="00A637DD">
      <w:pPr>
        <w:pStyle w:val="GuidelineText"/>
        <w:numPr>
          <w:ilvl w:val="0"/>
          <w:numId w:val="14"/>
        </w:numPr>
      </w:pPr>
      <w:r w:rsidRPr="0021244F">
        <w:lastRenderedPageBreak/>
        <w:t>Do not use a period following the step number unless your design requires it.</w:t>
      </w:r>
    </w:p>
    <w:p w:rsidR="003E7233" w:rsidRPr="0021244F" w:rsidRDefault="003E7233" w:rsidP="00A637DD">
      <w:pPr>
        <w:pStyle w:val="GuidelineText"/>
        <w:numPr>
          <w:ilvl w:val="0"/>
          <w:numId w:val="14"/>
        </w:numPr>
      </w:pPr>
      <w:r w:rsidRPr="0021244F">
        <w:t>Use complete sentences.</w:t>
      </w:r>
    </w:p>
    <w:p w:rsidR="003E7233" w:rsidRPr="0021244F" w:rsidRDefault="003E7233" w:rsidP="00A637DD">
      <w:pPr>
        <w:pStyle w:val="GuidelineText"/>
        <w:numPr>
          <w:ilvl w:val="0"/>
          <w:numId w:val="14"/>
        </w:numPr>
      </w:pPr>
      <w:r w:rsidRPr="0021244F">
        <w:t>Use parallel construction.</w:t>
      </w:r>
    </w:p>
    <w:p w:rsidR="003E7233" w:rsidRPr="0021244F" w:rsidRDefault="003E7233" w:rsidP="00A637DD">
      <w:pPr>
        <w:pStyle w:val="GuidelineText"/>
        <w:numPr>
          <w:ilvl w:val="0"/>
          <w:numId w:val="14"/>
        </w:numPr>
      </w:pPr>
      <w:r w:rsidRPr="0021244F">
        <w:t>Capitalise the first word in each step.</w:t>
      </w:r>
    </w:p>
    <w:p w:rsidR="003E7233" w:rsidRPr="0021244F" w:rsidRDefault="003E7233" w:rsidP="00A637DD">
      <w:pPr>
        <w:pStyle w:val="GuidelineText"/>
        <w:numPr>
          <w:ilvl w:val="0"/>
          <w:numId w:val="14"/>
        </w:numPr>
      </w:pPr>
      <w:r w:rsidRPr="0021244F">
        <w:t>Use a period after each step. An exception is when you are instructing users to type input that does not include end punctuation. In this case, try to format the text so the user input appears on a new line.</w:t>
      </w:r>
    </w:p>
    <w:p w:rsidR="003E7233" w:rsidRPr="0021244F" w:rsidRDefault="003E7233" w:rsidP="00A637DD">
      <w:pPr>
        <w:pStyle w:val="GuidelineText"/>
        <w:numPr>
          <w:ilvl w:val="0"/>
          <w:numId w:val="14"/>
        </w:numPr>
      </w:pPr>
      <w:r w:rsidRPr="0021244F">
        <w:t>In printed documentation, try to keep all steps in a procedure on one page. Online, keep a procedure to one screen.</w:t>
      </w:r>
    </w:p>
    <w:p w:rsidR="003E7233" w:rsidRPr="0021244F" w:rsidRDefault="003E7233" w:rsidP="00A637DD">
      <w:pPr>
        <w:pStyle w:val="GuidelineText"/>
        <w:numPr>
          <w:ilvl w:val="0"/>
          <w:numId w:val="14"/>
        </w:numPr>
      </w:pPr>
      <w:r w:rsidRPr="0021244F">
        <w:t xml:space="preserve">Avoid burying procedural information in narrative text; the procedure will be hard to find and follow. </w:t>
      </w:r>
    </w:p>
    <w:p w:rsidR="003E7233" w:rsidRPr="0021244F" w:rsidRDefault="003E7233" w:rsidP="00A637DD">
      <w:pPr>
        <w:pStyle w:val="GuidelineText"/>
        <w:numPr>
          <w:ilvl w:val="0"/>
          <w:numId w:val="14"/>
        </w:numPr>
      </w:pPr>
      <w:r w:rsidRPr="0021244F">
        <w:t>Avoid writing single step procedures.</w:t>
      </w:r>
    </w:p>
    <w:p w:rsidR="003E7233" w:rsidRPr="0021244F" w:rsidRDefault="003E7233" w:rsidP="00A637DD">
      <w:pPr>
        <w:pStyle w:val="GuidelineText"/>
        <w:numPr>
          <w:ilvl w:val="0"/>
          <w:numId w:val="14"/>
        </w:numPr>
      </w:pPr>
      <w:r w:rsidRPr="0021244F">
        <w:t>Break long procedures into smaller sub-procedures, if required. Include them within sub-headings as follows:</w:t>
      </w:r>
    </w:p>
    <w:p w:rsidR="003E7233" w:rsidRPr="0021244F" w:rsidRDefault="003E7233" w:rsidP="003E7233"/>
    <w:p w:rsidR="003E7233" w:rsidRPr="001C2CA9" w:rsidRDefault="003E7233" w:rsidP="003E7233">
      <w:pPr>
        <w:pStyle w:val="BodytextTCS"/>
        <w:rPr>
          <w:rFonts w:ascii="Verdana" w:hAnsi="Verdana"/>
          <w:sz w:val="18"/>
          <w:szCs w:val="18"/>
        </w:rPr>
      </w:pPr>
      <w:r w:rsidRPr="001C2CA9">
        <w:rPr>
          <w:rFonts w:ascii="Verdana" w:hAnsi="Verdana"/>
          <w:sz w:val="18"/>
          <w:szCs w:val="18"/>
        </w:rPr>
        <w:t>&lt;Sample text&gt;</w:t>
      </w:r>
    </w:p>
    <w:p w:rsidR="00E62637" w:rsidRDefault="003E7233" w:rsidP="008C7E8F">
      <w:r w:rsidRPr="001C2CA9">
        <w:t xml:space="preserve">You can add a user account to the BlackBerry Enterprise Server (BAS), assign a BlackBerry device to a user account and activate the BlackBerry device. The user account must exist on your organisation's messaging server. </w:t>
      </w:r>
    </w:p>
    <w:p w:rsidR="008C7E8F" w:rsidRPr="00836502" w:rsidRDefault="008C7E8F" w:rsidP="008C7E8F">
      <w:pPr>
        <w:pStyle w:val="BodytextTCS"/>
      </w:pPr>
    </w:p>
    <w:p w:rsidR="00BB3788" w:rsidRPr="00BB3788" w:rsidRDefault="00BB3788" w:rsidP="00415D92">
      <w:pPr>
        <w:pStyle w:val="Head3"/>
      </w:pPr>
      <w:bookmarkStart w:id="28" w:name="_Toc453163779"/>
      <w:r w:rsidRPr="00BB3788">
        <w:t>Output/Exit criteria</w:t>
      </w:r>
      <w:bookmarkEnd w:id="28"/>
    </w:p>
    <w:p w:rsidR="00BB3788" w:rsidRDefault="00BB3788" w:rsidP="00415D92">
      <w:pPr>
        <w:pStyle w:val="GuidelineText"/>
      </w:pPr>
      <w:r>
        <w:t>&lt;</w:t>
      </w:r>
      <w:r w:rsidR="0013243C">
        <w:t>Specify</w:t>
      </w:r>
      <w:r>
        <w:t xml:space="preserve"> the </w:t>
      </w:r>
      <w:r w:rsidR="0001413B">
        <w:t xml:space="preserve">expected </w:t>
      </w:r>
      <w:r>
        <w:t xml:space="preserve">output </w:t>
      </w:r>
      <w:r w:rsidR="00553DA4">
        <w:t>clearly.</w:t>
      </w:r>
      <w:r>
        <w:t>&gt;</w:t>
      </w:r>
    </w:p>
    <w:p w:rsidR="00BB3788" w:rsidRPr="001C2CA9" w:rsidRDefault="00BB3788" w:rsidP="00415D92">
      <w:pPr>
        <w:pStyle w:val="BodytextTCS"/>
        <w:rPr>
          <w:rFonts w:ascii="Verdana" w:hAnsi="Verdana"/>
          <w:sz w:val="18"/>
          <w:szCs w:val="18"/>
        </w:rPr>
      </w:pPr>
      <w:r w:rsidRPr="001C2CA9">
        <w:rPr>
          <w:rFonts w:ascii="Verdana" w:hAnsi="Verdana"/>
          <w:sz w:val="18"/>
          <w:szCs w:val="18"/>
        </w:rPr>
        <w:t>&lt;Sample text&gt;</w:t>
      </w:r>
    </w:p>
    <w:p w:rsidR="00E62637" w:rsidRPr="001C2CA9" w:rsidRDefault="00BB3788" w:rsidP="008C7E8F">
      <w:r w:rsidRPr="001C2CA9">
        <w:t>User Account is created and added to the BlackBerry Enterprise Server</w:t>
      </w:r>
      <w:r w:rsidR="00F401B2" w:rsidRPr="001C2CA9">
        <w:t xml:space="preserve"> and an e-mail is sent to the user by default.</w:t>
      </w:r>
    </w:p>
    <w:p w:rsidR="003E7233" w:rsidRPr="00836502" w:rsidRDefault="003E7233" w:rsidP="00415D92"/>
    <w:p w:rsidR="00A80803" w:rsidRPr="00836502" w:rsidRDefault="00A80803" w:rsidP="00415D92"/>
    <w:p w:rsidR="00836209" w:rsidRPr="0021244F" w:rsidRDefault="00836209" w:rsidP="00836209">
      <w:pPr>
        <w:pStyle w:val="Head1"/>
      </w:pPr>
      <w:bookmarkStart w:id="29" w:name="_Toc453163780"/>
      <w:r>
        <w:lastRenderedPageBreak/>
        <w:t>Service Level Management</w:t>
      </w:r>
      <w:bookmarkEnd w:id="29"/>
    </w:p>
    <w:p w:rsidR="00836209" w:rsidRDefault="00836209" w:rsidP="00836209">
      <w:pPr>
        <w:pStyle w:val="BodytextTCS"/>
      </w:pPr>
      <w:r w:rsidRPr="001C2CA9">
        <w:rPr>
          <w:rFonts w:ascii="Verdana" w:hAnsi="Verdana"/>
          <w:sz w:val="18"/>
          <w:szCs w:val="18"/>
        </w:rPr>
        <w:t xml:space="preserve">This section contains </w:t>
      </w:r>
      <w:r w:rsidR="0084425E" w:rsidRPr="001C2CA9">
        <w:rPr>
          <w:rFonts w:ascii="Verdana" w:hAnsi="Verdana"/>
          <w:sz w:val="18"/>
          <w:szCs w:val="18"/>
        </w:rPr>
        <w:t>SLAs as agreed with the C</w:t>
      </w:r>
      <w:r w:rsidRPr="001C2CA9">
        <w:rPr>
          <w:rFonts w:ascii="Verdana" w:hAnsi="Verdana"/>
          <w:sz w:val="18"/>
          <w:szCs w:val="18"/>
        </w:rPr>
        <w:t xml:space="preserve">ustomer </w:t>
      </w:r>
      <w:r w:rsidR="00EA17D0" w:rsidRPr="001C2CA9">
        <w:rPr>
          <w:rFonts w:ascii="Verdana" w:hAnsi="Verdana"/>
          <w:sz w:val="18"/>
          <w:szCs w:val="18"/>
        </w:rPr>
        <w:t>and the corresponding metrics to quantify</w:t>
      </w:r>
      <w:r w:rsidR="00487FBF" w:rsidRPr="001C2CA9">
        <w:rPr>
          <w:rFonts w:ascii="Verdana" w:hAnsi="Verdana"/>
          <w:sz w:val="18"/>
          <w:szCs w:val="18"/>
        </w:rPr>
        <w:t xml:space="preserve"> these SLAs</w:t>
      </w:r>
      <w:r w:rsidR="0017448E">
        <w:t>.</w:t>
      </w:r>
    </w:p>
    <w:p w:rsidR="00D77B6D" w:rsidRPr="0021244F" w:rsidRDefault="00D77B6D" w:rsidP="00D77B6D">
      <w:pPr>
        <w:pStyle w:val="Head2"/>
      </w:pPr>
      <w:bookmarkStart w:id="30" w:name="_Toc453163781"/>
      <w:r>
        <w:t>T</w:t>
      </w:r>
      <w:r w:rsidRPr="00D77B6D">
        <w:t>ower wise SLAs and Quantified Metrics</w:t>
      </w:r>
      <w:bookmarkEnd w:id="30"/>
    </w:p>
    <w:p w:rsidR="0017448E" w:rsidRPr="0021244F" w:rsidRDefault="00D77B6D" w:rsidP="00373EF2">
      <w:pPr>
        <w:pStyle w:val="GuidelineText"/>
      </w:pPr>
      <w:r w:rsidRPr="0021244F">
        <w:t>&lt;</w:t>
      </w:r>
      <w:r w:rsidRPr="00D77B6D">
        <w:t xml:space="preserve">Provide the tower wise </w:t>
      </w:r>
      <w:r w:rsidR="00815F5C">
        <w:t>Service Level Agreement (</w:t>
      </w:r>
      <w:r w:rsidRPr="00D77B6D">
        <w:t>SLAs</w:t>
      </w:r>
      <w:r w:rsidR="00815F5C">
        <w:t>)</w:t>
      </w:r>
      <w:r w:rsidRPr="00D77B6D">
        <w:t xml:space="preserve"> and also the</w:t>
      </w:r>
      <w:r w:rsidR="004F394B">
        <w:t xml:space="preserve">ir </w:t>
      </w:r>
      <w:r w:rsidRPr="00D77B6D">
        <w:t>c</w:t>
      </w:r>
      <w:r>
        <w:t xml:space="preserve">orresponding </w:t>
      </w:r>
      <w:r w:rsidR="004F394B">
        <w:t>m</w:t>
      </w:r>
      <w:r>
        <w:t>etrics to quantify</w:t>
      </w:r>
      <w:r w:rsidRPr="0021244F">
        <w:t>.&gt;</w:t>
      </w:r>
    </w:p>
    <w:p w:rsidR="00D77B6D" w:rsidRPr="0021244F" w:rsidRDefault="00D77B6D" w:rsidP="00D77B6D">
      <w:pPr>
        <w:pStyle w:val="Head2"/>
      </w:pPr>
      <w:bookmarkStart w:id="31" w:name="_Toc453163782"/>
      <w:r>
        <w:t>T</w:t>
      </w:r>
      <w:r w:rsidRPr="00D77B6D">
        <w:t xml:space="preserve">ower wise </w:t>
      </w:r>
      <w:r w:rsidR="00061AD7">
        <w:t>O</w:t>
      </w:r>
      <w:r w:rsidRPr="00D77B6D">
        <w:t>LAs and Quantified Metrics</w:t>
      </w:r>
      <w:bookmarkEnd w:id="31"/>
    </w:p>
    <w:p w:rsidR="00D77B6D" w:rsidRDefault="00D77B6D" w:rsidP="00D77B6D">
      <w:pPr>
        <w:pStyle w:val="GuidelineText"/>
      </w:pPr>
      <w:r w:rsidRPr="0021244F">
        <w:t>&lt;</w:t>
      </w:r>
      <w:r w:rsidRPr="00D77B6D">
        <w:t xml:space="preserve">Provide the </w:t>
      </w:r>
      <w:r w:rsidR="00815F5C">
        <w:t>Operational Level Agreement (</w:t>
      </w:r>
      <w:r w:rsidR="00D01937">
        <w:t>O</w:t>
      </w:r>
      <w:r w:rsidRPr="00D77B6D">
        <w:t>LAs</w:t>
      </w:r>
      <w:r w:rsidR="00815F5C">
        <w:t>)</w:t>
      </w:r>
      <w:r w:rsidRPr="00D77B6D">
        <w:t xml:space="preserve"> and also the</w:t>
      </w:r>
      <w:r w:rsidR="004F394B">
        <w:t>ir</w:t>
      </w:r>
      <w:r w:rsidRPr="00D77B6D">
        <w:t xml:space="preserve"> c</w:t>
      </w:r>
      <w:r>
        <w:t xml:space="preserve">orresponding </w:t>
      </w:r>
      <w:r w:rsidR="004F394B">
        <w:t>m</w:t>
      </w:r>
      <w:r>
        <w:t>etrics to quantify</w:t>
      </w:r>
      <w:r w:rsidR="00D01937">
        <w:t>, if required</w:t>
      </w:r>
      <w:r w:rsidRPr="0021244F">
        <w:t>.&gt;</w:t>
      </w:r>
    </w:p>
    <w:p w:rsidR="00D01937" w:rsidRPr="0021244F" w:rsidRDefault="00D01937" w:rsidP="00D01937">
      <w:pPr>
        <w:pStyle w:val="Head1"/>
      </w:pPr>
      <w:bookmarkStart w:id="32" w:name="_Toc453163783"/>
      <w:r>
        <w:lastRenderedPageBreak/>
        <w:t>Escalation Matrix</w:t>
      </w:r>
      <w:bookmarkEnd w:id="32"/>
      <w:r>
        <w:tab/>
      </w:r>
    </w:p>
    <w:p w:rsidR="00D01937" w:rsidRDefault="00D01937" w:rsidP="00D01937">
      <w:pPr>
        <w:pStyle w:val="BodytextTCS"/>
      </w:pPr>
      <w:r w:rsidRPr="001C2CA9">
        <w:rPr>
          <w:rFonts w:ascii="Verdana" w:hAnsi="Verdana"/>
          <w:sz w:val="18"/>
          <w:szCs w:val="18"/>
        </w:rPr>
        <w:t xml:space="preserve">This section </w:t>
      </w:r>
      <w:r w:rsidR="00551FF6" w:rsidRPr="001C2CA9">
        <w:rPr>
          <w:rFonts w:ascii="Verdana" w:hAnsi="Verdana"/>
          <w:sz w:val="18"/>
          <w:szCs w:val="18"/>
        </w:rPr>
        <w:t xml:space="preserve">provides the service levels </w:t>
      </w:r>
      <w:r w:rsidR="0048204B" w:rsidRPr="001C2CA9">
        <w:rPr>
          <w:rFonts w:ascii="Verdana" w:hAnsi="Verdana"/>
          <w:sz w:val="18"/>
          <w:szCs w:val="18"/>
        </w:rPr>
        <w:t xml:space="preserve">and </w:t>
      </w:r>
      <w:r w:rsidR="00551FF6" w:rsidRPr="001C2CA9">
        <w:rPr>
          <w:rFonts w:ascii="Verdana" w:hAnsi="Verdana"/>
          <w:sz w:val="18"/>
          <w:szCs w:val="18"/>
        </w:rPr>
        <w:t>matrix for escalation of issues</w:t>
      </w:r>
      <w:r>
        <w:t>.</w:t>
      </w:r>
    </w:p>
    <w:p w:rsidR="00D01937" w:rsidRPr="0021244F" w:rsidRDefault="00D01937" w:rsidP="00D01937">
      <w:pPr>
        <w:pStyle w:val="Head2"/>
      </w:pPr>
      <w:bookmarkStart w:id="33" w:name="_Toc453163784"/>
      <w:r>
        <w:t>Escalation Service Levels</w:t>
      </w:r>
      <w:bookmarkEnd w:id="33"/>
    </w:p>
    <w:p w:rsidR="00D01937" w:rsidRDefault="00D01937" w:rsidP="00D01937">
      <w:pPr>
        <w:pStyle w:val="GuidelineText"/>
      </w:pPr>
      <w:r w:rsidRPr="0021244F">
        <w:t>&lt;</w:t>
      </w:r>
      <w:r>
        <w:t xml:space="preserve">Provide </w:t>
      </w:r>
      <w:r w:rsidR="00B63B0D">
        <w:t xml:space="preserve">service level </w:t>
      </w:r>
      <w:r w:rsidRPr="00D01937">
        <w:t xml:space="preserve">matrix for escalation of issues. </w:t>
      </w:r>
      <w:r w:rsidR="00B64B8F">
        <w:t xml:space="preserve">Include the </w:t>
      </w:r>
      <w:r w:rsidRPr="00D01937">
        <w:t>escalation service level</w:t>
      </w:r>
      <w:r w:rsidR="00B64B8F">
        <w:t xml:space="preserve"> matrix</w:t>
      </w:r>
      <w:r w:rsidRPr="00D01937">
        <w:t xml:space="preserve"> for vendors in a separate table, where </w:t>
      </w:r>
      <w:r w:rsidRPr="001B4BA4">
        <w:t>applicable</w:t>
      </w:r>
      <w:r w:rsidR="00B64B8F">
        <w:t>.</w:t>
      </w:r>
      <w:r w:rsidR="00271330">
        <w:t xml:space="preserve"> </w:t>
      </w:r>
      <w:r w:rsidR="0022470C">
        <w:t>Specify</w:t>
      </w:r>
      <w:r w:rsidR="00271330">
        <w:t xml:space="preserve"> information on time zones to be used depending on the </w:t>
      </w:r>
      <w:r w:rsidR="0084425E">
        <w:t>C</w:t>
      </w:r>
      <w:r w:rsidR="00271330">
        <w:t>ustomer, for example, IST, EST, CST</w:t>
      </w:r>
      <w:r w:rsidR="00AB18A8">
        <w:t>, BST</w:t>
      </w:r>
      <w:r w:rsidR="00271330">
        <w:t xml:space="preserve"> and so on</w:t>
      </w:r>
      <w:r w:rsidR="00D958DB">
        <w:t>.</w:t>
      </w:r>
      <w:r w:rsidRPr="001B4BA4">
        <w:t>&gt;</w:t>
      </w:r>
    </w:p>
    <w:p w:rsidR="00950D80" w:rsidRPr="001B4BA4" w:rsidRDefault="005E1AAB" w:rsidP="00272746">
      <w:pPr>
        <w:pStyle w:val="BodytextTCS"/>
      </w:pPr>
      <w:r w:rsidRPr="0021244F">
        <w:t>&lt;Sample text&gt;</w:t>
      </w:r>
    </w:p>
    <w:p w:rsidR="00CF55FB" w:rsidRDefault="00CF55FB" w:rsidP="00272746">
      <w:pPr>
        <w:pStyle w:val="Caption"/>
        <w:keepNext/>
      </w:pPr>
      <w:bookmarkStart w:id="34" w:name="_Toc366229949"/>
      <w:r>
        <w:t xml:space="preserve">Table </w:t>
      </w:r>
      <w:r>
        <w:fldChar w:fldCharType="begin"/>
      </w:r>
      <w:r>
        <w:instrText xml:space="preserve"> SEQ Table \* ARABIC </w:instrText>
      </w:r>
      <w:r>
        <w:fldChar w:fldCharType="separate"/>
      </w:r>
      <w:r w:rsidR="006955CC">
        <w:rPr>
          <w:noProof/>
        </w:rPr>
        <w:t>3</w:t>
      </w:r>
      <w:r>
        <w:fldChar w:fldCharType="end"/>
      </w:r>
      <w:r>
        <w:t>: Escalation Service Levels</w:t>
      </w:r>
      <w:bookmarkEnd w:id="34"/>
    </w:p>
    <w:tbl>
      <w:tblPr>
        <w:tblW w:w="8021"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1"/>
        <w:gridCol w:w="1530"/>
        <w:gridCol w:w="1350"/>
        <w:gridCol w:w="1260"/>
        <w:gridCol w:w="1170"/>
        <w:gridCol w:w="1260"/>
      </w:tblGrid>
      <w:tr w:rsidR="001B4BA4" w:rsidRPr="0021244F" w:rsidTr="00272746">
        <w:trPr>
          <w:tblHeader/>
        </w:trPr>
        <w:tc>
          <w:tcPr>
            <w:tcW w:w="1451" w:type="dxa"/>
            <w:tcBorders>
              <w:bottom w:val="single" w:sz="4" w:space="0" w:color="auto"/>
            </w:tcBorders>
            <w:shd w:val="clear" w:color="auto" w:fill="4E84C4"/>
          </w:tcPr>
          <w:p w:rsidR="001B4BA4" w:rsidRPr="001C2CA9" w:rsidRDefault="001B4BA4" w:rsidP="00CF7C26">
            <w:pPr>
              <w:pStyle w:val="TableHeading"/>
              <w:rPr>
                <w:rFonts w:ascii="Verdana" w:hAnsi="Verdana"/>
                <w:sz w:val="16"/>
                <w:szCs w:val="16"/>
              </w:rPr>
            </w:pPr>
            <w:r w:rsidRPr="001C2CA9">
              <w:rPr>
                <w:rFonts w:ascii="Verdana" w:hAnsi="Verdana"/>
                <w:sz w:val="16"/>
                <w:szCs w:val="16"/>
              </w:rPr>
              <w:t>Service Level</w:t>
            </w:r>
          </w:p>
        </w:tc>
        <w:tc>
          <w:tcPr>
            <w:tcW w:w="1530" w:type="dxa"/>
            <w:tcBorders>
              <w:bottom w:val="single" w:sz="4" w:space="0" w:color="auto"/>
            </w:tcBorders>
            <w:shd w:val="clear" w:color="auto" w:fill="4E84C4"/>
          </w:tcPr>
          <w:p w:rsidR="00D81729" w:rsidRPr="001C2CA9" w:rsidRDefault="00D81729" w:rsidP="00CF7C26">
            <w:pPr>
              <w:pStyle w:val="TableHeading"/>
              <w:rPr>
                <w:rFonts w:ascii="Verdana" w:hAnsi="Verdana"/>
                <w:sz w:val="16"/>
                <w:szCs w:val="16"/>
              </w:rPr>
            </w:pPr>
            <w:r w:rsidRPr="001C2CA9">
              <w:rPr>
                <w:rFonts w:ascii="Verdana" w:hAnsi="Verdana"/>
                <w:sz w:val="16"/>
                <w:szCs w:val="16"/>
              </w:rPr>
              <w:t xml:space="preserve">SLA </w:t>
            </w:r>
          </w:p>
          <w:p w:rsidR="001B4BA4" w:rsidRPr="001C2CA9" w:rsidRDefault="00D81729" w:rsidP="00D81729">
            <w:pPr>
              <w:pStyle w:val="TableHeading"/>
              <w:rPr>
                <w:rFonts w:ascii="Verdana" w:hAnsi="Verdana"/>
                <w:sz w:val="16"/>
                <w:szCs w:val="16"/>
              </w:rPr>
            </w:pPr>
            <w:r w:rsidRPr="001C2CA9">
              <w:rPr>
                <w:rFonts w:ascii="Verdana" w:hAnsi="Verdana"/>
                <w:sz w:val="16"/>
                <w:szCs w:val="16"/>
              </w:rPr>
              <w:t>(In hou</w:t>
            </w:r>
            <w:r w:rsidR="001B4BA4" w:rsidRPr="001C2CA9">
              <w:rPr>
                <w:rFonts w:ascii="Verdana" w:hAnsi="Verdana"/>
                <w:sz w:val="16"/>
                <w:szCs w:val="16"/>
              </w:rPr>
              <w:t>rs</w:t>
            </w:r>
            <w:r w:rsidRPr="001C2CA9">
              <w:rPr>
                <w:rFonts w:ascii="Verdana" w:hAnsi="Verdana"/>
                <w:sz w:val="16"/>
                <w:szCs w:val="16"/>
              </w:rPr>
              <w:t>)</w:t>
            </w:r>
          </w:p>
        </w:tc>
        <w:tc>
          <w:tcPr>
            <w:tcW w:w="1350" w:type="dxa"/>
            <w:tcBorders>
              <w:bottom w:val="single" w:sz="4" w:space="0" w:color="auto"/>
            </w:tcBorders>
            <w:shd w:val="clear" w:color="auto" w:fill="4E84C4"/>
          </w:tcPr>
          <w:p w:rsidR="001B4BA4" w:rsidRPr="001C2CA9" w:rsidRDefault="001B4BA4" w:rsidP="00CF7C26">
            <w:pPr>
              <w:pStyle w:val="TableHeading"/>
              <w:rPr>
                <w:rFonts w:ascii="Verdana" w:hAnsi="Verdana"/>
                <w:sz w:val="16"/>
                <w:szCs w:val="16"/>
              </w:rPr>
            </w:pPr>
            <w:r w:rsidRPr="001C2CA9">
              <w:rPr>
                <w:rFonts w:ascii="Verdana" w:hAnsi="Verdana"/>
                <w:sz w:val="16"/>
                <w:szCs w:val="16"/>
              </w:rPr>
              <w:t>Level 1</w:t>
            </w:r>
          </w:p>
          <w:p w:rsidR="00D81729" w:rsidRPr="001C2CA9" w:rsidRDefault="00D81729" w:rsidP="00CF7C26">
            <w:pPr>
              <w:pStyle w:val="TableHeading"/>
              <w:rPr>
                <w:rFonts w:ascii="Verdana" w:hAnsi="Verdana"/>
                <w:sz w:val="16"/>
                <w:szCs w:val="16"/>
              </w:rPr>
            </w:pPr>
            <w:r w:rsidRPr="001C2CA9">
              <w:rPr>
                <w:rFonts w:ascii="Verdana" w:hAnsi="Verdana"/>
                <w:sz w:val="16"/>
                <w:szCs w:val="16"/>
              </w:rPr>
              <w:t>(In hours)</w:t>
            </w:r>
          </w:p>
        </w:tc>
        <w:tc>
          <w:tcPr>
            <w:tcW w:w="1260" w:type="dxa"/>
            <w:tcBorders>
              <w:bottom w:val="single" w:sz="4" w:space="0" w:color="auto"/>
            </w:tcBorders>
            <w:shd w:val="clear" w:color="auto" w:fill="4E84C4"/>
          </w:tcPr>
          <w:p w:rsidR="001B4BA4" w:rsidRPr="001C2CA9" w:rsidRDefault="001B4BA4" w:rsidP="00CF7C26">
            <w:pPr>
              <w:pStyle w:val="TableHeading"/>
              <w:rPr>
                <w:rFonts w:ascii="Verdana" w:hAnsi="Verdana"/>
                <w:sz w:val="16"/>
                <w:szCs w:val="16"/>
              </w:rPr>
            </w:pPr>
            <w:r w:rsidRPr="001C2CA9">
              <w:rPr>
                <w:rFonts w:ascii="Verdana" w:hAnsi="Verdana"/>
                <w:sz w:val="16"/>
                <w:szCs w:val="16"/>
              </w:rPr>
              <w:t>Level 2</w:t>
            </w:r>
          </w:p>
          <w:p w:rsidR="00D81729" w:rsidRPr="001C2CA9" w:rsidRDefault="00D81729" w:rsidP="00CF7C26">
            <w:pPr>
              <w:pStyle w:val="TableHeading"/>
              <w:rPr>
                <w:rFonts w:ascii="Verdana" w:hAnsi="Verdana"/>
                <w:sz w:val="16"/>
                <w:szCs w:val="16"/>
              </w:rPr>
            </w:pPr>
            <w:r w:rsidRPr="001C2CA9">
              <w:rPr>
                <w:rFonts w:ascii="Verdana" w:hAnsi="Verdana"/>
                <w:sz w:val="16"/>
                <w:szCs w:val="16"/>
              </w:rPr>
              <w:t>(In hours)</w:t>
            </w:r>
          </w:p>
        </w:tc>
        <w:tc>
          <w:tcPr>
            <w:tcW w:w="1170" w:type="dxa"/>
            <w:tcBorders>
              <w:bottom w:val="single" w:sz="4" w:space="0" w:color="auto"/>
            </w:tcBorders>
            <w:shd w:val="clear" w:color="auto" w:fill="4E84C4"/>
          </w:tcPr>
          <w:p w:rsidR="001B4BA4" w:rsidRPr="001C2CA9" w:rsidRDefault="001B4BA4" w:rsidP="00CF7C26">
            <w:pPr>
              <w:pStyle w:val="TableHeading"/>
              <w:rPr>
                <w:rFonts w:ascii="Verdana" w:hAnsi="Verdana"/>
                <w:sz w:val="16"/>
                <w:szCs w:val="16"/>
              </w:rPr>
            </w:pPr>
            <w:r w:rsidRPr="001C2CA9">
              <w:rPr>
                <w:rFonts w:ascii="Verdana" w:hAnsi="Verdana"/>
                <w:sz w:val="16"/>
                <w:szCs w:val="16"/>
              </w:rPr>
              <w:t>Level 3</w:t>
            </w:r>
          </w:p>
          <w:p w:rsidR="00D81729" w:rsidRPr="001C2CA9" w:rsidRDefault="00D81729" w:rsidP="00CF7C26">
            <w:pPr>
              <w:pStyle w:val="TableHeading"/>
              <w:rPr>
                <w:rFonts w:ascii="Verdana" w:hAnsi="Verdana"/>
                <w:sz w:val="16"/>
                <w:szCs w:val="16"/>
              </w:rPr>
            </w:pPr>
            <w:r w:rsidRPr="001C2CA9">
              <w:rPr>
                <w:rFonts w:ascii="Verdana" w:hAnsi="Verdana"/>
                <w:sz w:val="16"/>
                <w:szCs w:val="16"/>
              </w:rPr>
              <w:t>(In hours)</w:t>
            </w:r>
          </w:p>
        </w:tc>
        <w:tc>
          <w:tcPr>
            <w:tcW w:w="1260" w:type="dxa"/>
            <w:tcBorders>
              <w:bottom w:val="single" w:sz="4" w:space="0" w:color="auto"/>
            </w:tcBorders>
            <w:shd w:val="clear" w:color="auto" w:fill="4E84C4"/>
          </w:tcPr>
          <w:p w:rsidR="001B4BA4" w:rsidRPr="001C2CA9" w:rsidRDefault="001B4BA4" w:rsidP="00CF7C26">
            <w:pPr>
              <w:pStyle w:val="TableHeading"/>
              <w:rPr>
                <w:rFonts w:ascii="Verdana" w:hAnsi="Verdana"/>
                <w:sz w:val="16"/>
                <w:szCs w:val="16"/>
              </w:rPr>
            </w:pPr>
            <w:r w:rsidRPr="001C2CA9">
              <w:rPr>
                <w:rFonts w:ascii="Verdana" w:hAnsi="Verdana"/>
                <w:sz w:val="16"/>
                <w:szCs w:val="16"/>
              </w:rPr>
              <w:t>Level 4</w:t>
            </w:r>
          </w:p>
          <w:p w:rsidR="00D81729" w:rsidRPr="001C2CA9" w:rsidRDefault="00D81729" w:rsidP="00CF7C26">
            <w:pPr>
              <w:pStyle w:val="TableHeading"/>
              <w:rPr>
                <w:rFonts w:ascii="Verdana" w:hAnsi="Verdana"/>
                <w:sz w:val="16"/>
                <w:szCs w:val="16"/>
              </w:rPr>
            </w:pPr>
            <w:r w:rsidRPr="001C2CA9">
              <w:rPr>
                <w:rFonts w:ascii="Verdana" w:hAnsi="Verdana"/>
                <w:sz w:val="16"/>
                <w:szCs w:val="16"/>
              </w:rPr>
              <w:t>(In hours)</w:t>
            </w:r>
          </w:p>
        </w:tc>
      </w:tr>
      <w:tr w:rsidR="001B4BA4" w:rsidRPr="0021244F" w:rsidTr="00272746">
        <w:trPr>
          <w:tblHeader/>
        </w:trPr>
        <w:tc>
          <w:tcPr>
            <w:tcW w:w="1451"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S1</w:t>
            </w:r>
          </w:p>
        </w:tc>
        <w:tc>
          <w:tcPr>
            <w:tcW w:w="1530"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4.00</w:t>
            </w:r>
          </w:p>
        </w:tc>
        <w:tc>
          <w:tcPr>
            <w:tcW w:w="135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0.3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1.00</w:t>
            </w:r>
          </w:p>
        </w:tc>
        <w:tc>
          <w:tcPr>
            <w:tcW w:w="117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2.0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3.00</w:t>
            </w:r>
          </w:p>
        </w:tc>
      </w:tr>
      <w:tr w:rsidR="001B4BA4" w:rsidRPr="0021244F" w:rsidTr="00272746">
        <w:trPr>
          <w:tblHeader/>
        </w:trPr>
        <w:tc>
          <w:tcPr>
            <w:tcW w:w="1451"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S2</w:t>
            </w:r>
          </w:p>
        </w:tc>
        <w:tc>
          <w:tcPr>
            <w:tcW w:w="1530"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8.00</w:t>
            </w:r>
          </w:p>
        </w:tc>
        <w:tc>
          <w:tcPr>
            <w:tcW w:w="135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1.0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3.00</w:t>
            </w:r>
          </w:p>
        </w:tc>
        <w:tc>
          <w:tcPr>
            <w:tcW w:w="117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5.0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6.00</w:t>
            </w:r>
          </w:p>
        </w:tc>
      </w:tr>
      <w:tr w:rsidR="001B4BA4" w:rsidRPr="0021244F" w:rsidTr="00272746">
        <w:trPr>
          <w:tblHeader/>
        </w:trPr>
        <w:tc>
          <w:tcPr>
            <w:tcW w:w="1451"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S3</w:t>
            </w:r>
          </w:p>
        </w:tc>
        <w:tc>
          <w:tcPr>
            <w:tcW w:w="1530"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24.00</w:t>
            </w:r>
          </w:p>
        </w:tc>
        <w:tc>
          <w:tcPr>
            <w:tcW w:w="135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4.0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8.00</w:t>
            </w:r>
          </w:p>
        </w:tc>
        <w:tc>
          <w:tcPr>
            <w:tcW w:w="117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12.0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18.00</w:t>
            </w:r>
          </w:p>
        </w:tc>
      </w:tr>
      <w:tr w:rsidR="001B4BA4" w:rsidRPr="0021244F" w:rsidTr="00272746">
        <w:trPr>
          <w:tblHeader/>
        </w:trPr>
        <w:tc>
          <w:tcPr>
            <w:tcW w:w="1451"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S4</w:t>
            </w:r>
          </w:p>
        </w:tc>
        <w:tc>
          <w:tcPr>
            <w:tcW w:w="1530" w:type="dxa"/>
            <w:shd w:val="clear" w:color="auto" w:fill="auto"/>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48.00</w:t>
            </w:r>
          </w:p>
        </w:tc>
        <w:tc>
          <w:tcPr>
            <w:tcW w:w="135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10.0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15.00</w:t>
            </w:r>
          </w:p>
        </w:tc>
        <w:tc>
          <w:tcPr>
            <w:tcW w:w="117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24.00</w:t>
            </w:r>
          </w:p>
        </w:tc>
        <w:tc>
          <w:tcPr>
            <w:tcW w:w="1260" w:type="dxa"/>
          </w:tcPr>
          <w:p w:rsidR="001B4BA4" w:rsidRPr="001C2CA9" w:rsidRDefault="001B4BA4" w:rsidP="001B4BA4">
            <w:pPr>
              <w:pStyle w:val="Tabletext"/>
              <w:jc w:val="center"/>
              <w:rPr>
                <w:rFonts w:ascii="Verdana" w:hAnsi="Verdana"/>
                <w:sz w:val="16"/>
                <w:szCs w:val="16"/>
              </w:rPr>
            </w:pPr>
            <w:r w:rsidRPr="001C2CA9">
              <w:rPr>
                <w:rFonts w:ascii="Verdana" w:hAnsi="Verdana"/>
                <w:sz w:val="16"/>
                <w:szCs w:val="16"/>
              </w:rPr>
              <w:t>32.00</w:t>
            </w:r>
          </w:p>
        </w:tc>
      </w:tr>
    </w:tbl>
    <w:p w:rsidR="00D01937" w:rsidRPr="0021244F" w:rsidRDefault="00950D80" w:rsidP="00D01937">
      <w:pPr>
        <w:pStyle w:val="Head2"/>
      </w:pPr>
      <w:bookmarkStart w:id="35" w:name="_Toc453163785"/>
      <w:r>
        <w:t>Escalation Matrix</w:t>
      </w:r>
      <w:bookmarkEnd w:id="35"/>
    </w:p>
    <w:p w:rsidR="00D01937" w:rsidRDefault="001007E0" w:rsidP="00D01937">
      <w:pPr>
        <w:pStyle w:val="GuidelineText"/>
      </w:pPr>
      <w:r w:rsidRPr="001007E0">
        <w:t xml:space="preserve"> </w:t>
      </w:r>
      <w:r w:rsidR="00E72AB4" w:rsidRPr="0021244F">
        <w:t>&lt;</w:t>
      </w:r>
      <w:r w:rsidR="00E72AB4">
        <w:t>Include</w:t>
      </w:r>
      <w:r w:rsidRPr="0021244F">
        <w:t xml:space="preserve"> the escalation matrix </w:t>
      </w:r>
      <w:r>
        <w:t>with contact details in a table or a flow chart representatio</w:t>
      </w:r>
      <w:r w:rsidR="00E72AB4">
        <w:t>n</w:t>
      </w:r>
      <w:r w:rsidR="00A36484">
        <w:t>.</w:t>
      </w:r>
      <w:r w:rsidR="00D01937" w:rsidRPr="0021244F">
        <w:t>&gt;</w:t>
      </w:r>
    </w:p>
    <w:p w:rsidR="00950D80" w:rsidRPr="0021244F" w:rsidRDefault="00950D80" w:rsidP="00950D80">
      <w:pPr>
        <w:pStyle w:val="GuidelineText"/>
      </w:pPr>
    </w:p>
    <w:p w:rsidR="00950D80" w:rsidRPr="0021244F" w:rsidRDefault="00950D80" w:rsidP="00950D80">
      <w:pPr>
        <w:pStyle w:val="GuidelineText"/>
      </w:pPr>
    </w:p>
    <w:p w:rsidR="00950D80" w:rsidRPr="0021244F" w:rsidRDefault="00950D80" w:rsidP="00D01937">
      <w:pPr>
        <w:pStyle w:val="GuidelineText"/>
      </w:pPr>
    </w:p>
    <w:p w:rsidR="00D01937" w:rsidRPr="0021244F" w:rsidRDefault="00D01937" w:rsidP="00D77B6D">
      <w:pPr>
        <w:pStyle w:val="GuidelineText"/>
      </w:pPr>
    </w:p>
    <w:p w:rsidR="0017448E" w:rsidRDefault="0017448E" w:rsidP="00836209">
      <w:pPr>
        <w:pStyle w:val="BodytextTCS"/>
      </w:pPr>
    </w:p>
    <w:p w:rsidR="0017448E" w:rsidRDefault="0017448E" w:rsidP="00836209">
      <w:pPr>
        <w:pStyle w:val="BodytextTCS"/>
      </w:pPr>
    </w:p>
    <w:p w:rsidR="0017448E" w:rsidRPr="0021244F" w:rsidRDefault="0017448E" w:rsidP="00836209">
      <w:pPr>
        <w:pStyle w:val="BodytextTCS"/>
      </w:pPr>
    </w:p>
    <w:p w:rsidR="00973ABE" w:rsidRPr="0021244F" w:rsidRDefault="00973ABE" w:rsidP="00973ABE">
      <w:pPr>
        <w:pStyle w:val="Head1"/>
      </w:pPr>
      <w:bookmarkStart w:id="36" w:name="_Toc453163786"/>
      <w:r>
        <w:lastRenderedPageBreak/>
        <w:t>Application</w:t>
      </w:r>
      <w:r w:rsidR="0009747D">
        <w:t xml:space="preserve"> Details</w:t>
      </w:r>
      <w:bookmarkEnd w:id="36"/>
    </w:p>
    <w:p w:rsidR="000F6959" w:rsidRPr="001C2CA9" w:rsidRDefault="00FB71C6" w:rsidP="00461997">
      <w:pPr>
        <w:autoSpaceDE w:val="0"/>
        <w:autoSpaceDN w:val="0"/>
        <w:adjustRightInd w:val="0"/>
        <w:spacing w:before="100" w:after="100"/>
        <w:rPr>
          <w:szCs w:val="18"/>
        </w:rPr>
      </w:pPr>
      <w:r w:rsidRPr="001C2CA9">
        <w:rPr>
          <w:szCs w:val="18"/>
        </w:rPr>
        <w:t>This section provides application level overview.</w:t>
      </w:r>
    </w:p>
    <w:p w:rsidR="006366A1" w:rsidRPr="00984EBD" w:rsidRDefault="00B96F1A" w:rsidP="006366A1">
      <w:pPr>
        <w:pStyle w:val="Head2"/>
      </w:pPr>
      <w:bookmarkStart w:id="37" w:name="_Toc453163787"/>
      <w:r>
        <w:t>AdIT</w:t>
      </w:r>
      <w:bookmarkEnd w:id="37"/>
    </w:p>
    <w:p w:rsidR="00461997" w:rsidRPr="001C2CA9" w:rsidRDefault="00FB71C6" w:rsidP="008C7E8F">
      <w:r w:rsidRPr="001C2CA9">
        <w:t xml:space="preserve">The Adit! Order Entry System replaces the order entry function of the old Admarc system. Adit! allows users to enter orders for display, preprints, online, and other forms of advertising. Order information entered in Adit! is passed on to production, </w:t>
      </w:r>
      <w:r w:rsidR="00535BCB" w:rsidRPr="001C2CA9">
        <w:t>fulfilment</w:t>
      </w:r>
      <w:r w:rsidRPr="001C2CA9">
        <w:t xml:space="preserve">, creative and billing (AX), and reporting systems. </w:t>
      </w:r>
      <w:r w:rsidR="00B96F1A" w:rsidRPr="001C2CA9">
        <w:t>Adit is Tribune Publishing's centralized print order entry system</w:t>
      </w:r>
      <w:r w:rsidR="00461997" w:rsidRPr="001C2CA9">
        <w:t xml:space="preserve">. As part of the Admarc Replacement Project, Adit! is designed as a one-stop order entry system for display, preprints, online, special events/sponsorships and bundled advertising products. In addition to creating orders, Adit! passes order information to </w:t>
      </w:r>
      <w:r w:rsidR="00535BCB" w:rsidRPr="001C2CA9">
        <w:t>fulfilment</w:t>
      </w:r>
      <w:r w:rsidR="00461997" w:rsidRPr="001C2CA9">
        <w:t xml:space="preserve">, billing and reporting systems. The system replaces AIMS, and once the phased-in introduction is complete, Adit! will be the single-source for order entry across Tribune business units. </w:t>
      </w:r>
    </w:p>
    <w:p w:rsidR="00461997" w:rsidRPr="001C2CA9" w:rsidRDefault="00461997" w:rsidP="00461997">
      <w:pPr>
        <w:pStyle w:val="Default"/>
        <w:rPr>
          <w:rFonts w:ascii="Verdana" w:hAnsi="Verdana" w:cs="Times New Roman"/>
          <w:color w:val="auto"/>
          <w:sz w:val="18"/>
          <w:szCs w:val="18"/>
          <w:lang w:val="en-GB"/>
        </w:rPr>
      </w:pPr>
      <w:r w:rsidRPr="001C2CA9">
        <w:rPr>
          <w:rFonts w:ascii="Verdana" w:hAnsi="Verdana" w:cs="Times New Roman"/>
          <w:color w:val="auto"/>
          <w:sz w:val="18"/>
          <w:szCs w:val="18"/>
          <w:lang w:val="en-GB"/>
        </w:rPr>
        <w:t xml:space="preserve">Adit! </w:t>
      </w:r>
      <w:r w:rsidR="00C011FC" w:rsidRPr="001C2CA9">
        <w:rPr>
          <w:rFonts w:ascii="Verdana" w:hAnsi="Verdana" w:cs="Times New Roman"/>
          <w:color w:val="auto"/>
          <w:sz w:val="18"/>
          <w:szCs w:val="18"/>
          <w:lang w:val="en-GB"/>
        </w:rPr>
        <w:t>Features</w:t>
      </w:r>
      <w:r w:rsidRPr="001C2CA9">
        <w:rPr>
          <w:rFonts w:ascii="Verdana" w:hAnsi="Verdana" w:cs="Times New Roman"/>
          <w:color w:val="auto"/>
          <w:sz w:val="18"/>
          <w:szCs w:val="18"/>
          <w:lang w:val="en-GB"/>
        </w:rPr>
        <w:t xml:space="preserve">: </w:t>
      </w:r>
    </w:p>
    <w:p w:rsidR="00461997" w:rsidRPr="001C2CA9" w:rsidRDefault="00461997" w:rsidP="008C7E8F">
      <w:pPr>
        <w:pStyle w:val="Bulltedlist3"/>
      </w:pPr>
      <w:r w:rsidRPr="001C2CA9">
        <w:t xml:space="preserve">Entry and management of orders, quotes and reservations </w:t>
      </w:r>
    </w:p>
    <w:p w:rsidR="00461997" w:rsidRPr="001C2CA9" w:rsidRDefault="00461997" w:rsidP="008C7E8F">
      <w:pPr>
        <w:pStyle w:val="Bulltedlist3"/>
      </w:pPr>
      <w:r w:rsidRPr="001C2CA9">
        <w:t xml:space="preserve">Ad positioning and scheduling </w:t>
      </w:r>
    </w:p>
    <w:p w:rsidR="00461997" w:rsidRPr="001C2CA9" w:rsidRDefault="00461997" w:rsidP="008C7E8F">
      <w:pPr>
        <w:pStyle w:val="Bulltedlist3"/>
      </w:pPr>
      <w:r w:rsidRPr="001C2CA9">
        <w:t xml:space="preserve">Product setup and management </w:t>
      </w:r>
    </w:p>
    <w:p w:rsidR="00461997" w:rsidRPr="001C2CA9" w:rsidRDefault="00461997" w:rsidP="008C7E8F">
      <w:pPr>
        <w:pStyle w:val="Bulltedlist3"/>
      </w:pPr>
      <w:r w:rsidRPr="001C2CA9">
        <w:t xml:space="preserve">Pricing setup and management </w:t>
      </w:r>
    </w:p>
    <w:p w:rsidR="00461997" w:rsidRPr="001C2CA9" w:rsidRDefault="00461997" w:rsidP="008C7E8F">
      <w:pPr>
        <w:pStyle w:val="Bulltedlist3"/>
      </w:pPr>
      <w:r w:rsidRPr="001C2CA9">
        <w:t xml:space="preserve">Contract setup and management </w:t>
      </w:r>
    </w:p>
    <w:p w:rsidR="00461997" w:rsidRPr="001C2CA9" w:rsidRDefault="00461997" w:rsidP="008C7E8F">
      <w:pPr>
        <w:pStyle w:val="Bulltedlist3"/>
      </w:pPr>
      <w:r w:rsidRPr="001C2CA9">
        <w:t xml:space="preserve">Credit card payment interface for prepaid customers </w:t>
      </w:r>
    </w:p>
    <w:p w:rsidR="00461997" w:rsidRPr="001C2CA9" w:rsidRDefault="00461997" w:rsidP="008C7E8F">
      <w:pPr>
        <w:pStyle w:val="Bulltedlist3"/>
      </w:pPr>
      <w:r w:rsidRPr="001C2CA9">
        <w:t xml:space="preserve">Reports (in development) </w:t>
      </w:r>
    </w:p>
    <w:p w:rsidR="00461997" w:rsidRPr="001C2CA9" w:rsidRDefault="00B96F1A" w:rsidP="00461997">
      <w:pPr>
        <w:rPr>
          <w:szCs w:val="18"/>
        </w:rPr>
      </w:pPr>
      <w:r w:rsidRPr="001C2CA9">
        <w:rPr>
          <w:szCs w:val="18"/>
        </w:rPr>
        <w:t xml:space="preserve">. </w:t>
      </w:r>
    </w:p>
    <w:p w:rsidR="00F95363" w:rsidRPr="001C2CA9" w:rsidRDefault="00F95363" w:rsidP="00461997">
      <w:pPr>
        <w:rPr>
          <w:b/>
          <w:szCs w:val="18"/>
        </w:rPr>
      </w:pPr>
      <w:r w:rsidRPr="001C2CA9">
        <w:rPr>
          <w:b/>
          <w:szCs w:val="18"/>
        </w:rPr>
        <w:t>Key Technologies</w:t>
      </w:r>
    </w:p>
    <w:p w:rsidR="00F95363" w:rsidRPr="001C2CA9" w:rsidRDefault="00F95363" w:rsidP="008C7E8F">
      <w:pPr>
        <w:pStyle w:val="Bulltedlist3"/>
      </w:pPr>
      <w:r w:rsidRPr="001C2CA9">
        <w:t xml:space="preserve">Microsoft .NET 4.0 </w:t>
      </w:r>
    </w:p>
    <w:p w:rsidR="00F95363" w:rsidRPr="001C2CA9" w:rsidRDefault="00F95363" w:rsidP="008C7E8F">
      <w:pPr>
        <w:pStyle w:val="Bulltedlist3"/>
      </w:pPr>
      <w:r w:rsidRPr="001C2CA9">
        <w:lastRenderedPageBreak/>
        <w:t xml:space="preserve">Microsoft Silverlight 4.0 </w:t>
      </w:r>
    </w:p>
    <w:p w:rsidR="00F95363" w:rsidRPr="001C2CA9" w:rsidRDefault="00F95363" w:rsidP="008C7E8F">
      <w:pPr>
        <w:pStyle w:val="Bulltedlist3"/>
      </w:pPr>
      <w:r w:rsidRPr="001C2CA9">
        <w:t xml:space="preserve">PRISM framework </w:t>
      </w:r>
    </w:p>
    <w:p w:rsidR="00F95363" w:rsidRPr="001C2CA9" w:rsidRDefault="00F95363" w:rsidP="008C7E8F">
      <w:pPr>
        <w:pStyle w:val="Bulltedlist3"/>
      </w:pPr>
      <w:r w:rsidRPr="001C2CA9">
        <w:t xml:space="preserve">Microsoft Windows Communication Framework </w:t>
      </w:r>
    </w:p>
    <w:p w:rsidR="00852529" w:rsidRPr="001C2CA9" w:rsidRDefault="00F95363" w:rsidP="008C7E8F">
      <w:pPr>
        <w:pStyle w:val="Bulltedlist3"/>
      </w:pPr>
      <w:r w:rsidRPr="001C2CA9">
        <w:t>Microsoft SQL Server 2012</w:t>
      </w:r>
    </w:p>
    <w:p w:rsidR="005926FB" w:rsidRPr="00907CFC" w:rsidRDefault="00852529" w:rsidP="00907CFC">
      <w:pPr>
        <w:pStyle w:val="Head3"/>
        <w:rPr>
          <w:rFonts w:ascii="Calibri" w:hAnsi="Calibri"/>
        </w:rPr>
      </w:pPr>
      <w:bookmarkStart w:id="38" w:name="_Toc453163788"/>
      <w:r w:rsidRPr="00984EBD">
        <w:t>Business Process Flow</w:t>
      </w:r>
      <w:bookmarkEnd w:id="38"/>
    </w:p>
    <w:p w:rsidR="00CB2C2D" w:rsidRPr="001C2CA9" w:rsidRDefault="00CB2C2D" w:rsidP="008C7E8F">
      <w:pPr>
        <w:rPr>
          <w:szCs w:val="18"/>
        </w:rPr>
      </w:pPr>
      <w:r w:rsidRPr="008C7E8F">
        <w:t>There are different modules associated with ADIT, which are roles specific. The module won’t appear if not associated with the current role the user have. A user can have multiple roles but the higher role takes the precedence. The modules are listed below with their sub-modules</w:t>
      </w:r>
      <w:r w:rsidRPr="001C2CA9">
        <w:rPr>
          <w:szCs w:val="18"/>
        </w:rPr>
        <w:t>.</w:t>
      </w:r>
    </w:p>
    <w:p w:rsidR="00BD7F43" w:rsidRPr="001C2CA9" w:rsidRDefault="00BD7F43" w:rsidP="00BD7F43">
      <w:pPr>
        <w:pStyle w:val="Default"/>
        <w:rPr>
          <w:rFonts w:ascii="Verdana" w:hAnsi="Verdana"/>
          <w:sz w:val="18"/>
          <w:szCs w:val="18"/>
        </w:rPr>
      </w:pPr>
    </w:p>
    <w:p w:rsidR="00CB2C2D" w:rsidRPr="001C2CA9" w:rsidRDefault="00CB2C2D" w:rsidP="00BD7F43">
      <w:pPr>
        <w:pStyle w:val="Default"/>
        <w:rPr>
          <w:rFonts w:ascii="Verdana" w:hAnsi="Verdana"/>
          <w:b/>
          <w:sz w:val="18"/>
          <w:szCs w:val="18"/>
        </w:rPr>
      </w:pPr>
      <w:r w:rsidRPr="001C2CA9">
        <w:rPr>
          <w:rFonts w:ascii="Verdana" w:hAnsi="Verdana"/>
          <w:b/>
          <w:sz w:val="18"/>
          <w:szCs w:val="18"/>
        </w:rPr>
        <w:t>Order</w:t>
      </w:r>
    </w:p>
    <w:p w:rsidR="00BD7F43" w:rsidRPr="001C2CA9" w:rsidRDefault="00BD7F43" w:rsidP="00BD7F43">
      <w:pPr>
        <w:pStyle w:val="Default"/>
        <w:rPr>
          <w:rFonts w:ascii="Verdana" w:hAnsi="Verdana"/>
          <w:b/>
          <w:sz w:val="18"/>
          <w:szCs w:val="18"/>
        </w:rPr>
      </w:pPr>
    </w:p>
    <w:p w:rsidR="00CB2C2D" w:rsidRPr="001C2CA9" w:rsidRDefault="00CB2C2D" w:rsidP="009567CA">
      <w:r w:rsidRPr="001C2CA9">
        <w:t>Under order we have the following sub-modules.</w:t>
      </w:r>
    </w:p>
    <w:p w:rsidR="00CB2C2D" w:rsidRPr="00BD7F43" w:rsidRDefault="00CB2C2D" w:rsidP="009567CA">
      <w:pPr>
        <w:rPr>
          <w:rFonts w:ascii="Myriad Pro" w:hAnsi="Myriad Pro"/>
          <w:sz w:val="20"/>
        </w:rPr>
      </w:pPr>
      <w:r w:rsidRPr="00BD7F43">
        <w:rPr>
          <w:rFonts w:ascii="Myriad Pro" w:hAnsi="Myriad Pro"/>
          <w:noProof/>
          <w:sz w:val="20"/>
          <w:lang w:val="en-US"/>
        </w:rPr>
        <w:drawing>
          <wp:inline distT="0" distB="0" distL="0" distR="0" wp14:anchorId="07D6E4EB" wp14:editId="5A18C18B">
            <wp:extent cx="5734050" cy="1104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5734050" cy="1104900"/>
                    </a:xfrm>
                    <a:prstGeom prst="rect">
                      <a:avLst/>
                    </a:prstGeom>
                    <a:noFill/>
                    <a:ln w="9525">
                      <a:noFill/>
                      <a:miter lim="800000"/>
                      <a:headEnd/>
                      <a:tailEnd/>
                    </a:ln>
                  </pic:spPr>
                </pic:pic>
              </a:graphicData>
            </a:graphic>
          </wp:inline>
        </w:drawing>
      </w:r>
    </w:p>
    <w:p w:rsidR="00CB2C2D" w:rsidRPr="001C2CA9" w:rsidRDefault="00CB2C2D" w:rsidP="009567CA">
      <w:r w:rsidRPr="001C2CA9">
        <w:t xml:space="preserve">Order Entry – This is the most used module. This module is used to create new order, quote, and reservation. For creating new order, we need to create or assign customer to </w:t>
      </w:r>
      <w:r w:rsidR="00C011FC" w:rsidRPr="001C2CA9">
        <w:t>an</w:t>
      </w:r>
      <w:r w:rsidRPr="001C2CA9">
        <w:t xml:space="preserve"> order. We need to fill the order form, pricing. For display, classified as well as digital services has to be booked or created from this order.</w:t>
      </w:r>
    </w:p>
    <w:p w:rsidR="00CB2C2D" w:rsidRPr="001C2CA9" w:rsidRDefault="00CB2C2D" w:rsidP="009567CA">
      <w:r w:rsidRPr="001C2CA9">
        <w:t>Inventory – This module is used for inventory management. User can reserve space for their ad in any of the product of Tribune. Those inventory management done from this module.</w:t>
      </w:r>
    </w:p>
    <w:p w:rsidR="00CB2C2D" w:rsidRPr="001C2CA9" w:rsidRDefault="00CB2C2D" w:rsidP="009567CA">
      <w:r w:rsidRPr="001C2CA9">
        <w:t>Availability Search – User can search for space for their ad from this module. There are different search criteria provide for search namely BU (Business Unit), Product Type, Product, Ad Type, Section, Ad Size, Ad Label, From Date, Thru Date, Day of Week.</w:t>
      </w:r>
    </w:p>
    <w:p w:rsidR="001C2CA9" w:rsidRDefault="001C2CA9" w:rsidP="00BD7F43">
      <w:pPr>
        <w:pStyle w:val="Default"/>
        <w:rPr>
          <w:rFonts w:ascii="Verdana" w:hAnsi="Verdana"/>
          <w:b/>
          <w:sz w:val="18"/>
          <w:szCs w:val="18"/>
        </w:rPr>
      </w:pPr>
    </w:p>
    <w:p w:rsidR="001C2CA9" w:rsidRDefault="001C2CA9" w:rsidP="00BD7F43">
      <w:pPr>
        <w:pStyle w:val="Default"/>
        <w:rPr>
          <w:rFonts w:ascii="Verdana" w:hAnsi="Verdana"/>
          <w:b/>
          <w:sz w:val="18"/>
          <w:szCs w:val="18"/>
        </w:rPr>
      </w:pPr>
    </w:p>
    <w:p w:rsidR="00CB2C2D" w:rsidRPr="001C2CA9" w:rsidRDefault="00CB2C2D" w:rsidP="00BD7F43">
      <w:pPr>
        <w:pStyle w:val="Default"/>
        <w:rPr>
          <w:rFonts w:ascii="Verdana" w:hAnsi="Verdana"/>
          <w:b/>
          <w:sz w:val="18"/>
          <w:szCs w:val="18"/>
        </w:rPr>
      </w:pPr>
      <w:r w:rsidRPr="001C2CA9">
        <w:rPr>
          <w:rFonts w:ascii="Verdana" w:hAnsi="Verdana"/>
          <w:b/>
          <w:sz w:val="18"/>
          <w:szCs w:val="18"/>
        </w:rPr>
        <w:t xml:space="preserve">Maintenance </w:t>
      </w:r>
    </w:p>
    <w:p w:rsidR="00BD7F43" w:rsidRPr="00BD7F43" w:rsidRDefault="00BD7F43" w:rsidP="00BD7F43">
      <w:pPr>
        <w:pStyle w:val="Default"/>
        <w:rPr>
          <w:rFonts w:ascii="Myriad Pro" w:hAnsi="Myriad Pro"/>
          <w:b/>
          <w:sz w:val="20"/>
        </w:rPr>
      </w:pPr>
    </w:p>
    <w:p w:rsidR="00CB2C2D" w:rsidRPr="001C2CA9" w:rsidRDefault="00CB2C2D" w:rsidP="009567CA">
      <w:r w:rsidRPr="001C2CA9">
        <w:t>Under maintenance we have the following sub-modules.</w:t>
      </w:r>
    </w:p>
    <w:p w:rsidR="00CB2C2D" w:rsidRPr="001C2CA9" w:rsidRDefault="00CB2C2D" w:rsidP="009567CA">
      <w:r w:rsidRPr="001C2CA9">
        <w:rPr>
          <w:noProof/>
          <w:lang w:val="en-US"/>
        </w:rPr>
        <w:drawing>
          <wp:inline distT="0" distB="0" distL="0" distR="0" wp14:anchorId="02C5D7DA" wp14:editId="7AF67E50">
            <wp:extent cx="5734050" cy="1114425"/>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734050" cy="1114425"/>
                    </a:xfrm>
                    <a:prstGeom prst="rect">
                      <a:avLst/>
                    </a:prstGeom>
                    <a:noFill/>
                    <a:ln w="9525">
                      <a:noFill/>
                      <a:miter lim="800000"/>
                      <a:headEnd/>
                      <a:tailEnd/>
                    </a:ln>
                  </pic:spPr>
                </pic:pic>
              </a:graphicData>
            </a:graphic>
          </wp:inline>
        </w:drawing>
      </w:r>
    </w:p>
    <w:p w:rsidR="00CB2C2D" w:rsidRPr="001C2CA9" w:rsidRDefault="00CB2C2D" w:rsidP="009567CA">
      <w:r w:rsidRPr="001C2CA9">
        <w:t>Customer – Customer management is done using this module. Existing customer information can be edited, new customer can be added. New customer creation happens in two ways. One can create customer information in ADIT that flows down into the downstream application for sync. The other way is Adding new customer information from AX into ADIT db.</w:t>
      </w:r>
    </w:p>
    <w:p w:rsidR="00BD7F43" w:rsidRPr="001C2CA9" w:rsidRDefault="00BD7F43" w:rsidP="009567CA"/>
    <w:p w:rsidR="00CB2C2D" w:rsidRPr="001C2CA9" w:rsidRDefault="00CB2C2D" w:rsidP="009567CA">
      <w:r w:rsidRPr="001C2CA9">
        <w:t>Newspaper Layout – Every newspaper page layout can be modified from this module. New page can be added or deleted from/to any product. This activity is basically done by few selected executive of Tribune. Templates to be edited can be search using the search filter provided in the module.</w:t>
      </w:r>
    </w:p>
    <w:p w:rsidR="00BD7F43" w:rsidRDefault="00BD7F43" w:rsidP="00BD7F43">
      <w:pPr>
        <w:pStyle w:val="Default"/>
        <w:rPr>
          <w:rFonts w:ascii="Myriad Pro" w:hAnsi="Myriad Pro"/>
          <w:b/>
          <w:sz w:val="20"/>
        </w:rPr>
      </w:pPr>
    </w:p>
    <w:p w:rsidR="00CB2C2D" w:rsidRPr="001C2CA9" w:rsidRDefault="00CB2C2D" w:rsidP="00BD7F43">
      <w:pPr>
        <w:pStyle w:val="Default"/>
        <w:rPr>
          <w:rFonts w:ascii="Verdana" w:hAnsi="Verdana"/>
          <w:b/>
          <w:sz w:val="18"/>
          <w:szCs w:val="18"/>
        </w:rPr>
      </w:pPr>
      <w:r w:rsidRPr="001C2CA9">
        <w:rPr>
          <w:rFonts w:ascii="Verdana" w:hAnsi="Verdana"/>
          <w:b/>
          <w:sz w:val="18"/>
          <w:szCs w:val="18"/>
        </w:rPr>
        <w:t>Admin</w:t>
      </w:r>
    </w:p>
    <w:p w:rsidR="00BD7F43" w:rsidRPr="001C2CA9" w:rsidRDefault="00BD7F43" w:rsidP="00BD7F43">
      <w:pPr>
        <w:pStyle w:val="Default"/>
        <w:rPr>
          <w:rFonts w:ascii="Verdana" w:hAnsi="Verdana"/>
          <w:sz w:val="18"/>
          <w:szCs w:val="18"/>
        </w:rPr>
      </w:pPr>
    </w:p>
    <w:p w:rsidR="00CB2C2D" w:rsidRPr="001C2CA9" w:rsidRDefault="00CB2C2D" w:rsidP="009567CA">
      <w:r w:rsidRPr="001C2CA9">
        <w:t>Under admin we have the following sub-modules.</w:t>
      </w:r>
    </w:p>
    <w:p w:rsidR="00CB2C2D" w:rsidRPr="001C2CA9" w:rsidRDefault="00CB2C2D" w:rsidP="009567CA">
      <w:r w:rsidRPr="001C2CA9">
        <w:rPr>
          <w:noProof/>
          <w:lang w:val="en-US"/>
        </w:rPr>
        <w:lastRenderedPageBreak/>
        <w:drawing>
          <wp:inline distT="0" distB="0" distL="0" distR="0" wp14:anchorId="5D58C524" wp14:editId="318FCD39">
            <wp:extent cx="5734050" cy="2305050"/>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734050" cy="2305050"/>
                    </a:xfrm>
                    <a:prstGeom prst="rect">
                      <a:avLst/>
                    </a:prstGeom>
                    <a:noFill/>
                    <a:ln w="9525">
                      <a:noFill/>
                      <a:miter lim="800000"/>
                      <a:headEnd/>
                      <a:tailEnd/>
                    </a:ln>
                  </pic:spPr>
                </pic:pic>
              </a:graphicData>
            </a:graphic>
          </wp:inline>
        </w:drawing>
      </w:r>
    </w:p>
    <w:p w:rsidR="00BD7F43" w:rsidRPr="001C2CA9" w:rsidRDefault="00BD7F43" w:rsidP="009567CA"/>
    <w:p w:rsidR="00CB2C2D" w:rsidRPr="001C2CA9" w:rsidRDefault="00CB2C2D" w:rsidP="009567CA">
      <w:r w:rsidRPr="001C2CA9">
        <w:t>User, Teams &amp; Roles – This module helps in managing the user along with their team and roles. User can be associated with multiple BU but among those BU one unit has to be selected as primary. User can view/edit their team along with team member associated with. Roles and their rights can be viewed/edited as well.</w:t>
      </w:r>
    </w:p>
    <w:p w:rsidR="00CB2C2D" w:rsidRPr="001C2CA9" w:rsidRDefault="00CB2C2D" w:rsidP="009567CA">
      <w:r w:rsidRPr="001C2CA9">
        <w:t xml:space="preserve">Product – New product can be added into ADIT using this module. This module is also useful for setting up any product level information, form etc. Any change to the forms or attributes can be applied at the product level from this module. Using BU and their respective service, one can drill down to product and can change attributes, form fields etc. </w:t>
      </w:r>
    </w:p>
    <w:p w:rsidR="00BD7F43" w:rsidRPr="001C2CA9" w:rsidRDefault="00BD7F43" w:rsidP="009567CA"/>
    <w:p w:rsidR="00CB2C2D" w:rsidRPr="001C2CA9" w:rsidRDefault="00CB2C2D" w:rsidP="009567CA">
      <w:r w:rsidRPr="001C2CA9">
        <w:t>Pricing – This is the most complex module when it comes to modify pricing of any product. Using the same approach mentioned above one can drill down to the product. There are several factor listed against product to modify pricing of any type of ad. Depending on the factors listed, base price of any ad get changed when actual pricing of an order is calculated.</w:t>
      </w:r>
    </w:p>
    <w:p w:rsidR="00BD7F43" w:rsidRPr="001C2CA9" w:rsidRDefault="00BD7F43" w:rsidP="009567CA"/>
    <w:p w:rsidR="00CB2C2D" w:rsidRPr="001C2CA9" w:rsidRDefault="00CB2C2D" w:rsidP="009567CA">
      <w:r w:rsidRPr="001C2CA9">
        <w:t>General Settings – This setting are global settings which can be overridden in the product level which in turn can be overridden in the section level. These setting are applied across all BU products.</w:t>
      </w:r>
    </w:p>
    <w:p w:rsidR="00CB2C2D" w:rsidRPr="001C2CA9" w:rsidRDefault="00CB2C2D" w:rsidP="009567CA">
      <w:r w:rsidRPr="001C2CA9">
        <w:lastRenderedPageBreak/>
        <w:t xml:space="preserve">Special Programs – This module is used to create some special program for any customer. The special program can be a contract, promotion, </w:t>
      </w:r>
      <w:r w:rsidR="00C011FC" w:rsidRPr="001C2CA9">
        <w:t>and coupon</w:t>
      </w:r>
      <w:r w:rsidRPr="001C2CA9">
        <w:t xml:space="preserve">. </w:t>
      </w:r>
    </w:p>
    <w:p w:rsidR="00BD7F43" w:rsidRPr="001C2CA9" w:rsidRDefault="00BD7F43" w:rsidP="009567CA"/>
    <w:p w:rsidR="00CB2C2D" w:rsidRPr="001C2CA9" w:rsidRDefault="00535BCB" w:rsidP="009567CA">
      <w:r w:rsidRPr="001C2CA9">
        <w:t>Fulfilment</w:t>
      </w:r>
      <w:r w:rsidR="00CB2C2D" w:rsidRPr="001C2CA9">
        <w:t xml:space="preserve"> Systems – This module is of utmost important. Here we can create or add or delete rules that monitors the content flow from ADIT to downstream application.</w:t>
      </w:r>
    </w:p>
    <w:p w:rsidR="00BD7F43" w:rsidRPr="001C2CA9" w:rsidRDefault="00BD7F43" w:rsidP="00BD7F43">
      <w:pPr>
        <w:pStyle w:val="Default"/>
        <w:rPr>
          <w:rFonts w:ascii="Verdana" w:hAnsi="Verdana"/>
          <w:sz w:val="18"/>
          <w:szCs w:val="18"/>
        </w:rPr>
      </w:pPr>
    </w:p>
    <w:p w:rsidR="00BD7F43" w:rsidRPr="001C2CA9" w:rsidRDefault="00CB2C2D" w:rsidP="00BD7F43">
      <w:pPr>
        <w:pStyle w:val="Default"/>
        <w:rPr>
          <w:rFonts w:ascii="Verdana" w:hAnsi="Verdana"/>
          <w:b/>
          <w:sz w:val="18"/>
          <w:szCs w:val="18"/>
        </w:rPr>
      </w:pPr>
      <w:r w:rsidRPr="001C2CA9">
        <w:rPr>
          <w:rFonts w:ascii="Verdana" w:hAnsi="Verdana"/>
          <w:b/>
          <w:sz w:val="18"/>
          <w:szCs w:val="18"/>
        </w:rPr>
        <w:t>Reports</w:t>
      </w:r>
    </w:p>
    <w:p w:rsidR="00CB2C2D" w:rsidRPr="001C2CA9" w:rsidRDefault="00CB2C2D" w:rsidP="00BD7F43">
      <w:pPr>
        <w:pStyle w:val="Default"/>
        <w:rPr>
          <w:rFonts w:ascii="Verdana" w:hAnsi="Verdana"/>
          <w:b/>
          <w:sz w:val="18"/>
          <w:szCs w:val="18"/>
        </w:rPr>
      </w:pPr>
      <w:r w:rsidRPr="001C2CA9">
        <w:rPr>
          <w:rFonts w:ascii="Verdana" w:hAnsi="Verdana"/>
          <w:b/>
          <w:sz w:val="18"/>
          <w:szCs w:val="18"/>
        </w:rPr>
        <w:t xml:space="preserve"> </w:t>
      </w:r>
    </w:p>
    <w:p w:rsidR="00CB2C2D" w:rsidRPr="001C2CA9" w:rsidRDefault="00CB2C2D" w:rsidP="009567CA">
      <w:r w:rsidRPr="001C2CA9">
        <w:t>Under reports we have the following sub-modules.</w:t>
      </w:r>
    </w:p>
    <w:p w:rsidR="00CB2C2D" w:rsidRPr="001C2CA9" w:rsidRDefault="00CB2C2D" w:rsidP="009567CA">
      <w:r w:rsidRPr="001C2CA9">
        <w:rPr>
          <w:noProof/>
          <w:lang w:val="en-US"/>
        </w:rPr>
        <w:drawing>
          <wp:inline distT="0" distB="0" distL="0" distR="0" wp14:anchorId="74C0C0B2" wp14:editId="21AD6753">
            <wp:extent cx="5733415" cy="1095375"/>
            <wp:effectExtent l="19050" t="0" r="635"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5733415" cy="1095375"/>
                    </a:xfrm>
                    <a:prstGeom prst="rect">
                      <a:avLst/>
                    </a:prstGeom>
                    <a:noFill/>
                    <a:ln w="9525">
                      <a:noFill/>
                      <a:miter lim="800000"/>
                      <a:headEnd/>
                      <a:tailEnd/>
                    </a:ln>
                  </pic:spPr>
                </pic:pic>
              </a:graphicData>
            </a:graphic>
          </wp:inline>
        </w:drawing>
      </w:r>
    </w:p>
    <w:p w:rsidR="00CB2C2D" w:rsidRPr="001C2CA9" w:rsidRDefault="00CB2C2D" w:rsidP="009567CA">
      <w:r w:rsidRPr="001C2CA9">
        <w:t>Report List – This module are loaded with pre-defined reports. It pulled data from AX to generate the report clicked.</w:t>
      </w:r>
    </w:p>
    <w:p w:rsidR="00BD7F43" w:rsidRPr="001C2CA9" w:rsidRDefault="00BD7F43" w:rsidP="00BD7F43">
      <w:pPr>
        <w:pStyle w:val="Default"/>
        <w:rPr>
          <w:rFonts w:ascii="Verdana" w:hAnsi="Verdana"/>
          <w:sz w:val="18"/>
          <w:szCs w:val="18"/>
        </w:rPr>
      </w:pPr>
    </w:p>
    <w:p w:rsidR="00CB2C2D" w:rsidRPr="001C2CA9" w:rsidRDefault="00CB2C2D" w:rsidP="00BD7F43">
      <w:pPr>
        <w:pStyle w:val="Default"/>
        <w:rPr>
          <w:rFonts w:ascii="Verdana" w:hAnsi="Verdana"/>
          <w:b/>
          <w:sz w:val="18"/>
          <w:szCs w:val="18"/>
        </w:rPr>
      </w:pPr>
      <w:r w:rsidRPr="001C2CA9">
        <w:rPr>
          <w:rFonts w:ascii="Verdana" w:hAnsi="Verdana"/>
          <w:b/>
          <w:sz w:val="18"/>
          <w:szCs w:val="18"/>
        </w:rPr>
        <w:t xml:space="preserve">Help center </w:t>
      </w:r>
    </w:p>
    <w:p w:rsidR="00BD7F43" w:rsidRPr="001C2CA9" w:rsidRDefault="00BD7F43" w:rsidP="00BD7F43">
      <w:pPr>
        <w:pStyle w:val="Default"/>
        <w:rPr>
          <w:rFonts w:ascii="Verdana" w:hAnsi="Verdana"/>
          <w:sz w:val="18"/>
          <w:szCs w:val="18"/>
        </w:rPr>
      </w:pPr>
    </w:p>
    <w:p w:rsidR="00CB2C2D" w:rsidRPr="001C2CA9" w:rsidRDefault="00CB2C2D" w:rsidP="009567CA">
      <w:r w:rsidRPr="001C2CA9">
        <w:t xml:space="preserve">Under help </w:t>
      </w:r>
      <w:r w:rsidR="00535BCB" w:rsidRPr="001C2CA9">
        <w:t>centre</w:t>
      </w:r>
      <w:r w:rsidRPr="001C2CA9">
        <w:t xml:space="preserve"> we have the following sub-modules.</w:t>
      </w:r>
    </w:p>
    <w:p w:rsidR="00CB2C2D" w:rsidRPr="00BD7F43" w:rsidRDefault="00CB2C2D" w:rsidP="009567CA">
      <w:pPr>
        <w:rPr>
          <w:rFonts w:ascii="Myriad Pro" w:hAnsi="Myriad Pro"/>
          <w:sz w:val="20"/>
        </w:rPr>
      </w:pPr>
      <w:r w:rsidRPr="00BD7F43">
        <w:rPr>
          <w:rFonts w:ascii="Myriad Pro" w:hAnsi="Myriad Pro"/>
          <w:noProof/>
          <w:sz w:val="20"/>
          <w:lang w:val="en-US"/>
        </w:rPr>
        <w:drawing>
          <wp:inline distT="0" distB="0" distL="0" distR="0" wp14:anchorId="14619BF8" wp14:editId="7FA93123">
            <wp:extent cx="5734050" cy="1085850"/>
            <wp:effectExtent l="19050" t="0" r="0" b="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5734050" cy="1085850"/>
                    </a:xfrm>
                    <a:prstGeom prst="rect">
                      <a:avLst/>
                    </a:prstGeom>
                    <a:noFill/>
                    <a:ln w="9525">
                      <a:noFill/>
                      <a:miter lim="800000"/>
                      <a:headEnd/>
                      <a:tailEnd/>
                    </a:ln>
                  </pic:spPr>
                </pic:pic>
              </a:graphicData>
            </a:graphic>
          </wp:inline>
        </w:drawing>
      </w:r>
    </w:p>
    <w:p w:rsidR="00BD7F43" w:rsidRDefault="00BD7F43" w:rsidP="009567CA">
      <w:pPr>
        <w:rPr>
          <w:rFonts w:ascii="Myriad Pro" w:hAnsi="Myriad Pro"/>
          <w:sz w:val="20"/>
        </w:rPr>
      </w:pPr>
    </w:p>
    <w:p w:rsidR="00CB2C2D" w:rsidRPr="001C2CA9" w:rsidRDefault="00CB2C2D" w:rsidP="009567CA">
      <w:r w:rsidRPr="001C2CA9">
        <w:t>Help Center – This module is loaded with PDFs containing information on different ADIT module which helps user in performing ADIT functionalities smoothly. Training material can be accessed through online as well.</w:t>
      </w:r>
    </w:p>
    <w:p w:rsidR="00BD7F43" w:rsidRPr="00BD7F43" w:rsidRDefault="00BD7F43" w:rsidP="00BD7F43">
      <w:pPr>
        <w:pStyle w:val="Default"/>
        <w:rPr>
          <w:rFonts w:ascii="Myriad Pro" w:hAnsi="Myriad Pro"/>
          <w:sz w:val="20"/>
        </w:rPr>
      </w:pPr>
    </w:p>
    <w:p w:rsidR="00BD7F43" w:rsidRDefault="00A66FC0" w:rsidP="00BD7F43">
      <w:pPr>
        <w:pStyle w:val="Head3"/>
      </w:pPr>
      <w:bookmarkStart w:id="39" w:name="_Toc453163789"/>
      <w:r w:rsidRPr="00984EBD">
        <w:t>Interfaces</w:t>
      </w:r>
      <w:bookmarkEnd w:id="39"/>
    </w:p>
    <w:p w:rsidR="00CB2C2D" w:rsidRDefault="00CB2C2D" w:rsidP="009567CA">
      <w:r w:rsidRPr="001C2CA9">
        <w:t>Adit has both inbound and outbound system associated with it.</w:t>
      </w:r>
    </w:p>
    <w:p w:rsidR="008F5653" w:rsidRPr="001C2CA9" w:rsidRDefault="008F5653" w:rsidP="009567CA"/>
    <w:p w:rsidR="00CB2C2D" w:rsidRPr="001C2CA9" w:rsidRDefault="00CB2C2D" w:rsidP="009567CA">
      <w:r w:rsidRPr="001C2CA9">
        <w:t>The inbound (Upstream</w:t>
      </w:r>
      <w:r w:rsidR="006C2A5A" w:rsidRPr="001C2CA9">
        <w:t>) systems</w:t>
      </w:r>
      <w:r w:rsidRPr="001C2CA9">
        <w:t xml:space="preserve"> are:</w:t>
      </w:r>
      <w:r w:rsidRPr="001C2CA9">
        <w:tab/>
      </w:r>
    </w:p>
    <w:p w:rsidR="00CB2C2D" w:rsidRPr="001C2CA9" w:rsidRDefault="00CB2C2D" w:rsidP="009567CA">
      <w:r w:rsidRPr="001C2CA9">
        <w:rPr>
          <w:b/>
        </w:rPr>
        <w:t>AdSS (Advertising self-service)</w:t>
      </w:r>
      <w:r w:rsidRPr="001C2CA9">
        <w:t xml:space="preserve"> - Web portal for customer to book and add their own ads</w:t>
      </w:r>
    </w:p>
    <w:p w:rsidR="00CB2C2D" w:rsidRPr="001C2CA9" w:rsidRDefault="00CB2C2D" w:rsidP="009567CA">
      <w:r w:rsidRPr="001C2CA9">
        <w:rPr>
          <w:b/>
        </w:rPr>
        <w:t>CSC (Customer service coordinator)</w:t>
      </w:r>
      <w:r w:rsidRPr="001C2CA9">
        <w:t xml:space="preserve"> - Order entry system for display ads</w:t>
      </w:r>
    </w:p>
    <w:p w:rsidR="00CB2C2D" w:rsidRPr="001C2CA9" w:rsidRDefault="00CB2C2D" w:rsidP="009567CA">
      <w:r w:rsidRPr="001C2CA9">
        <w:rPr>
          <w:b/>
        </w:rPr>
        <w:t>MDM (Master data management) Profisee</w:t>
      </w:r>
      <w:r w:rsidRPr="001C2CA9">
        <w:t xml:space="preserve"> - One master data for each advertiser</w:t>
      </w:r>
    </w:p>
    <w:p w:rsidR="00CB2C2D" w:rsidRPr="001C2CA9" w:rsidRDefault="00CB2C2D" w:rsidP="009567CA">
      <w:r w:rsidRPr="001C2CA9">
        <w:rPr>
          <w:b/>
        </w:rPr>
        <w:t>Melissa Data</w:t>
      </w:r>
      <w:r w:rsidRPr="001C2CA9">
        <w:t xml:space="preserve"> - It is used for customer address verification</w:t>
      </w:r>
    </w:p>
    <w:p w:rsidR="00CB2C2D" w:rsidRPr="001C2CA9" w:rsidRDefault="00CB2C2D" w:rsidP="009567CA">
      <w:r w:rsidRPr="001C2CA9">
        <w:rPr>
          <w:b/>
        </w:rPr>
        <w:t>Orchard B2B marketing</w:t>
      </w:r>
      <w:r w:rsidRPr="001C2CA9">
        <w:t xml:space="preserve"> - Used for placing an order online (Personalise online ads)</w:t>
      </w:r>
    </w:p>
    <w:p w:rsidR="00CB2C2D" w:rsidRDefault="00CB2C2D" w:rsidP="009567CA">
      <w:r w:rsidRPr="001C2CA9">
        <w:rPr>
          <w:b/>
        </w:rPr>
        <w:t>Cyber source</w:t>
      </w:r>
      <w:r w:rsidRPr="001C2CA9">
        <w:t xml:space="preserve"> - Used for credit card processing in Engine</w:t>
      </w:r>
    </w:p>
    <w:p w:rsidR="008F5653" w:rsidRPr="001C2CA9" w:rsidRDefault="008F5653" w:rsidP="009567CA"/>
    <w:p w:rsidR="00CB2C2D" w:rsidRPr="001C2CA9" w:rsidRDefault="00CB2C2D" w:rsidP="009567CA">
      <w:r w:rsidRPr="001C2CA9">
        <w:t>The outbound (Downstream</w:t>
      </w:r>
      <w:r w:rsidR="006C2A5A" w:rsidRPr="001C2CA9">
        <w:t>) systems</w:t>
      </w:r>
      <w:r w:rsidRPr="001C2CA9">
        <w:t xml:space="preserve"> is:</w:t>
      </w:r>
    </w:p>
    <w:p w:rsidR="00CB2C2D" w:rsidRPr="001C2CA9" w:rsidRDefault="00CB2C2D" w:rsidP="009567CA">
      <w:r w:rsidRPr="001C2CA9">
        <w:rPr>
          <w:b/>
        </w:rPr>
        <w:t>AdWatch</w:t>
      </w:r>
      <w:r w:rsidRPr="001C2CA9">
        <w:t xml:space="preserve"> - Takes adIT ads booking, product section addition and matches with metadata. It contain size and block of the ad.</w:t>
      </w:r>
    </w:p>
    <w:p w:rsidR="00F8792D" w:rsidRDefault="00F8792D" w:rsidP="00F8792D">
      <w:pPr>
        <w:pStyle w:val="Head3"/>
      </w:pPr>
      <w:bookmarkStart w:id="40" w:name="_Toc453163790"/>
      <w:r>
        <w:t>Databases</w:t>
      </w:r>
      <w:bookmarkEnd w:id="40"/>
    </w:p>
    <w:p w:rsidR="00BD7F43" w:rsidRPr="001C2CA9" w:rsidRDefault="00BD7F43" w:rsidP="003E7611">
      <w:pPr>
        <w:pStyle w:val="Default"/>
        <w:rPr>
          <w:rFonts w:ascii="Verdana" w:hAnsi="Verdana"/>
          <w:b/>
          <w:sz w:val="18"/>
          <w:szCs w:val="18"/>
        </w:rPr>
      </w:pPr>
      <w:r w:rsidRPr="001C2CA9">
        <w:rPr>
          <w:rFonts w:ascii="Verdana" w:hAnsi="Verdana"/>
          <w:b/>
          <w:sz w:val="18"/>
          <w:szCs w:val="18"/>
        </w:rPr>
        <w:t>Database information</w:t>
      </w:r>
    </w:p>
    <w:tbl>
      <w:tblPr>
        <w:tblStyle w:val="TableGrid"/>
        <w:tblW w:w="9132" w:type="dxa"/>
        <w:tblLayout w:type="fixed"/>
        <w:tblLook w:val="04A0" w:firstRow="1" w:lastRow="0" w:firstColumn="1" w:lastColumn="0" w:noHBand="0" w:noVBand="1"/>
      </w:tblPr>
      <w:tblGrid>
        <w:gridCol w:w="1165"/>
        <w:gridCol w:w="1710"/>
        <w:gridCol w:w="1620"/>
        <w:gridCol w:w="1620"/>
        <w:gridCol w:w="3017"/>
      </w:tblGrid>
      <w:tr w:rsidR="00BD7F43" w:rsidRPr="001C2CA9" w:rsidTr="001C2CA9">
        <w:trPr>
          <w:trHeight w:val="395"/>
        </w:trPr>
        <w:tc>
          <w:tcPr>
            <w:tcW w:w="1165" w:type="dxa"/>
          </w:tcPr>
          <w:p w:rsidR="00BD7F43" w:rsidRPr="001C2CA9" w:rsidRDefault="00BD7F43" w:rsidP="00374B0B">
            <w:pPr>
              <w:rPr>
                <w:rFonts w:cs="Tahoma"/>
                <w:b/>
                <w:color w:val="000000"/>
                <w:szCs w:val="18"/>
                <w:lang w:val="en-US"/>
              </w:rPr>
            </w:pPr>
            <w:r w:rsidRPr="001C2CA9">
              <w:rPr>
                <w:rFonts w:cs="Tahoma"/>
                <w:b/>
                <w:color w:val="000000"/>
                <w:szCs w:val="18"/>
                <w:lang w:val="en-US"/>
              </w:rPr>
              <w:t>Instance</w:t>
            </w:r>
          </w:p>
          <w:p w:rsidR="00BD7F43" w:rsidRPr="001C2CA9" w:rsidRDefault="00BD7F43" w:rsidP="00374B0B">
            <w:pPr>
              <w:rPr>
                <w:rFonts w:cs="Tahoma"/>
                <w:b/>
                <w:color w:val="000000"/>
                <w:szCs w:val="18"/>
                <w:lang w:val="en-US"/>
              </w:rPr>
            </w:pPr>
          </w:p>
        </w:tc>
        <w:tc>
          <w:tcPr>
            <w:tcW w:w="1710" w:type="dxa"/>
          </w:tcPr>
          <w:p w:rsidR="00BD7F43" w:rsidRPr="001C2CA9" w:rsidRDefault="00BD7F43" w:rsidP="00374B0B">
            <w:pPr>
              <w:rPr>
                <w:rFonts w:cs="Tahoma"/>
                <w:b/>
                <w:color w:val="000000"/>
                <w:szCs w:val="18"/>
                <w:lang w:val="en-US"/>
              </w:rPr>
            </w:pPr>
            <w:r w:rsidRPr="001C2CA9">
              <w:rPr>
                <w:rFonts w:cs="Tahoma"/>
                <w:b/>
                <w:color w:val="000000"/>
                <w:szCs w:val="18"/>
                <w:lang w:val="en-US"/>
              </w:rPr>
              <w:t>Server(s)</w:t>
            </w:r>
          </w:p>
          <w:p w:rsidR="00BD7F43" w:rsidRPr="001C2CA9" w:rsidRDefault="00BD7F43" w:rsidP="00374B0B">
            <w:pPr>
              <w:rPr>
                <w:rFonts w:cs="Tahoma"/>
                <w:b/>
                <w:color w:val="000000"/>
                <w:szCs w:val="18"/>
                <w:lang w:val="en-US"/>
              </w:rPr>
            </w:pPr>
          </w:p>
        </w:tc>
        <w:tc>
          <w:tcPr>
            <w:tcW w:w="1620" w:type="dxa"/>
          </w:tcPr>
          <w:p w:rsidR="00BD7F43" w:rsidRPr="001C2CA9" w:rsidRDefault="00BD7F43" w:rsidP="00374B0B">
            <w:pPr>
              <w:rPr>
                <w:rFonts w:cs="Tahoma"/>
                <w:b/>
                <w:color w:val="000000"/>
                <w:szCs w:val="18"/>
                <w:lang w:val="en-US"/>
              </w:rPr>
            </w:pPr>
            <w:r w:rsidRPr="001C2CA9">
              <w:rPr>
                <w:rFonts w:cs="Tahoma"/>
                <w:b/>
                <w:color w:val="000000"/>
                <w:szCs w:val="18"/>
                <w:lang w:val="en-US"/>
              </w:rPr>
              <w:t>URL(s)</w:t>
            </w:r>
          </w:p>
          <w:p w:rsidR="00BD7F43" w:rsidRPr="001C2CA9" w:rsidRDefault="00BD7F43" w:rsidP="00374B0B">
            <w:pPr>
              <w:rPr>
                <w:rFonts w:cs="Tahoma"/>
                <w:b/>
                <w:color w:val="000000"/>
                <w:szCs w:val="18"/>
                <w:lang w:val="en-US"/>
              </w:rPr>
            </w:pPr>
          </w:p>
        </w:tc>
        <w:tc>
          <w:tcPr>
            <w:tcW w:w="1620" w:type="dxa"/>
          </w:tcPr>
          <w:p w:rsidR="00BD7F43" w:rsidRPr="001C2CA9" w:rsidRDefault="00BD7F43" w:rsidP="00374B0B">
            <w:pPr>
              <w:rPr>
                <w:rFonts w:cs="Tahoma"/>
                <w:b/>
                <w:color w:val="000000"/>
                <w:szCs w:val="18"/>
                <w:lang w:val="en-US"/>
              </w:rPr>
            </w:pPr>
            <w:r w:rsidRPr="001C2CA9">
              <w:rPr>
                <w:rFonts w:cs="Tahoma"/>
                <w:b/>
                <w:color w:val="000000"/>
                <w:szCs w:val="18"/>
                <w:lang w:val="en-US"/>
              </w:rPr>
              <w:t>Database</w:t>
            </w:r>
          </w:p>
          <w:p w:rsidR="00BD7F43" w:rsidRPr="001C2CA9" w:rsidRDefault="00BD7F43" w:rsidP="00374B0B">
            <w:pPr>
              <w:rPr>
                <w:rFonts w:cs="Tahoma"/>
                <w:b/>
                <w:color w:val="000000"/>
                <w:szCs w:val="18"/>
                <w:lang w:val="en-US"/>
              </w:rPr>
            </w:pPr>
          </w:p>
        </w:tc>
        <w:tc>
          <w:tcPr>
            <w:tcW w:w="3017" w:type="dxa"/>
          </w:tcPr>
          <w:p w:rsidR="00BD7F43" w:rsidRPr="001C2CA9" w:rsidRDefault="00BD7F43" w:rsidP="00374B0B">
            <w:pPr>
              <w:rPr>
                <w:rFonts w:cs="Tahoma"/>
                <w:b/>
                <w:color w:val="000000"/>
                <w:szCs w:val="18"/>
                <w:lang w:val="en-US"/>
              </w:rPr>
            </w:pPr>
            <w:r w:rsidRPr="001C2CA9">
              <w:rPr>
                <w:rFonts w:cs="Tahoma"/>
                <w:b/>
                <w:color w:val="000000"/>
                <w:szCs w:val="18"/>
                <w:lang w:val="en-US"/>
              </w:rPr>
              <w:t>Notes</w:t>
            </w:r>
          </w:p>
          <w:p w:rsidR="00BD7F43" w:rsidRPr="001C2CA9" w:rsidRDefault="00BD7F43" w:rsidP="00374B0B">
            <w:pPr>
              <w:rPr>
                <w:rFonts w:cs="Tahoma"/>
                <w:b/>
                <w:color w:val="000000"/>
                <w:szCs w:val="18"/>
                <w:lang w:val="en-US"/>
              </w:rPr>
            </w:pPr>
          </w:p>
        </w:tc>
      </w:tr>
      <w:tr w:rsidR="00BD7F43" w:rsidRPr="001C2CA9" w:rsidTr="001C2CA9">
        <w:trPr>
          <w:trHeight w:val="674"/>
        </w:trPr>
        <w:tc>
          <w:tcPr>
            <w:tcW w:w="1165" w:type="dxa"/>
          </w:tcPr>
          <w:p w:rsidR="00BD7F43" w:rsidRPr="001C2CA9" w:rsidRDefault="00BD7F43" w:rsidP="009567CA">
            <w:pPr>
              <w:rPr>
                <w:lang w:val="en-US"/>
              </w:rPr>
            </w:pPr>
            <w:r w:rsidRPr="001C2CA9">
              <w:rPr>
                <w:lang w:val="en-US"/>
              </w:rPr>
              <w:t>STAGE</w:t>
            </w:r>
          </w:p>
        </w:tc>
        <w:tc>
          <w:tcPr>
            <w:tcW w:w="1710" w:type="dxa"/>
          </w:tcPr>
          <w:p w:rsidR="00BD7F43" w:rsidRPr="001C2CA9" w:rsidRDefault="00BD7F43" w:rsidP="009567CA">
            <w:pPr>
              <w:rPr>
                <w:lang w:val="en-US"/>
              </w:rPr>
            </w:pPr>
            <w:r w:rsidRPr="001C2CA9">
              <w:rPr>
                <w:lang w:val="en-US"/>
              </w:rPr>
              <w:t>FCWSOEWEB01</w:t>
            </w:r>
            <w:r w:rsidRPr="001C2CA9">
              <w:rPr>
                <w:lang w:val="en-US"/>
              </w:rPr>
              <w:br/>
              <w:t>FCWSOEWEB02</w:t>
            </w:r>
          </w:p>
        </w:tc>
        <w:tc>
          <w:tcPr>
            <w:tcW w:w="1620" w:type="dxa"/>
          </w:tcPr>
          <w:p w:rsidR="004A4824" w:rsidRPr="001C2CA9" w:rsidRDefault="00C03D57" w:rsidP="009567CA">
            <w:pPr>
              <w:rPr>
                <w:lang w:val="en-US"/>
              </w:rPr>
            </w:pPr>
            <w:hyperlink r:id="rId27" w:history="1">
              <w:r w:rsidR="004A4824" w:rsidRPr="001C2CA9">
                <w:rPr>
                  <w:rStyle w:val="Hyperlink"/>
                  <w:rFonts w:cs="Tahoma"/>
                  <w:szCs w:val="18"/>
                  <w:lang w:val="en-US"/>
                </w:rPr>
                <w:t>http://fcwsoeweb01.usa.tribune.com/</w:t>
              </w:r>
            </w:hyperlink>
          </w:p>
          <w:p w:rsidR="00BD7F43" w:rsidRPr="001C2CA9" w:rsidRDefault="00BD7F43" w:rsidP="009567CA">
            <w:pPr>
              <w:rPr>
                <w:lang w:val="en-US"/>
              </w:rPr>
            </w:pPr>
            <w:r w:rsidRPr="001C2CA9">
              <w:rPr>
                <w:lang w:val="en-US"/>
              </w:rPr>
              <w:br/>
            </w:r>
            <w:hyperlink r:id="rId28" w:history="1">
              <w:r w:rsidR="004A4824" w:rsidRPr="001C2CA9">
                <w:rPr>
                  <w:rStyle w:val="Hyperlink"/>
                  <w:rFonts w:cs="Tahoma"/>
                  <w:szCs w:val="18"/>
                  <w:lang w:val="en-US"/>
                </w:rPr>
                <w:t>http://aditstage.tribune.com/</w:t>
              </w:r>
            </w:hyperlink>
          </w:p>
          <w:p w:rsidR="004A4824" w:rsidRPr="001C2CA9" w:rsidRDefault="004A4824" w:rsidP="009567CA">
            <w:pPr>
              <w:rPr>
                <w:lang w:val="en-US"/>
              </w:rPr>
            </w:pPr>
          </w:p>
        </w:tc>
        <w:tc>
          <w:tcPr>
            <w:tcW w:w="1620" w:type="dxa"/>
          </w:tcPr>
          <w:p w:rsidR="00BD7F43" w:rsidRPr="001C2CA9" w:rsidRDefault="00BD7F43" w:rsidP="009567CA">
            <w:pPr>
              <w:rPr>
                <w:lang w:val="en-US"/>
              </w:rPr>
            </w:pPr>
            <w:r w:rsidRPr="001C2CA9">
              <w:rPr>
                <w:lang w:val="en-US"/>
              </w:rPr>
              <w:t>FCWSDYNSQL01\bookit_stage</w:t>
            </w:r>
          </w:p>
        </w:tc>
        <w:tc>
          <w:tcPr>
            <w:tcW w:w="3017" w:type="dxa"/>
          </w:tcPr>
          <w:p w:rsidR="00BD7F43" w:rsidRPr="001C2CA9" w:rsidRDefault="00BD7F43" w:rsidP="009567CA">
            <w:pPr>
              <w:rPr>
                <w:lang w:val="en-US"/>
              </w:rPr>
            </w:pPr>
            <w:r w:rsidRPr="001C2CA9">
              <w:rPr>
                <w:lang w:val="en-US"/>
              </w:rPr>
              <w:t>Staging instance. Used for UAT testing. This is the version that gets promoted to PROD in a production deployment.</w:t>
            </w:r>
          </w:p>
        </w:tc>
      </w:tr>
      <w:tr w:rsidR="00BD7F43" w:rsidRPr="001C2CA9" w:rsidTr="001C2CA9">
        <w:trPr>
          <w:trHeight w:val="714"/>
        </w:trPr>
        <w:tc>
          <w:tcPr>
            <w:tcW w:w="1165" w:type="dxa"/>
          </w:tcPr>
          <w:p w:rsidR="00BD7F43" w:rsidRPr="001C2CA9" w:rsidRDefault="00BD7F43" w:rsidP="009567CA">
            <w:pPr>
              <w:rPr>
                <w:lang w:val="en-US"/>
              </w:rPr>
            </w:pPr>
            <w:r w:rsidRPr="001C2CA9">
              <w:rPr>
                <w:lang w:val="en-US"/>
              </w:rPr>
              <w:t>QA</w:t>
            </w:r>
          </w:p>
        </w:tc>
        <w:tc>
          <w:tcPr>
            <w:tcW w:w="1710" w:type="dxa"/>
          </w:tcPr>
          <w:p w:rsidR="00BD7F43" w:rsidRPr="001C2CA9" w:rsidRDefault="00BD7F43" w:rsidP="009567CA">
            <w:pPr>
              <w:rPr>
                <w:lang w:val="en-US"/>
              </w:rPr>
            </w:pPr>
            <w:r w:rsidRPr="001C2CA9">
              <w:rPr>
                <w:lang w:val="en-US"/>
              </w:rPr>
              <w:t>TTWQOEWEB01</w:t>
            </w:r>
          </w:p>
          <w:p w:rsidR="00BD7F43" w:rsidRPr="001C2CA9" w:rsidRDefault="00BD7F43" w:rsidP="009567CA">
            <w:pPr>
              <w:rPr>
                <w:lang w:val="en-US"/>
              </w:rPr>
            </w:pPr>
            <w:r w:rsidRPr="001C2CA9">
              <w:rPr>
                <w:lang w:val="en-US"/>
              </w:rPr>
              <w:t>TTWQOEWEB02</w:t>
            </w:r>
          </w:p>
          <w:p w:rsidR="00BD7F43" w:rsidRPr="001C2CA9" w:rsidRDefault="00BD7F43" w:rsidP="009567CA">
            <w:pPr>
              <w:rPr>
                <w:lang w:val="en-US"/>
              </w:rPr>
            </w:pPr>
            <w:r w:rsidRPr="001C2CA9">
              <w:rPr>
                <w:lang w:val="en-US"/>
              </w:rPr>
              <w:t xml:space="preserve">TTWQOEWEB03 </w:t>
            </w:r>
          </w:p>
          <w:p w:rsidR="00BD7F43" w:rsidRPr="001C2CA9" w:rsidRDefault="00BD7F43" w:rsidP="009567CA">
            <w:pPr>
              <w:rPr>
                <w:lang w:val="en-US"/>
              </w:rPr>
            </w:pPr>
          </w:p>
        </w:tc>
        <w:tc>
          <w:tcPr>
            <w:tcW w:w="1620" w:type="dxa"/>
          </w:tcPr>
          <w:p w:rsidR="00BD7F43" w:rsidRPr="001C2CA9" w:rsidRDefault="00C03D57" w:rsidP="009567CA">
            <w:pPr>
              <w:rPr>
                <w:lang w:val="en-US"/>
              </w:rPr>
            </w:pPr>
            <w:hyperlink r:id="rId29" w:history="1">
              <w:r w:rsidR="004A4824" w:rsidRPr="001C2CA9">
                <w:rPr>
                  <w:rStyle w:val="Hyperlink"/>
                  <w:rFonts w:cs="Tahoma"/>
                  <w:szCs w:val="18"/>
                  <w:lang w:val="en-US"/>
                </w:rPr>
                <w:t>http://ttwqoeweb.tribune.com/</w:t>
              </w:r>
            </w:hyperlink>
          </w:p>
          <w:p w:rsidR="004A4824" w:rsidRPr="001C2CA9" w:rsidRDefault="004A4824" w:rsidP="009567CA">
            <w:pPr>
              <w:rPr>
                <w:lang w:val="en-US"/>
              </w:rPr>
            </w:pPr>
          </w:p>
          <w:p w:rsidR="00BD7F43" w:rsidRPr="001C2CA9" w:rsidRDefault="00C03D57" w:rsidP="009567CA">
            <w:pPr>
              <w:rPr>
                <w:lang w:val="en-US"/>
              </w:rPr>
            </w:pPr>
            <w:hyperlink r:id="rId30" w:history="1">
              <w:r w:rsidR="004A4824" w:rsidRPr="001C2CA9">
                <w:rPr>
                  <w:rStyle w:val="Hyperlink"/>
                  <w:rFonts w:cs="Tahoma"/>
                  <w:szCs w:val="18"/>
                  <w:lang w:val="en-US"/>
                </w:rPr>
                <w:t>http://aditqa.tribune.com/</w:t>
              </w:r>
            </w:hyperlink>
          </w:p>
          <w:p w:rsidR="004A4824" w:rsidRPr="001C2CA9" w:rsidRDefault="004A4824" w:rsidP="009567CA">
            <w:pPr>
              <w:rPr>
                <w:lang w:val="en-US"/>
              </w:rPr>
            </w:pPr>
          </w:p>
          <w:p w:rsidR="00BD7F43" w:rsidRPr="001C2CA9" w:rsidRDefault="00C03D57" w:rsidP="009567CA">
            <w:pPr>
              <w:rPr>
                <w:lang w:val="en-US"/>
              </w:rPr>
            </w:pPr>
            <w:hyperlink r:id="rId31" w:history="1">
              <w:r w:rsidR="004A4824" w:rsidRPr="001C2CA9">
                <w:rPr>
                  <w:rStyle w:val="Hyperlink"/>
                  <w:rFonts w:cs="Tahoma"/>
                  <w:szCs w:val="18"/>
                  <w:lang w:val="en-US"/>
                </w:rPr>
                <w:t>http://aditqa2.tribune.com/</w:t>
              </w:r>
            </w:hyperlink>
          </w:p>
          <w:p w:rsidR="004A4824" w:rsidRPr="001C2CA9" w:rsidRDefault="004A4824" w:rsidP="009567CA">
            <w:pPr>
              <w:rPr>
                <w:lang w:val="en-US"/>
              </w:rPr>
            </w:pPr>
          </w:p>
          <w:p w:rsidR="00BD7F43" w:rsidRPr="001C2CA9" w:rsidRDefault="00BD7F43" w:rsidP="009567CA">
            <w:pPr>
              <w:rPr>
                <w:lang w:val="en-US"/>
              </w:rPr>
            </w:pPr>
          </w:p>
        </w:tc>
        <w:tc>
          <w:tcPr>
            <w:tcW w:w="1620" w:type="dxa"/>
          </w:tcPr>
          <w:p w:rsidR="00BD7F43" w:rsidRPr="001C2CA9" w:rsidRDefault="00BD7F43" w:rsidP="009567CA">
            <w:pPr>
              <w:rPr>
                <w:lang w:val="en-US"/>
              </w:rPr>
            </w:pPr>
            <w:r w:rsidRPr="001C2CA9">
              <w:rPr>
                <w:lang w:val="en-US"/>
              </w:rPr>
              <w:lastRenderedPageBreak/>
              <w:t>FCWQINDYNSQL01\bookit_qa</w:t>
            </w:r>
            <w:r w:rsidRPr="001C2CA9">
              <w:rPr>
                <w:lang w:val="en-US"/>
              </w:rPr>
              <w:tab/>
            </w:r>
          </w:p>
        </w:tc>
        <w:tc>
          <w:tcPr>
            <w:tcW w:w="3017" w:type="dxa"/>
          </w:tcPr>
          <w:p w:rsidR="00BD7F43" w:rsidRPr="001C2CA9" w:rsidRDefault="00BD7F43" w:rsidP="009567CA">
            <w:pPr>
              <w:rPr>
                <w:lang w:val="en-US"/>
              </w:rPr>
            </w:pPr>
            <w:r w:rsidRPr="001C2CA9">
              <w:rPr>
                <w:lang w:val="en-US"/>
              </w:rPr>
              <w:t xml:space="preserve">QA instance of Adit. This is deployed </w:t>
            </w:r>
            <w:r w:rsidRPr="001C2CA9">
              <w:rPr>
                <w:lang w:val="en-US"/>
              </w:rPr>
              <w:lastRenderedPageBreak/>
              <w:t>by the Jenkins job "Adit QA", and must be invoked manually. This is the instance that is used for QA and regression testing.</w:t>
            </w:r>
          </w:p>
          <w:p w:rsidR="00BD7F43" w:rsidRPr="001C2CA9" w:rsidRDefault="00BD7F43" w:rsidP="009567CA">
            <w:pPr>
              <w:rPr>
                <w:lang w:val="en-US"/>
              </w:rPr>
            </w:pPr>
          </w:p>
        </w:tc>
      </w:tr>
      <w:tr w:rsidR="00BD7F43" w:rsidRPr="001C2CA9" w:rsidTr="001C2CA9">
        <w:trPr>
          <w:trHeight w:val="674"/>
        </w:trPr>
        <w:tc>
          <w:tcPr>
            <w:tcW w:w="1165" w:type="dxa"/>
          </w:tcPr>
          <w:p w:rsidR="00BD7F43" w:rsidRPr="001C2CA9" w:rsidRDefault="00BD7F43" w:rsidP="009567CA">
            <w:pPr>
              <w:rPr>
                <w:lang w:val="en-US"/>
              </w:rPr>
            </w:pPr>
            <w:r w:rsidRPr="001C2CA9">
              <w:rPr>
                <w:lang w:val="en-US"/>
              </w:rPr>
              <w:lastRenderedPageBreak/>
              <w:t>PROD</w:t>
            </w:r>
          </w:p>
        </w:tc>
        <w:tc>
          <w:tcPr>
            <w:tcW w:w="1710" w:type="dxa"/>
          </w:tcPr>
          <w:p w:rsidR="00BD7F43" w:rsidRPr="001C2CA9" w:rsidRDefault="00BD7F43" w:rsidP="009567CA">
            <w:pPr>
              <w:rPr>
                <w:lang w:val="en-US"/>
              </w:rPr>
            </w:pPr>
            <w:r w:rsidRPr="001C2CA9">
              <w:rPr>
                <w:lang w:val="en-US"/>
              </w:rPr>
              <w:t>TTWPOEWEB01</w:t>
            </w:r>
          </w:p>
          <w:p w:rsidR="00BD7F43" w:rsidRPr="001C2CA9" w:rsidRDefault="00BD7F43" w:rsidP="009567CA">
            <w:pPr>
              <w:rPr>
                <w:lang w:val="en-US"/>
              </w:rPr>
            </w:pPr>
            <w:r w:rsidRPr="001C2CA9">
              <w:rPr>
                <w:lang w:val="en-US"/>
              </w:rPr>
              <w:t>TTWPOEWEB02</w:t>
            </w:r>
          </w:p>
          <w:p w:rsidR="00BD7F43" w:rsidRPr="001C2CA9" w:rsidRDefault="00BD7F43" w:rsidP="009567CA">
            <w:pPr>
              <w:rPr>
                <w:lang w:val="en-US"/>
              </w:rPr>
            </w:pPr>
            <w:r w:rsidRPr="001C2CA9">
              <w:rPr>
                <w:lang w:val="en-US"/>
              </w:rPr>
              <w:t>TTWPOEWEB03</w:t>
            </w:r>
          </w:p>
        </w:tc>
        <w:tc>
          <w:tcPr>
            <w:tcW w:w="1620" w:type="dxa"/>
          </w:tcPr>
          <w:p w:rsidR="00BD7F43" w:rsidRPr="001C2CA9" w:rsidRDefault="00C03D57" w:rsidP="009567CA">
            <w:pPr>
              <w:rPr>
                <w:lang w:val="en-US"/>
              </w:rPr>
            </w:pPr>
            <w:hyperlink r:id="rId32" w:history="1">
              <w:r w:rsidR="004A4824" w:rsidRPr="001C2CA9">
                <w:rPr>
                  <w:rStyle w:val="Hyperlink"/>
                  <w:rFonts w:cs="Tahoma"/>
                  <w:szCs w:val="18"/>
                  <w:lang w:val="en-US"/>
                </w:rPr>
                <w:t>http://adit.tribune.com/</w:t>
              </w:r>
            </w:hyperlink>
          </w:p>
          <w:p w:rsidR="004A4824" w:rsidRPr="001C2CA9" w:rsidRDefault="004A4824" w:rsidP="009567CA">
            <w:pPr>
              <w:rPr>
                <w:lang w:val="en-US"/>
              </w:rPr>
            </w:pPr>
          </w:p>
        </w:tc>
        <w:tc>
          <w:tcPr>
            <w:tcW w:w="1620" w:type="dxa"/>
          </w:tcPr>
          <w:p w:rsidR="00BD7F43" w:rsidRPr="001C2CA9" w:rsidRDefault="00BD7F43" w:rsidP="009567CA">
            <w:pPr>
              <w:rPr>
                <w:lang w:val="en-US"/>
              </w:rPr>
            </w:pPr>
            <w:r w:rsidRPr="001C2CA9">
              <w:rPr>
                <w:lang w:val="en-US"/>
              </w:rPr>
              <w:t>FCWPINDYNSQL\bookit</w:t>
            </w:r>
          </w:p>
        </w:tc>
        <w:tc>
          <w:tcPr>
            <w:tcW w:w="3017" w:type="dxa"/>
          </w:tcPr>
          <w:p w:rsidR="00BD7F43" w:rsidRPr="001C2CA9" w:rsidRDefault="00BD7F43" w:rsidP="009567CA">
            <w:pPr>
              <w:rPr>
                <w:lang w:val="en-US"/>
              </w:rPr>
            </w:pPr>
            <w:r w:rsidRPr="001C2CA9">
              <w:rPr>
                <w:lang w:val="en-US"/>
              </w:rPr>
              <w:t>Production instance of Adit.</w:t>
            </w:r>
          </w:p>
        </w:tc>
      </w:tr>
      <w:tr w:rsidR="00BD7F43" w:rsidRPr="001C2CA9" w:rsidTr="001C2CA9">
        <w:trPr>
          <w:trHeight w:val="714"/>
        </w:trPr>
        <w:tc>
          <w:tcPr>
            <w:tcW w:w="1165" w:type="dxa"/>
          </w:tcPr>
          <w:p w:rsidR="00BD7F43" w:rsidRPr="001C2CA9" w:rsidRDefault="00BD7F43" w:rsidP="009567CA">
            <w:pPr>
              <w:rPr>
                <w:lang w:val="en-US"/>
              </w:rPr>
            </w:pPr>
            <w:r w:rsidRPr="001C2CA9">
              <w:rPr>
                <w:lang w:val="en-US"/>
              </w:rPr>
              <w:t>DEV</w:t>
            </w:r>
          </w:p>
        </w:tc>
        <w:tc>
          <w:tcPr>
            <w:tcW w:w="1710" w:type="dxa"/>
          </w:tcPr>
          <w:p w:rsidR="00BD7F43" w:rsidRPr="001C2CA9" w:rsidRDefault="00BD7F43" w:rsidP="009567CA">
            <w:pPr>
              <w:rPr>
                <w:lang w:val="en-US"/>
              </w:rPr>
            </w:pPr>
            <w:r w:rsidRPr="001C2CA9">
              <w:rPr>
                <w:lang w:val="en-US"/>
              </w:rPr>
              <w:t>TTWDOEWEB01</w:t>
            </w:r>
          </w:p>
        </w:tc>
        <w:tc>
          <w:tcPr>
            <w:tcW w:w="1620" w:type="dxa"/>
          </w:tcPr>
          <w:p w:rsidR="00BD7F43" w:rsidRPr="001C2CA9" w:rsidRDefault="00C03D57" w:rsidP="009567CA">
            <w:pPr>
              <w:rPr>
                <w:lang w:val="en-US"/>
              </w:rPr>
            </w:pPr>
            <w:hyperlink r:id="rId33" w:history="1">
              <w:r w:rsidR="004A4824" w:rsidRPr="001C2CA9">
                <w:rPr>
                  <w:rStyle w:val="Hyperlink"/>
                  <w:rFonts w:cs="Tahoma"/>
                  <w:szCs w:val="18"/>
                  <w:lang w:val="en-US"/>
                </w:rPr>
                <w:t>http://ttwdoeweb01.usa.tribune.com:9000/</w:t>
              </w:r>
            </w:hyperlink>
          </w:p>
          <w:p w:rsidR="004A4824" w:rsidRPr="001C2CA9" w:rsidRDefault="004A4824" w:rsidP="009567CA">
            <w:pPr>
              <w:rPr>
                <w:lang w:val="en-US"/>
              </w:rPr>
            </w:pPr>
          </w:p>
        </w:tc>
        <w:tc>
          <w:tcPr>
            <w:tcW w:w="1620" w:type="dxa"/>
          </w:tcPr>
          <w:p w:rsidR="00BD7F43" w:rsidRPr="001C2CA9" w:rsidRDefault="00BD7F43" w:rsidP="009567CA">
            <w:pPr>
              <w:rPr>
                <w:lang w:val="en-US"/>
              </w:rPr>
            </w:pPr>
            <w:r w:rsidRPr="001C2CA9">
              <w:rPr>
                <w:lang w:val="en-US"/>
              </w:rPr>
              <w:t>FCWDINDYNSQL01\bookit_dev</w:t>
            </w:r>
          </w:p>
        </w:tc>
        <w:tc>
          <w:tcPr>
            <w:tcW w:w="3017" w:type="dxa"/>
          </w:tcPr>
          <w:p w:rsidR="00BD7F43" w:rsidRPr="001C2CA9" w:rsidRDefault="00BD7F43" w:rsidP="009567CA">
            <w:pPr>
              <w:rPr>
                <w:lang w:val="en-US"/>
              </w:rPr>
            </w:pPr>
            <w:r w:rsidRPr="001C2CA9">
              <w:rPr>
                <w:lang w:val="en-US"/>
              </w:rPr>
              <w:t>Development instance of Adit. This is deployed nightly via an automated Jenkins job. This is the "current working" DEV version.</w:t>
            </w:r>
          </w:p>
        </w:tc>
      </w:tr>
    </w:tbl>
    <w:p w:rsidR="009567CA" w:rsidRDefault="009567CA" w:rsidP="009567CA">
      <w:pPr>
        <w:rPr>
          <w:b/>
          <w:i/>
          <w:lang w:val="en-US"/>
        </w:rPr>
      </w:pPr>
    </w:p>
    <w:p w:rsidR="00F8792D" w:rsidRPr="009567CA" w:rsidRDefault="00BD7F43" w:rsidP="009567CA">
      <w:pPr>
        <w:pStyle w:val="Default"/>
        <w:rPr>
          <w:rFonts w:ascii="Verdana" w:hAnsi="Verdana"/>
          <w:b/>
          <w:sz w:val="18"/>
          <w:szCs w:val="18"/>
        </w:rPr>
      </w:pPr>
      <w:r w:rsidRPr="009567CA">
        <w:rPr>
          <w:rFonts w:ascii="Verdana" w:hAnsi="Verdana"/>
          <w:b/>
          <w:sz w:val="18"/>
          <w:szCs w:val="18"/>
        </w:rPr>
        <w:t>Additional database</w:t>
      </w:r>
    </w:p>
    <w:tbl>
      <w:tblPr>
        <w:tblStyle w:val="TableGrid"/>
        <w:tblW w:w="0" w:type="auto"/>
        <w:tblLook w:val="04A0" w:firstRow="1" w:lastRow="0" w:firstColumn="1" w:lastColumn="0" w:noHBand="0" w:noVBand="1"/>
      </w:tblPr>
      <w:tblGrid>
        <w:gridCol w:w="3249"/>
        <w:gridCol w:w="5770"/>
      </w:tblGrid>
      <w:tr w:rsidR="00BD7F43" w:rsidRPr="00591A65" w:rsidTr="00BD7F43">
        <w:tc>
          <w:tcPr>
            <w:tcW w:w="3235" w:type="dxa"/>
          </w:tcPr>
          <w:p w:rsidR="00BD7F43" w:rsidRPr="00591A65" w:rsidRDefault="00BD7F43" w:rsidP="009567CA">
            <w:pPr>
              <w:rPr>
                <w:b/>
                <w:lang w:val="en-US"/>
              </w:rPr>
            </w:pPr>
            <w:r w:rsidRPr="00591A65">
              <w:rPr>
                <w:b/>
                <w:lang w:val="en-US"/>
              </w:rPr>
              <w:t>Database</w:t>
            </w:r>
          </w:p>
        </w:tc>
        <w:tc>
          <w:tcPr>
            <w:tcW w:w="5781" w:type="dxa"/>
          </w:tcPr>
          <w:p w:rsidR="00BD7F43" w:rsidRPr="00591A65" w:rsidRDefault="00BD7F43" w:rsidP="009567CA">
            <w:pPr>
              <w:rPr>
                <w:b/>
                <w:lang w:val="en-US"/>
              </w:rPr>
            </w:pPr>
            <w:r w:rsidRPr="00591A65">
              <w:rPr>
                <w:b/>
                <w:lang w:val="en-US"/>
              </w:rPr>
              <w:t>Notes</w:t>
            </w:r>
          </w:p>
        </w:tc>
      </w:tr>
      <w:tr w:rsidR="00BD7F43" w:rsidRPr="00591A65" w:rsidTr="00BD7F43">
        <w:tc>
          <w:tcPr>
            <w:tcW w:w="3235" w:type="dxa"/>
          </w:tcPr>
          <w:p w:rsidR="00BD7F43" w:rsidRPr="00591A65" w:rsidRDefault="00BD7F43" w:rsidP="009567CA">
            <w:pPr>
              <w:rPr>
                <w:lang w:val="en-US"/>
              </w:rPr>
            </w:pPr>
            <w:r w:rsidRPr="00591A65">
              <w:rPr>
                <w:lang w:val="en-US"/>
              </w:rPr>
              <w:t>FCWDINDYNSQL01\bookit</w:t>
            </w:r>
          </w:p>
        </w:tc>
        <w:tc>
          <w:tcPr>
            <w:tcW w:w="5781" w:type="dxa"/>
          </w:tcPr>
          <w:p w:rsidR="00BD7F43" w:rsidRPr="00591A65" w:rsidRDefault="00BD7F43" w:rsidP="009567CA">
            <w:pPr>
              <w:rPr>
                <w:lang w:val="en-US"/>
              </w:rPr>
            </w:pPr>
            <w:r w:rsidRPr="00591A65">
              <w:rPr>
                <w:lang w:val="en-US"/>
              </w:rPr>
              <w:t>This is a daily copy of the production database (previous day's backup). This can be used to run queries of "production" data if they don't need to include the current day's changes.</w:t>
            </w:r>
          </w:p>
        </w:tc>
      </w:tr>
      <w:tr w:rsidR="00BD7F43" w:rsidRPr="00591A65" w:rsidTr="00BD7F43">
        <w:tc>
          <w:tcPr>
            <w:tcW w:w="3235" w:type="dxa"/>
          </w:tcPr>
          <w:p w:rsidR="00BD7F43" w:rsidRPr="00591A65" w:rsidRDefault="00BD7F43" w:rsidP="009567CA">
            <w:pPr>
              <w:rPr>
                <w:lang w:val="en-US"/>
              </w:rPr>
            </w:pPr>
            <w:r w:rsidRPr="00591A65">
              <w:rPr>
                <w:lang w:val="en-US"/>
              </w:rPr>
              <w:t>FCWQINDYNSQL01\CodeMapping</w:t>
            </w:r>
          </w:p>
        </w:tc>
        <w:tc>
          <w:tcPr>
            <w:tcW w:w="5781" w:type="dxa"/>
          </w:tcPr>
          <w:p w:rsidR="00BD7F43" w:rsidRPr="00591A65" w:rsidRDefault="00BD7F43" w:rsidP="009567CA">
            <w:pPr>
              <w:rPr>
                <w:lang w:val="en-US"/>
              </w:rPr>
            </w:pPr>
            <w:r w:rsidRPr="00591A65">
              <w:rPr>
                <w:lang w:val="en-US"/>
              </w:rPr>
              <w:t>QA code mapping database</w:t>
            </w:r>
          </w:p>
          <w:p w:rsidR="00BD7F43" w:rsidRPr="00591A65" w:rsidRDefault="00BD7F43" w:rsidP="009567CA">
            <w:pPr>
              <w:rPr>
                <w:lang w:val="en-US"/>
              </w:rPr>
            </w:pPr>
          </w:p>
        </w:tc>
      </w:tr>
      <w:tr w:rsidR="00BD7F43" w:rsidRPr="00591A65" w:rsidTr="00BD7F43">
        <w:tc>
          <w:tcPr>
            <w:tcW w:w="3235" w:type="dxa"/>
          </w:tcPr>
          <w:p w:rsidR="00BD7F43" w:rsidRPr="00591A65" w:rsidRDefault="00BD7F43" w:rsidP="009567CA">
            <w:pPr>
              <w:rPr>
                <w:lang w:val="en-US"/>
              </w:rPr>
            </w:pPr>
            <w:r w:rsidRPr="00591A65">
              <w:rPr>
                <w:lang w:val="en-US"/>
              </w:rPr>
              <w:t>FCWPINDYNSQL\CodeMapping</w:t>
            </w:r>
          </w:p>
        </w:tc>
        <w:tc>
          <w:tcPr>
            <w:tcW w:w="5781" w:type="dxa"/>
          </w:tcPr>
          <w:p w:rsidR="00BD7F43" w:rsidRPr="00591A65" w:rsidRDefault="00BD7F43" w:rsidP="009567CA">
            <w:pPr>
              <w:rPr>
                <w:lang w:val="en-US"/>
              </w:rPr>
            </w:pPr>
            <w:r w:rsidRPr="00591A65">
              <w:rPr>
                <w:lang w:val="en-US"/>
              </w:rPr>
              <w:t>PROD code mapping database</w:t>
            </w:r>
          </w:p>
        </w:tc>
      </w:tr>
    </w:tbl>
    <w:p w:rsidR="009567CA" w:rsidRDefault="009567CA" w:rsidP="009567CA">
      <w:pPr>
        <w:rPr>
          <w:b/>
          <w:i/>
          <w:lang w:val="en-US"/>
        </w:rPr>
      </w:pPr>
    </w:p>
    <w:p w:rsidR="00BD7F43" w:rsidRPr="009567CA" w:rsidRDefault="00BD7F43" w:rsidP="009567CA">
      <w:pPr>
        <w:pStyle w:val="Default"/>
        <w:rPr>
          <w:rFonts w:ascii="Verdana" w:hAnsi="Verdana"/>
          <w:b/>
          <w:sz w:val="18"/>
          <w:szCs w:val="18"/>
        </w:rPr>
      </w:pPr>
      <w:r w:rsidRPr="009567CA">
        <w:rPr>
          <w:rFonts w:ascii="Verdana" w:hAnsi="Verdana"/>
          <w:b/>
          <w:sz w:val="18"/>
          <w:szCs w:val="18"/>
        </w:rPr>
        <w:t>File locations</w:t>
      </w:r>
    </w:p>
    <w:tbl>
      <w:tblPr>
        <w:tblStyle w:val="TableGrid"/>
        <w:tblW w:w="0" w:type="auto"/>
        <w:tblLook w:val="04A0" w:firstRow="1" w:lastRow="0" w:firstColumn="1" w:lastColumn="0" w:noHBand="0" w:noVBand="1"/>
      </w:tblPr>
      <w:tblGrid>
        <w:gridCol w:w="5035"/>
        <w:gridCol w:w="3981"/>
      </w:tblGrid>
      <w:tr w:rsidR="00BD7F43" w:rsidRPr="00591A65" w:rsidTr="004A4824">
        <w:trPr>
          <w:trHeight w:val="368"/>
        </w:trPr>
        <w:tc>
          <w:tcPr>
            <w:tcW w:w="5035" w:type="dxa"/>
          </w:tcPr>
          <w:p w:rsidR="00BD7F43" w:rsidRPr="00591A65" w:rsidRDefault="00BD7F43" w:rsidP="009567CA">
            <w:pPr>
              <w:rPr>
                <w:b/>
              </w:rPr>
            </w:pPr>
            <w:r w:rsidRPr="00591A65">
              <w:rPr>
                <w:b/>
              </w:rPr>
              <w:lastRenderedPageBreak/>
              <w:t>Location</w:t>
            </w:r>
          </w:p>
          <w:p w:rsidR="00BD7F43" w:rsidRPr="00591A65" w:rsidRDefault="00BD7F43" w:rsidP="009567CA">
            <w:pPr>
              <w:rPr>
                <w:b/>
              </w:rPr>
            </w:pPr>
          </w:p>
        </w:tc>
        <w:tc>
          <w:tcPr>
            <w:tcW w:w="3981" w:type="dxa"/>
          </w:tcPr>
          <w:p w:rsidR="00BD7F43" w:rsidRPr="00591A65" w:rsidRDefault="00BD7F43" w:rsidP="009567CA">
            <w:pPr>
              <w:rPr>
                <w:b/>
              </w:rPr>
            </w:pPr>
            <w:r w:rsidRPr="00591A65">
              <w:rPr>
                <w:b/>
              </w:rPr>
              <w:t>Path</w:t>
            </w:r>
          </w:p>
          <w:p w:rsidR="00BD7F43" w:rsidRPr="00591A65" w:rsidRDefault="00BD7F43" w:rsidP="009567CA">
            <w:pPr>
              <w:rPr>
                <w:b/>
              </w:rPr>
            </w:pPr>
          </w:p>
        </w:tc>
      </w:tr>
      <w:tr w:rsidR="00BD7F43" w:rsidRPr="00591A65" w:rsidTr="004A4824">
        <w:tc>
          <w:tcPr>
            <w:tcW w:w="5035" w:type="dxa"/>
          </w:tcPr>
          <w:p w:rsidR="00BD7F43" w:rsidRPr="00591A65" w:rsidRDefault="00BD7F43" w:rsidP="009567CA">
            <w:r w:rsidRPr="00591A65">
              <w:t>Adit QA Web Services</w:t>
            </w:r>
          </w:p>
        </w:tc>
        <w:tc>
          <w:tcPr>
            <w:tcW w:w="3981" w:type="dxa"/>
          </w:tcPr>
          <w:p w:rsidR="00BD7F43" w:rsidRPr="00591A65" w:rsidRDefault="00BD7F43" w:rsidP="009567CA">
            <w:r w:rsidRPr="00591A65">
              <w:t>\\ttwqoeweb01\d$\webservices</w:t>
            </w:r>
          </w:p>
          <w:p w:rsidR="00BD7F43" w:rsidRPr="00591A65" w:rsidRDefault="00BD7F43" w:rsidP="009567CA"/>
        </w:tc>
      </w:tr>
      <w:tr w:rsidR="00BD7F43" w:rsidRPr="00591A65" w:rsidTr="004A4824">
        <w:tc>
          <w:tcPr>
            <w:tcW w:w="5035" w:type="dxa"/>
          </w:tcPr>
          <w:p w:rsidR="00BD7F43" w:rsidRPr="00591A65" w:rsidRDefault="00BD7F43" w:rsidP="009567CA">
            <w:r w:rsidRPr="00591A65">
              <w:t>Adit QA Web Sites</w:t>
            </w:r>
          </w:p>
        </w:tc>
        <w:tc>
          <w:tcPr>
            <w:tcW w:w="3981" w:type="dxa"/>
          </w:tcPr>
          <w:p w:rsidR="00BD7F43" w:rsidRPr="00591A65" w:rsidRDefault="00BD7F43" w:rsidP="009567CA">
            <w:r w:rsidRPr="00591A65">
              <w:t>\\ttwqoeweb01\d$\websites</w:t>
            </w:r>
          </w:p>
          <w:p w:rsidR="00BD7F43" w:rsidRPr="00591A65" w:rsidRDefault="00BD7F43" w:rsidP="009567CA"/>
        </w:tc>
      </w:tr>
      <w:tr w:rsidR="00BD7F43" w:rsidRPr="00591A65" w:rsidTr="004A4824">
        <w:tc>
          <w:tcPr>
            <w:tcW w:w="5035" w:type="dxa"/>
          </w:tcPr>
          <w:p w:rsidR="00BD7F43" w:rsidRPr="00591A65" w:rsidRDefault="00BD7F43" w:rsidP="009567CA">
            <w:r w:rsidRPr="00591A65">
              <w:t>Adit PROD Web Services</w:t>
            </w:r>
          </w:p>
          <w:p w:rsidR="00BD7F43" w:rsidRPr="00591A65" w:rsidRDefault="00BD7F43" w:rsidP="009567CA"/>
        </w:tc>
        <w:tc>
          <w:tcPr>
            <w:tcW w:w="3981" w:type="dxa"/>
          </w:tcPr>
          <w:p w:rsidR="00BD7F43" w:rsidRPr="00591A65" w:rsidRDefault="00BD7F43" w:rsidP="009567CA">
            <w:r w:rsidRPr="00591A65">
              <w:t>\\ttwpoeweb01\webservices</w:t>
            </w:r>
          </w:p>
          <w:p w:rsidR="00BD7F43" w:rsidRPr="00591A65" w:rsidRDefault="00BD7F43" w:rsidP="009567CA"/>
        </w:tc>
      </w:tr>
      <w:tr w:rsidR="00BD7F43" w:rsidRPr="00591A65" w:rsidTr="004A4824">
        <w:tc>
          <w:tcPr>
            <w:tcW w:w="5035" w:type="dxa"/>
          </w:tcPr>
          <w:p w:rsidR="00BD7F43" w:rsidRPr="00591A65" w:rsidRDefault="00BD7F43" w:rsidP="009567CA">
            <w:r w:rsidRPr="00591A65">
              <w:t>Adit PROD Web Sites</w:t>
            </w:r>
          </w:p>
        </w:tc>
        <w:tc>
          <w:tcPr>
            <w:tcW w:w="3981" w:type="dxa"/>
          </w:tcPr>
          <w:p w:rsidR="00BD7F43" w:rsidRPr="00591A65" w:rsidRDefault="00BD7F43" w:rsidP="009567CA">
            <w:r w:rsidRPr="00591A65">
              <w:t>\\ttwpoeweb01\websites</w:t>
            </w:r>
          </w:p>
        </w:tc>
      </w:tr>
      <w:tr w:rsidR="00BD7F43" w:rsidRPr="00591A65" w:rsidTr="004A4824">
        <w:tc>
          <w:tcPr>
            <w:tcW w:w="5035" w:type="dxa"/>
          </w:tcPr>
          <w:p w:rsidR="00BD7F43" w:rsidRPr="00591A65" w:rsidRDefault="00BD7F43" w:rsidP="009567CA">
            <w:r w:rsidRPr="00591A65">
              <w:t>Adit PROD downstream processing files</w:t>
            </w:r>
          </w:p>
          <w:p w:rsidR="00BD7F43" w:rsidRPr="00591A65" w:rsidRDefault="00BD7F43" w:rsidP="009567CA">
            <w:r w:rsidRPr="00591A65">
              <w:t xml:space="preserve">(temporary files generated when sending </w:t>
            </w:r>
          </w:p>
          <w:p w:rsidR="00BD7F43" w:rsidRPr="00591A65" w:rsidRDefault="00BD7F43" w:rsidP="009567CA">
            <w:r w:rsidRPr="00591A65">
              <w:t>data to downstream systems)</w:t>
            </w:r>
          </w:p>
        </w:tc>
        <w:tc>
          <w:tcPr>
            <w:tcW w:w="3981" w:type="dxa"/>
          </w:tcPr>
          <w:p w:rsidR="00BD7F43" w:rsidRPr="00591A65" w:rsidRDefault="00BD7F43" w:rsidP="009567CA">
            <w:r w:rsidRPr="00591A65">
              <w:t>\\ttwpdynapp04\Transform</w:t>
            </w:r>
          </w:p>
        </w:tc>
      </w:tr>
      <w:tr w:rsidR="00BD7F43" w:rsidRPr="00591A65" w:rsidTr="004A4824">
        <w:tc>
          <w:tcPr>
            <w:tcW w:w="5035" w:type="dxa"/>
          </w:tcPr>
          <w:p w:rsidR="00BD7F43" w:rsidRPr="00591A65" w:rsidRDefault="00BD7F43" w:rsidP="009567CA">
            <w:r w:rsidRPr="00591A65">
              <w:t xml:space="preserve">ClassPag report files </w:t>
            </w:r>
          </w:p>
          <w:p w:rsidR="00BD7F43" w:rsidRPr="00591A65" w:rsidRDefault="00BD7F43" w:rsidP="009567CA">
            <w:r w:rsidRPr="00591A65">
              <w:t>(used by AditETearsheets program)</w:t>
            </w:r>
          </w:p>
        </w:tc>
        <w:tc>
          <w:tcPr>
            <w:tcW w:w="3981" w:type="dxa"/>
          </w:tcPr>
          <w:p w:rsidR="00BD7F43" w:rsidRPr="00591A65" w:rsidRDefault="00BD7F43" w:rsidP="009567CA">
            <w:r w:rsidRPr="00591A65">
              <w:t>\\FCWPDYNFT01\Engine\ETSDrop</w:t>
            </w:r>
          </w:p>
        </w:tc>
      </w:tr>
    </w:tbl>
    <w:p w:rsidR="00BD7F43" w:rsidRPr="00BD7F43" w:rsidRDefault="00BD7F43" w:rsidP="005926FB">
      <w:pPr>
        <w:pStyle w:val="GuidelineText"/>
        <w:rPr>
          <w:rFonts w:cs="Tahoma"/>
          <w:b/>
          <w:i w:val="0"/>
          <w:color w:val="000000"/>
          <w:szCs w:val="24"/>
          <w:lang w:val="en-US"/>
        </w:rPr>
      </w:pPr>
    </w:p>
    <w:p w:rsidR="003F79CD" w:rsidRDefault="002977DB" w:rsidP="003F79CD">
      <w:pPr>
        <w:pStyle w:val="Head3"/>
      </w:pPr>
      <w:bookmarkStart w:id="41" w:name="_Toc453163791"/>
      <w:r w:rsidRPr="00984EBD">
        <w:t>Dependencies</w:t>
      </w:r>
      <w:bookmarkEnd w:id="41"/>
    </w:p>
    <w:p w:rsidR="001F50DB" w:rsidRDefault="001F50DB" w:rsidP="001F50DB">
      <w:r w:rsidRPr="001F50DB">
        <w:t>The Applications Impacted by the Solution</w:t>
      </w:r>
    </w:p>
    <w:p w:rsidR="004E77D0" w:rsidRDefault="004E77D0" w:rsidP="001F50DB"/>
    <w:tbl>
      <w:tblPr>
        <w:tblStyle w:val="TableGrid"/>
        <w:tblW w:w="0" w:type="auto"/>
        <w:tblLook w:val="04A0" w:firstRow="1" w:lastRow="0" w:firstColumn="1" w:lastColumn="0" w:noHBand="0" w:noVBand="1"/>
      </w:tblPr>
      <w:tblGrid>
        <w:gridCol w:w="535"/>
        <w:gridCol w:w="1437"/>
        <w:gridCol w:w="4863"/>
        <w:gridCol w:w="1490"/>
        <w:gridCol w:w="694"/>
      </w:tblGrid>
      <w:tr w:rsidR="001F50DB" w:rsidRPr="004E77D0" w:rsidTr="004E77D0">
        <w:tc>
          <w:tcPr>
            <w:tcW w:w="535" w:type="dxa"/>
          </w:tcPr>
          <w:p w:rsidR="001F50DB" w:rsidRPr="004E77D0" w:rsidRDefault="001F50DB" w:rsidP="001F50DB">
            <w:pPr>
              <w:rPr>
                <w:b/>
              </w:rPr>
            </w:pPr>
            <w:r w:rsidRPr="004E77D0">
              <w:rPr>
                <w:b/>
              </w:rPr>
              <w:t>ID</w:t>
            </w:r>
          </w:p>
        </w:tc>
        <w:tc>
          <w:tcPr>
            <w:tcW w:w="1437" w:type="dxa"/>
          </w:tcPr>
          <w:p w:rsidR="001F50DB" w:rsidRPr="004E77D0" w:rsidRDefault="001F50DB" w:rsidP="001F50DB">
            <w:pPr>
              <w:rPr>
                <w:b/>
              </w:rPr>
            </w:pPr>
            <w:r w:rsidRPr="004E77D0">
              <w:rPr>
                <w:b/>
              </w:rPr>
              <w:t>App Name</w:t>
            </w:r>
          </w:p>
        </w:tc>
        <w:tc>
          <w:tcPr>
            <w:tcW w:w="4863" w:type="dxa"/>
          </w:tcPr>
          <w:p w:rsidR="001F50DB" w:rsidRPr="004E77D0" w:rsidRDefault="001F50DB" w:rsidP="001F50DB">
            <w:pPr>
              <w:rPr>
                <w:b/>
              </w:rPr>
            </w:pPr>
            <w:r w:rsidRPr="004E77D0">
              <w:rPr>
                <w:b/>
              </w:rPr>
              <w:t>Description</w:t>
            </w:r>
          </w:p>
        </w:tc>
        <w:tc>
          <w:tcPr>
            <w:tcW w:w="1490" w:type="dxa"/>
          </w:tcPr>
          <w:p w:rsidR="001F50DB" w:rsidRPr="004E77D0" w:rsidRDefault="001F50DB" w:rsidP="001F50DB">
            <w:pPr>
              <w:rPr>
                <w:b/>
              </w:rPr>
            </w:pPr>
            <w:r w:rsidRPr="004E77D0">
              <w:rPr>
                <w:b/>
              </w:rPr>
              <w:t>SOX Impact</w:t>
            </w:r>
          </w:p>
        </w:tc>
        <w:tc>
          <w:tcPr>
            <w:tcW w:w="694" w:type="dxa"/>
          </w:tcPr>
          <w:p w:rsidR="001F50DB" w:rsidRPr="004E77D0" w:rsidRDefault="001F50DB" w:rsidP="001F50DB">
            <w:pPr>
              <w:rPr>
                <w:b/>
              </w:rPr>
            </w:pPr>
            <w:r w:rsidRPr="004E77D0">
              <w:rPr>
                <w:b/>
              </w:rPr>
              <w:t>Note</w:t>
            </w:r>
          </w:p>
        </w:tc>
      </w:tr>
      <w:tr w:rsidR="001F50DB" w:rsidRPr="004E77D0" w:rsidTr="004E77D0">
        <w:tc>
          <w:tcPr>
            <w:tcW w:w="535" w:type="dxa"/>
          </w:tcPr>
          <w:tbl>
            <w:tblPr>
              <w:tblW w:w="0" w:type="auto"/>
              <w:tblCellMar>
                <w:left w:w="0" w:type="dxa"/>
                <w:right w:w="0" w:type="dxa"/>
              </w:tblCellMar>
              <w:tblLook w:val="0000" w:firstRow="0" w:lastRow="0" w:firstColumn="0" w:lastColumn="0" w:noHBand="0" w:noVBand="0"/>
            </w:tblPr>
            <w:tblGrid>
              <w:gridCol w:w="151"/>
            </w:tblGrid>
            <w:tr w:rsidR="001F50DB" w:rsidRPr="004E77D0" w:rsidTr="001F50DB">
              <w:tc>
                <w:tcPr>
                  <w:tcW w:w="151" w:type="dxa"/>
                  <w:tcBorders>
                    <w:top w:val="nil"/>
                    <w:left w:val="nil"/>
                    <w:bottom w:val="nil"/>
                    <w:right w:val="nil"/>
                  </w:tcBorders>
                  <w:vAlign w:val="center"/>
                </w:tcPr>
                <w:p w:rsidR="001F50DB" w:rsidRPr="004E77D0" w:rsidRDefault="001F50DB" w:rsidP="001F50DB"/>
              </w:tc>
            </w:tr>
          </w:tbl>
          <w:p w:rsidR="001F50DB" w:rsidRPr="004E77D0" w:rsidRDefault="001F50DB" w:rsidP="001F50DB">
            <w:pPr>
              <w:keepNext/>
              <w:outlineLvl w:val="3"/>
            </w:pPr>
            <w:r w:rsidRPr="004E77D0">
              <w:t>1</w:t>
            </w:r>
          </w:p>
        </w:tc>
        <w:tc>
          <w:tcPr>
            <w:tcW w:w="1437" w:type="dxa"/>
          </w:tcPr>
          <w:tbl>
            <w:tblPr>
              <w:tblW w:w="0" w:type="auto"/>
              <w:tblCellMar>
                <w:left w:w="0" w:type="dxa"/>
                <w:right w:w="0" w:type="dxa"/>
              </w:tblCellMar>
              <w:tblLook w:val="0000" w:firstRow="0" w:lastRow="0" w:firstColumn="0" w:lastColumn="0" w:noHBand="0" w:noVBand="0"/>
            </w:tblPr>
            <w:tblGrid>
              <w:gridCol w:w="1221"/>
            </w:tblGrid>
            <w:tr w:rsidR="001F50DB" w:rsidRPr="004E77D0" w:rsidTr="001F50DB">
              <w:tc>
                <w:tcPr>
                  <w:tcW w:w="1675" w:type="dxa"/>
                  <w:tcBorders>
                    <w:top w:val="nil"/>
                    <w:left w:val="nil"/>
                    <w:bottom w:val="nil"/>
                    <w:right w:val="nil"/>
                  </w:tcBorders>
                  <w:vAlign w:val="center"/>
                </w:tcPr>
                <w:p w:rsidR="001F50DB" w:rsidRPr="004E77D0" w:rsidRDefault="001F50DB" w:rsidP="004E77D0">
                  <w:pPr>
                    <w:jc w:val="both"/>
                  </w:pPr>
                  <w:r w:rsidRPr="004E77D0">
                    <w:t>Microsoft Dynamics AX</w:t>
                  </w:r>
                </w:p>
              </w:tc>
            </w:tr>
          </w:tbl>
          <w:p w:rsidR="001F50DB" w:rsidRPr="004E77D0" w:rsidRDefault="001F50DB" w:rsidP="004E77D0">
            <w:pPr>
              <w:keepNext/>
              <w:jc w:val="both"/>
              <w:outlineLvl w:val="3"/>
            </w:pPr>
          </w:p>
        </w:tc>
        <w:tc>
          <w:tcPr>
            <w:tcW w:w="4863" w:type="dxa"/>
          </w:tcPr>
          <w:p w:rsidR="001F50DB" w:rsidRPr="004E77D0" w:rsidRDefault="001F50DB" w:rsidP="004E77D0">
            <w:pPr>
              <w:keepNext/>
              <w:jc w:val="both"/>
              <w:outlineLvl w:val="3"/>
            </w:pPr>
            <w:r w:rsidRPr="004E77D0">
              <w:t>Integrations to create and lookup customers as well as submit orders for billing.</w:t>
            </w:r>
          </w:p>
        </w:tc>
        <w:tc>
          <w:tcPr>
            <w:tcW w:w="1490" w:type="dxa"/>
          </w:tcPr>
          <w:p w:rsidR="001F50DB" w:rsidRPr="004E77D0" w:rsidRDefault="001F50DB" w:rsidP="004E77D0">
            <w:pPr>
              <w:keepNext/>
              <w:jc w:val="both"/>
              <w:outlineLvl w:val="3"/>
            </w:pPr>
          </w:p>
        </w:tc>
        <w:tc>
          <w:tcPr>
            <w:tcW w:w="694" w:type="dxa"/>
          </w:tcPr>
          <w:p w:rsidR="001F50DB" w:rsidRPr="004E77D0" w:rsidRDefault="001F50DB" w:rsidP="001F50DB">
            <w:pPr>
              <w:keepNext/>
              <w:outlineLvl w:val="3"/>
            </w:pPr>
          </w:p>
        </w:tc>
      </w:tr>
      <w:tr w:rsidR="001F50DB" w:rsidRPr="004E77D0" w:rsidTr="004E77D0">
        <w:tc>
          <w:tcPr>
            <w:tcW w:w="535" w:type="dxa"/>
          </w:tcPr>
          <w:p w:rsidR="001F50DB" w:rsidRPr="004E77D0" w:rsidRDefault="001F50DB" w:rsidP="001F50DB">
            <w:r w:rsidRPr="004E77D0">
              <w:t>2</w:t>
            </w:r>
          </w:p>
        </w:tc>
        <w:tc>
          <w:tcPr>
            <w:tcW w:w="1437" w:type="dxa"/>
          </w:tcPr>
          <w:tbl>
            <w:tblPr>
              <w:tblW w:w="0" w:type="auto"/>
              <w:tblCellMar>
                <w:left w:w="0" w:type="dxa"/>
                <w:right w:w="0" w:type="dxa"/>
              </w:tblCellMar>
              <w:tblLook w:val="0000" w:firstRow="0" w:lastRow="0" w:firstColumn="0" w:lastColumn="0" w:noHBand="0" w:noVBand="0"/>
            </w:tblPr>
            <w:tblGrid>
              <w:gridCol w:w="371"/>
              <w:gridCol w:w="850"/>
            </w:tblGrid>
            <w:tr w:rsidR="001F50DB" w:rsidRPr="004E77D0" w:rsidTr="001F50DB">
              <w:tc>
                <w:tcPr>
                  <w:tcW w:w="267" w:type="dxa"/>
                  <w:tcBorders>
                    <w:top w:val="nil"/>
                    <w:left w:val="nil"/>
                    <w:bottom w:val="nil"/>
                    <w:right w:val="nil"/>
                  </w:tcBorders>
                  <w:vAlign w:val="center"/>
                </w:tcPr>
                <w:p w:rsidR="001F50DB" w:rsidRPr="004E77D0" w:rsidRDefault="004E77D0" w:rsidP="004E77D0">
                  <w:pPr>
                    <w:jc w:val="both"/>
                  </w:pPr>
                  <w:r>
                    <w:t>ADP</w:t>
                  </w:r>
                </w:p>
              </w:tc>
              <w:tc>
                <w:tcPr>
                  <w:tcW w:w="2055" w:type="dxa"/>
                  <w:tcBorders>
                    <w:top w:val="nil"/>
                    <w:left w:val="nil"/>
                    <w:bottom w:val="nil"/>
                    <w:right w:val="nil"/>
                  </w:tcBorders>
                  <w:vAlign w:val="center"/>
                </w:tcPr>
                <w:p w:rsidR="001F50DB" w:rsidRPr="004E77D0" w:rsidRDefault="001F50DB" w:rsidP="004E77D0">
                  <w:pPr>
                    <w:jc w:val="both"/>
                  </w:pPr>
                </w:p>
              </w:tc>
            </w:tr>
          </w:tbl>
          <w:p w:rsidR="001F50DB" w:rsidRPr="004E77D0" w:rsidRDefault="001F50DB" w:rsidP="004E77D0">
            <w:pPr>
              <w:jc w:val="both"/>
            </w:pPr>
          </w:p>
        </w:tc>
        <w:tc>
          <w:tcPr>
            <w:tcW w:w="4863" w:type="dxa"/>
          </w:tcPr>
          <w:p w:rsidR="001F50DB" w:rsidRPr="004E77D0" w:rsidRDefault="001F50DB" w:rsidP="004E77D0">
            <w:pPr>
              <w:jc w:val="both"/>
            </w:pPr>
            <w:r w:rsidRPr="004E77D0">
              <w:t>Integration to submit orders for ad production</w:t>
            </w:r>
          </w:p>
        </w:tc>
        <w:tc>
          <w:tcPr>
            <w:tcW w:w="1490" w:type="dxa"/>
          </w:tcPr>
          <w:p w:rsidR="001F50DB" w:rsidRPr="004E77D0" w:rsidRDefault="001F50DB" w:rsidP="004E77D0">
            <w:pPr>
              <w:jc w:val="both"/>
            </w:pPr>
          </w:p>
        </w:tc>
        <w:tc>
          <w:tcPr>
            <w:tcW w:w="694" w:type="dxa"/>
          </w:tcPr>
          <w:p w:rsidR="001F50DB" w:rsidRPr="004E77D0" w:rsidRDefault="001F50DB" w:rsidP="001F50DB"/>
        </w:tc>
      </w:tr>
      <w:tr w:rsidR="001F50DB" w:rsidRPr="004E77D0" w:rsidTr="004E77D0">
        <w:tc>
          <w:tcPr>
            <w:tcW w:w="535" w:type="dxa"/>
          </w:tcPr>
          <w:p w:rsidR="001F50DB" w:rsidRPr="004E77D0" w:rsidRDefault="001F50DB" w:rsidP="001F50DB">
            <w:r w:rsidRPr="004E77D0">
              <w:t>3</w:t>
            </w:r>
          </w:p>
        </w:tc>
        <w:tc>
          <w:tcPr>
            <w:tcW w:w="1437" w:type="dxa"/>
          </w:tcPr>
          <w:p w:rsidR="001F50DB" w:rsidRPr="004E77D0" w:rsidRDefault="001F50DB" w:rsidP="004E77D0">
            <w:pPr>
              <w:jc w:val="both"/>
            </w:pPr>
            <w:r w:rsidRPr="004E77D0">
              <w:t>APR</w:t>
            </w:r>
          </w:p>
        </w:tc>
        <w:tc>
          <w:tcPr>
            <w:tcW w:w="4863" w:type="dxa"/>
          </w:tcPr>
          <w:p w:rsidR="001F50DB" w:rsidRPr="004E77D0" w:rsidRDefault="001F50DB" w:rsidP="004E77D0">
            <w:pPr>
              <w:jc w:val="both"/>
            </w:pPr>
            <w:r w:rsidRPr="004E77D0">
              <w:t>Integration to submit orders for ad production</w:t>
            </w:r>
          </w:p>
        </w:tc>
        <w:tc>
          <w:tcPr>
            <w:tcW w:w="1490" w:type="dxa"/>
          </w:tcPr>
          <w:p w:rsidR="001F50DB" w:rsidRPr="004E77D0" w:rsidRDefault="001F50DB" w:rsidP="004E77D0">
            <w:pPr>
              <w:jc w:val="both"/>
            </w:pPr>
          </w:p>
        </w:tc>
        <w:tc>
          <w:tcPr>
            <w:tcW w:w="694" w:type="dxa"/>
          </w:tcPr>
          <w:p w:rsidR="001F50DB" w:rsidRPr="004E77D0" w:rsidRDefault="001F50DB" w:rsidP="001F50DB"/>
        </w:tc>
      </w:tr>
      <w:tr w:rsidR="001F50DB" w:rsidRPr="004E77D0" w:rsidTr="004E77D0">
        <w:tc>
          <w:tcPr>
            <w:tcW w:w="535" w:type="dxa"/>
          </w:tcPr>
          <w:p w:rsidR="001F50DB" w:rsidRPr="004E77D0" w:rsidRDefault="001F50DB" w:rsidP="001F50DB">
            <w:r w:rsidRPr="004E77D0">
              <w:t>4</w:t>
            </w:r>
          </w:p>
        </w:tc>
        <w:tc>
          <w:tcPr>
            <w:tcW w:w="1437" w:type="dxa"/>
          </w:tcPr>
          <w:p w:rsidR="001F50DB" w:rsidRPr="004E77D0" w:rsidRDefault="001F50DB" w:rsidP="001F50DB">
            <w:r w:rsidRPr="004E77D0">
              <w:t>Layout 8000</w:t>
            </w:r>
          </w:p>
        </w:tc>
        <w:tc>
          <w:tcPr>
            <w:tcW w:w="4863" w:type="dxa"/>
          </w:tcPr>
          <w:p w:rsidR="001F50DB" w:rsidRPr="004E77D0" w:rsidRDefault="001F50DB" w:rsidP="001F50DB">
            <w:r w:rsidRPr="004E77D0">
              <w:t>Integration to submit ads for layout allocation</w:t>
            </w:r>
          </w:p>
        </w:tc>
        <w:tc>
          <w:tcPr>
            <w:tcW w:w="1490" w:type="dxa"/>
          </w:tcPr>
          <w:p w:rsidR="001F50DB" w:rsidRPr="004E77D0" w:rsidRDefault="001F50DB" w:rsidP="001F50DB"/>
        </w:tc>
        <w:tc>
          <w:tcPr>
            <w:tcW w:w="694" w:type="dxa"/>
          </w:tcPr>
          <w:p w:rsidR="001F50DB" w:rsidRPr="004E77D0" w:rsidRDefault="001F50DB" w:rsidP="001F50DB"/>
        </w:tc>
      </w:tr>
      <w:tr w:rsidR="001F50DB" w:rsidRPr="004E77D0" w:rsidTr="004E77D0">
        <w:tc>
          <w:tcPr>
            <w:tcW w:w="535" w:type="dxa"/>
          </w:tcPr>
          <w:p w:rsidR="001F50DB" w:rsidRPr="004E77D0" w:rsidRDefault="001F50DB" w:rsidP="001F50DB">
            <w:r w:rsidRPr="004E77D0">
              <w:t>5</w:t>
            </w:r>
          </w:p>
        </w:tc>
        <w:tc>
          <w:tcPr>
            <w:tcW w:w="1437" w:type="dxa"/>
          </w:tcPr>
          <w:p w:rsidR="001F50DB" w:rsidRPr="004E77D0" w:rsidRDefault="001F50DB" w:rsidP="001F50DB">
            <w:r w:rsidRPr="004E77D0">
              <w:t>CECS</w:t>
            </w:r>
          </w:p>
        </w:tc>
        <w:tc>
          <w:tcPr>
            <w:tcW w:w="4863" w:type="dxa"/>
          </w:tcPr>
          <w:p w:rsidR="001F50DB" w:rsidRPr="004E77D0" w:rsidRDefault="001F50DB" w:rsidP="001F50DB">
            <w:r w:rsidRPr="004E77D0">
              <w:t>Integrates to Adit's Order Gateway service to submit billing records to AX.</w:t>
            </w:r>
          </w:p>
        </w:tc>
        <w:tc>
          <w:tcPr>
            <w:tcW w:w="1490" w:type="dxa"/>
          </w:tcPr>
          <w:p w:rsidR="001F50DB" w:rsidRPr="004E77D0" w:rsidRDefault="001F50DB" w:rsidP="001F50DB"/>
        </w:tc>
        <w:tc>
          <w:tcPr>
            <w:tcW w:w="694" w:type="dxa"/>
          </w:tcPr>
          <w:p w:rsidR="001F50DB" w:rsidRPr="004E77D0" w:rsidRDefault="001F50DB" w:rsidP="001F50DB"/>
        </w:tc>
      </w:tr>
      <w:tr w:rsidR="001F50DB" w:rsidRPr="004E77D0" w:rsidTr="004E77D0">
        <w:tc>
          <w:tcPr>
            <w:tcW w:w="535" w:type="dxa"/>
          </w:tcPr>
          <w:p w:rsidR="001F50DB" w:rsidRPr="004E77D0" w:rsidRDefault="001F50DB" w:rsidP="001F50DB">
            <w:r w:rsidRPr="004E77D0">
              <w:t>6</w:t>
            </w:r>
          </w:p>
        </w:tc>
        <w:tc>
          <w:tcPr>
            <w:tcW w:w="1437" w:type="dxa"/>
          </w:tcPr>
          <w:p w:rsidR="001F50DB" w:rsidRPr="004E77D0" w:rsidRDefault="001F50DB" w:rsidP="001F50DB">
            <w:r w:rsidRPr="004E77D0">
              <w:t>DASS</w:t>
            </w:r>
          </w:p>
        </w:tc>
        <w:tc>
          <w:tcPr>
            <w:tcW w:w="4863" w:type="dxa"/>
          </w:tcPr>
          <w:p w:rsidR="001F50DB" w:rsidRPr="004E77D0" w:rsidRDefault="001F50DB" w:rsidP="001F50DB">
            <w:r w:rsidRPr="004E77D0">
              <w:t>Integrates to Adit's Order Gateway service to submit billing records to AX</w:t>
            </w:r>
          </w:p>
        </w:tc>
        <w:tc>
          <w:tcPr>
            <w:tcW w:w="1490" w:type="dxa"/>
          </w:tcPr>
          <w:p w:rsidR="001F50DB" w:rsidRPr="004E77D0" w:rsidRDefault="001F50DB" w:rsidP="001F50DB"/>
        </w:tc>
        <w:tc>
          <w:tcPr>
            <w:tcW w:w="694" w:type="dxa"/>
          </w:tcPr>
          <w:p w:rsidR="001F50DB" w:rsidRPr="004E77D0" w:rsidRDefault="001F50DB" w:rsidP="001F50DB"/>
        </w:tc>
      </w:tr>
      <w:tr w:rsidR="001F50DB" w:rsidRPr="004E77D0" w:rsidTr="004E77D0">
        <w:tc>
          <w:tcPr>
            <w:tcW w:w="535" w:type="dxa"/>
          </w:tcPr>
          <w:p w:rsidR="001F50DB" w:rsidRPr="004E77D0" w:rsidRDefault="001F50DB" w:rsidP="001F50DB">
            <w:r w:rsidRPr="004E77D0">
              <w:t>7</w:t>
            </w:r>
          </w:p>
        </w:tc>
        <w:tc>
          <w:tcPr>
            <w:tcW w:w="1437" w:type="dxa"/>
          </w:tcPr>
          <w:tbl>
            <w:tblPr>
              <w:tblW w:w="0" w:type="auto"/>
              <w:tblCellMar>
                <w:left w:w="0" w:type="dxa"/>
                <w:right w:w="0" w:type="dxa"/>
              </w:tblCellMar>
              <w:tblLook w:val="0000" w:firstRow="0" w:lastRow="0" w:firstColumn="0" w:lastColumn="0" w:noHBand="0" w:noVBand="0"/>
            </w:tblPr>
            <w:tblGrid>
              <w:gridCol w:w="758"/>
              <w:gridCol w:w="463"/>
            </w:tblGrid>
            <w:tr w:rsidR="001F50DB" w:rsidRPr="004E77D0" w:rsidTr="001F50DB">
              <w:tc>
                <w:tcPr>
                  <w:tcW w:w="267" w:type="dxa"/>
                  <w:tcBorders>
                    <w:top w:val="nil"/>
                    <w:left w:val="nil"/>
                    <w:bottom w:val="nil"/>
                    <w:right w:val="nil"/>
                  </w:tcBorders>
                  <w:vAlign w:val="center"/>
                </w:tcPr>
                <w:p w:rsidR="001F50DB" w:rsidRPr="004E77D0" w:rsidRDefault="004E77D0" w:rsidP="001F50DB">
                  <w:r w:rsidRPr="004E77D0">
                    <w:t>Advision</w:t>
                  </w:r>
                </w:p>
              </w:tc>
              <w:tc>
                <w:tcPr>
                  <w:tcW w:w="1875" w:type="dxa"/>
                  <w:tcBorders>
                    <w:top w:val="nil"/>
                    <w:left w:val="nil"/>
                    <w:bottom w:val="nil"/>
                    <w:right w:val="nil"/>
                  </w:tcBorders>
                  <w:vAlign w:val="center"/>
                </w:tcPr>
                <w:p w:rsidR="001F50DB" w:rsidRPr="004E77D0" w:rsidRDefault="001F50DB" w:rsidP="001F50DB"/>
              </w:tc>
            </w:tr>
          </w:tbl>
          <w:p w:rsidR="001F50DB" w:rsidRPr="004E77D0" w:rsidRDefault="001F50DB" w:rsidP="001F50DB"/>
        </w:tc>
        <w:tc>
          <w:tcPr>
            <w:tcW w:w="4863" w:type="dxa"/>
          </w:tcPr>
          <w:p w:rsidR="001F50DB" w:rsidRPr="004E77D0" w:rsidRDefault="001F50DB" w:rsidP="001F50DB">
            <w:r w:rsidRPr="004E77D0">
              <w:t>Integrates to Adit's Order Gateway service to submit billing records to AX</w:t>
            </w:r>
          </w:p>
        </w:tc>
        <w:tc>
          <w:tcPr>
            <w:tcW w:w="1490" w:type="dxa"/>
          </w:tcPr>
          <w:p w:rsidR="001F50DB" w:rsidRPr="004E77D0" w:rsidRDefault="001F50DB" w:rsidP="001F50DB"/>
        </w:tc>
        <w:tc>
          <w:tcPr>
            <w:tcW w:w="694" w:type="dxa"/>
          </w:tcPr>
          <w:p w:rsidR="001F50DB" w:rsidRPr="004E77D0" w:rsidRDefault="001F50DB" w:rsidP="001F50DB"/>
        </w:tc>
      </w:tr>
      <w:tr w:rsidR="001F50DB" w:rsidRPr="004E77D0" w:rsidTr="004E77D0">
        <w:tc>
          <w:tcPr>
            <w:tcW w:w="535" w:type="dxa"/>
          </w:tcPr>
          <w:p w:rsidR="001F50DB" w:rsidRPr="004E77D0" w:rsidRDefault="001F50DB" w:rsidP="001F50DB">
            <w:r w:rsidRPr="004E77D0">
              <w:t>8</w:t>
            </w:r>
          </w:p>
        </w:tc>
        <w:tc>
          <w:tcPr>
            <w:tcW w:w="1437" w:type="dxa"/>
          </w:tcPr>
          <w:p w:rsidR="001F50DB" w:rsidRPr="004E77D0" w:rsidRDefault="001F50DB" w:rsidP="001F50DB">
            <w:r w:rsidRPr="004E77D0">
              <w:t>ADS</w:t>
            </w:r>
          </w:p>
        </w:tc>
        <w:tc>
          <w:tcPr>
            <w:tcW w:w="4863" w:type="dxa"/>
          </w:tcPr>
          <w:p w:rsidR="001F50DB" w:rsidRPr="004E77D0" w:rsidRDefault="001F50DB" w:rsidP="001F50DB">
            <w:r w:rsidRPr="004E77D0">
              <w:t>Integrates to Adit's Order Gateway service to submit billing records to AX.</w:t>
            </w:r>
          </w:p>
        </w:tc>
        <w:tc>
          <w:tcPr>
            <w:tcW w:w="1490" w:type="dxa"/>
          </w:tcPr>
          <w:p w:rsidR="001F50DB" w:rsidRPr="004E77D0" w:rsidRDefault="001F50DB" w:rsidP="001F50DB"/>
        </w:tc>
        <w:tc>
          <w:tcPr>
            <w:tcW w:w="694" w:type="dxa"/>
          </w:tcPr>
          <w:p w:rsidR="001F50DB" w:rsidRPr="004E77D0" w:rsidRDefault="001F50DB" w:rsidP="001F50DB"/>
        </w:tc>
      </w:tr>
    </w:tbl>
    <w:p w:rsidR="001F50DB" w:rsidRPr="00984EBD" w:rsidRDefault="001F50DB" w:rsidP="001F50DB">
      <w:pPr>
        <w:pStyle w:val="Head3"/>
        <w:numPr>
          <w:ilvl w:val="0"/>
          <w:numId w:val="0"/>
        </w:numPr>
      </w:pPr>
    </w:p>
    <w:p w:rsidR="000E37BF" w:rsidRPr="000E37BF" w:rsidRDefault="006E37E5" w:rsidP="000E37BF">
      <w:pPr>
        <w:pStyle w:val="Head3"/>
        <w:rPr>
          <w:rFonts w:ascii="Calibri" w:hAnsi="Calibri"/>
        </w:rPr>
      </w:pPr>
      <w:bookmarkStart w:id="42" w:name="_Toc453163792"/>
      <w:r>
        <w:t>Operating Assumptions</w:t>
      </w:r>
      <w:bookmarkEnd w:id="42"/>
    </w:p>
    <w:p w:rsidR="00AF0B0A" w:rsidRPr="0091756D" w:rsidRDefault="00AF0B0A" w:rsidP="00AF0B0A">
      <w:pPr>
        <w:autoSpaceDE w:val="0"/>
        <w:autoSpaceDN w:val="0"/>
        <w:adjustRightInd w:val="0"/>
        <w:spacing w:before="100" w:after="100"/>
      </w:pPr>
      <w:r w:rsidRPr="0091756D">
        <w:t>As previously mentioned, application logic in Adit resides in various services, portioned logically</w:t>
      </w:r>
    </w:p>
    <w:p w:rsidR="00AF0B0A" w:rsidRPr="0091756D" w:rsidRDefault="00AF0B0A" w:rsidP="00AF0B0A">
      <w:pPr>
        <w:numPr>
          <w:ilvl w:val="0"/>
          <w:numId w:val="35"/>
        </w:numPr>
        <w:autoSpaceDE w:val="0"/>
        <w:autoSpaceDN w:val="0"/>
        <w:adjustRightInd w:val="0"/>
        <w:spacing w:before="100" w:after="100"/>
      </w:pPr>
      <w:r w:rsidRPr="0091756D">
        <w:rPr>
          <w:b/>
        </w:rPr>
        <w:t>Product:</w:t>
      </w:r>
      <w:r w:rsidRPr="0091756D">
        <w:t xml:space="preserve"> Handles maintenance and lookup of products. </w:t>
      </w:r>
    </w:p>
    <w:p w:rsidR="00AF0B0A" w:rsidRPr="0091756D" w:rsidRDefault="00AF0B0A" w:rsidP="00AF0B0A">
      <w:pPr>
        <w:numPr>
          <w:ilvl w:val="0"/>
          <w:numId w:val="35"/>
        </w:numPr>
        <w:autoSpaceDE w:val="0"/>
        <w:autoSpaceDN w:val="0"/>
        <w:adjustRightInd w:val="0"/>
        <w:spacing w:before="100" w:after="100"/>
      </w:pPr>
      <w:r w:rsidRPr="0091756D">
        <w:rPr>
          <w:b/>
        </w:rPr>
        <w:t>Pricing:</w:t>
      </w:r>
      <w:r w:rsidRPr="0091756D">
        <w:t xml:space="preserve"> Handles rules maintenance and procedures used in pricing </w:t>
      </w:r>
    </w:p>
    <w:p w:rsidR="00AF0B0A" w:rsidRPr="0091756D" w:rsidRDefault="00AF0B0A" w:rsidP="00AF0B0A">
      <w:pPr>
        <w:numPr>
          <w:ilvl w:val="0"/>
          <w:numId w:val="35"/>
        </w:numPr>
        <w:autoSpaceDE w:val="0"/>
        <w:autoSpaceDN w:val="0"/>
        <w:adjustRightInd w:val="0"/>
        <w:spacing w:before="100" w:after="100"/>
      </w:pPr>
      <w:r w:rsidRPr="0091756D">
        <w:rPr>
          <w:b/>
        </w:rPr>
        <w:t>Order:</w:t>
      </w:r>
      <w:r w:rsidRPr="0091756D">
        <w:t xml:space="preserve"> Handles creation, updates and cancellations of orders, quotes and reservations </w:t>
      </w:r>
    </w:p>
    <w:p w:rsidR="00AF0B0A" w:rsidRPr="0091756D" w:rsidRDefault="00AF0B0A" w:rsidP="00AF0B0A">
      <w:pPr>
        <w:numPr>
          <w:ilvl w:val="0"/>
          <w:numId w:val="35"/>
        </w:numPr>
        <w:autoSpaceDE w:val="0"/>
        <w:autoSpaceDN w:val="0"/>
        <w:adjustRightInd w:val="0"/>
        <w:spacing w:before="100" w:after="100"/>
      </w:pPr>
      <w:r w:rsidRPr="0091756D">
        <w:rPr>
          <w:b/>
        </w:rPr>
        <w:t>Special Programs:</w:t>
      </w:r>
      <w:r w:rsidRPr="0091756D">
        <w:t xml:space="preserve"> Handles creation and updates of contracts and promotions </w:t>
      </w:r>
    </w:p>
    <w:p w:rsidR="00AF0B0A" w:rsidRPr="0091756D" w:rsidRDefault="00AF0B0A" w:rsidP="00AF0B0A">
      <w:pPr>
        <w:numPr>
          <w:ilvl w:val="0"/>
          <w:numId w:val="35"/>
        </w:numPr>
        <w:autoSpaceDE w:val="0"/>
        <w:autoSpaceDN w:val="0"/>
        <w:adjustRightInd w:val="0"/>
        <w:spacing w:before="100" w:after="100"/>
      </w:pPr>
      <w:r w:rsidRPr="0091756D">
        <w:rPr>
          <w:b/>
        </w:rPr>
        <w:t>General Settings:</w:t>
      </w:r>
      <w:r w:rsidRPr="0091756D">
        <w:t xml:space="preserve"> Handles maintenance of system settings </w:t>
      </w:r>
    </w:p>
    <w:p w:rsidR="00AF0B0A" w:rsidRPr="0091756D" w:rsidRDefault="00AF0B0A" w:rsidP="00AF0B0A">
      <w:pPr>
        <w:numPr>
          <w:ilvl w:val="0"/>
          <w:numId w:val="35"/>
        </w:numPr>
        <w:autoSpaceDE w:val="0"/>
        <w:autoSpaceDN w:val="0"/>
        <w:adjustRightInd w:val="0"/>
        <w:spacing w:before="100" w:after="100"/>
      </w:pPr>
      <w:r w:rsidRPr="0091756D">
        <w:rPr>
          <w:b/>
        </w:rPr>
        <w:t>User:</w:t>
      </w:r>
      <w:r w:rsidRPr="0091756D">
        <w:t xml:space="preserve"> Handles maintenance of user roles, rights, business unit and team membership </w:t>
      </w:r>
    </w:p>
    <w:p w:rsidR="00AF0B0A" w:rsidRPr="0091756D" w:rsidRDefault="00AF0B0A" w:rsidP="00AF0B0A">
      <w:pPr>
        <w:numPr>
          <w:ilvl w:val="0"/>
          <w:numId w:val="35"/>
        </w:numPr>
        <w:autoSpaceDE w:val="0"/>
        <w:autoSpaceDN w:val="0"/>
        <w:adjustRightInd w:val="0"/>
        <w:spacing w:before="100" w:after="100"/>
      </w:pPr>
      <w:r w:rsidRPr="0091756D">
        <w:rPr>
          <w:b/>
        </w:rPr>
        <w:t>Draw:</w:t>
      </w:r>
      <w:r w:rsidRPr="0091756D">
        <w:t xml:space="preserve"> Handles upload and browsing of draw footprints </w:t>
      </w:r>
    </w:p>
    <w:p w:rsidR="003F79CD" w:rsidRPr="00AF0B0A" w:rsidRDefault="00AF0B0A" w:rsidP="003F79CD">
      <w:pPr>
        <w:numPr>
          <w:ilvl w:val="0"/>
          <w:numId w:val="35"/>
        </w:numPr>
        <w:autoSpaceDE w:val="0"/>
        <w:autoSpaceDN w:val="0"/>
        <w:adjustRightInd w:val="0"/>
        <w:spacing w:before="100" w:after="100"/>
      </w:pPr>
      <w:r w:rsidRPr="0091756D">
        <w:rPr>
          <w:b/>
        </w:rPr>
        <w:t>Customer:</w:t>
      </w:r>
      <w:r w:rsidRPr="0091756D">
        <w:t xml:space="preserve"> Handles creation and updates of customer data.</w:t>
      </w:r>
    </w:p>
    <w:p w:rsidR="006E37E5" w:rsidRPr="00AF0B0A" w:rsidRDefault="006E37E5" w:rsidP="006E37E5">
      <w:pPr>
        <w:pStyle w:val="Head3"/>
        <w:rPr>
          <w:rFonts w:ascii="Calibri" w:hAnsi="Calibri"/>
        </w:rPr>
      </w:pPr>
      <w:bookmarkStart w:id="43" w:name="_Toc453163793"/>
      <w:r>
        <w:t>Minimum Hardware</w:t>
      </w:r>
      <w:r w:rsidR="00AF0B0A">
        <w:t xml:space="preserve"> and Software</w:t>
      </w:r>
      <w:r>
        <w:t xml:space="preserve"> Requirements</w:t>
      </w:r>
      <w:bookmarkEnd w:id="43"/>
    </w:p>
    <w:p w:rsidR="00AF0B0A" w:rsidRPr="0091756D" w:rsidRDefault="00AF0B0A" w:rsidP="00AF0B0A">
      <w:pPr>
        <w:autoSpaceDE w:val="0"/>
        <w:autoSpaceDN w:val="0"/>
        <w:adjustRightInd w:val="0"/>
        <w:spacing w:before="100" w:after="100"/>
      </w:pPr>
      <w:r w:rsidRPr="0091756D">
        <w:t>The following prerequisite software and configuration is required in order to build the project:</w:t>
      </w:r>
    </w:p>
    <w:p w:rsidR="00AF0B0A" w:rsidRDefault="00AF0B0A" w:rsidP="00391D6C">
      <w:pPr>
        <w:numPr>
          <w:ilvl w:val="0"/>
          <w:numId w:val="38"/>
        </w:numPr>
        <w:autoSpaceDE w:val="0"/>
        <w:autoSpaceDN w:val="0"/>
        <w:adjustRightInd w:val="0"/>
        <w:spacing w:before="100" w:after="100"/>
      </w:pPr>
      <w:r w:rsidRPr="0091756D">
        <w:t xml:space="preserve">Visual Studio 2012 Professional/Premium/Enterprise </w:t>
      </w:r>
    </w:p>
    <w:p w:rsidR="00987756" w:rsidRPr="0091756D" w:rsidRDefault="00987756" w:rsidP="00391D6C">
      <w:pPr>
        <w:numPr>
          <w:ilvl w:val="0"/>
          <w:numId w:val="38"/>
        </w:numPr>
        <w:autoSpaceDE w:val="0"/>
        <w:autoSpaceDN w:val="0"/>
        <w:adjustRightInd w:val="0"/>
        <w:spacing w:before="100" w:after="100"/>
      </w:pPr>
      <w:r w:rsidRPr="0091756D">
        <w:t xml:space="preserve">Silverlight 4 SDK </w:t>
      </w:r>
      <w:r w:rsidRPr="0091756D">
        <w:rPr>
          <w:szCs w:val="18"/>
        </w:rPr>
        <w:t>(</w:t>
      </w:r>
      <w:hyperlink r:id="rId34" w:history="1">
        <w:r w:rsidRPr="000E37BF">
          <w:rPr>
            <w:color w:val="0000FF"/>
            <w:szCs w:val="18"/>
            <w:u w:val="single"/>
          </w:rPr>
          <w:t>https://www.microsoft.com/en-us/download/details.aspx?id=7335</w:t>
        </w:r>
      </w:hyperlink>
      <w:r w:rsidRPr="0091756D">
        <w:rPr>
          <w:szCs w:val="18"/>
        </w:rPr>
        <w:t>)</w:t>
      </w:r>
    </w:p>
    <w:p w:rsidR="00AF0B0A" w:rsidRPr="0091756D" w:rsidRDefault="00AF0B0A" w:rsidP="00391D6C">
      <w:pPr>
        <w:numPr>
          <w:ilvl w:val="0"/>
          <w:numId w:val="38"/>
        </w:numPr>
        <w:autoSpaceDE w:val="0"/>
        <w:autoSpaceDN w:val="0"/>
        <w:adjustRightInd w:val="0"/>
        <w:spacing w:before="100" w:after="100"/>
        <w:rPr>
          <w:szCs w:val="18"/>
        </w:rPr>
      </w:pPr>
      <w:r w:rsidRPr="0091756D">
        <w:rPr>
          <w:szCs w:val="18"/>
        </w:rPr>
        <w:t>Silverlight 4 toolkit (</w:t>
      </w:r>
      <w:hyperlink r:id="rId35" w:history="1">
        <w:r w:rsidRPr="00AF0B0A">
          <w:rPr>
            <w:color w:val="0000FF"/>
            <w:szCs w:val="18"/>
            <w:u w:val="single"/>
          </w:rPr>
          <w:t>https://silverlight.codeplex.com/releases/view/43528</w:t>
        </w:r>
      </w:hyperlink>
      <w:r w:rsidRPr="0091756D">
        <w:rPr>
          <w:szCs w:val="18"/>
        </w:rPr>
        <w:t xml:space="preserve">) </w:t>
      </w:r>
    </w:p>
    <w:p w:rsidR="00AF0B0A" w:rsidRPr="0091756D" w:rsidRDefault="00AF0B0A" w:rsidP="00391D6C">
      <w:pPr>
        <w:numPr>
          <w:ilvl w:val="0"/>
          <w:numId w:val="38"/>
        </w:numPr>
        <w:autoSpaceDE w:val="0"/>
        <w:autoSpaceDN w:val="0"/>
        <w:adjustRightInd w:val="0"/>
        <w:spacing w:before="100" w:after="100"/>
        <w:rPr>
          <w:szCs w:val="18"/>
        </w:rPr>
      </w:pPr>
      <w:r w:rsidRPr="0091756D">
        <w:rPr>
          <w:szCs w:val="18"/>
        </w:rPr>
        <w:t>Telerik Silverlight Controls (</w:t>
      </w:r>
      <w:hyperlink r:id="rId36" w:history="1">
        <w:r w:rsidRPr="00AF0B0A">
          <w:rPr>
            <w:color w:val="0000FF"/>
            <w:szCs w:val="18"/>
            <w:u w:val="single"/>
          </w:rPr>
          <w:t>file://FCWDADITAPP01/SoftwareInstallFiles</w:t>
        </w:r>
      </w:hyperlink>
      <w:r w:rsidRPr="0091756D">
        <w:rPr>
          <w:szCs w:val="18"/>
        </w:rPr>
        <w:t xml:space="preserve">/RadControls_for_Silverlight_4_2011_1_0419_Dev.msi) </w:t>
      </w:r>
    </w:p>
    <w:p w:rsidR="00AF0B0A" w:rsidRPr="0091756D" w:rsidRDefault="00AF0B0A" w:rsidP="00391D6C">
      <w:pPr>
        <w:numPr>
          <w:ilvl w:val="0"/>
          <w:numId w:val="38"/>
        </w:numPr>
        <w:autoSpaceDE w:val="0"/>
        <w:autoSpaceDN w:val="0"/>
        <w:adjustRightInd w:val="0"/>
        <w:spacing w:before="100" w:after="100"/>
        <w:rPr>
          <w:szCs w:val="18"/>
        </w:rPr>
      </w:pPr>
      <w:r w:rsidRPr="0091756D">
        <w:rPr>
          <w:szCs w:val="18"/>
        </w:rPr>
        <w:t>Microsoft Report Viewer component ((</w:t>
      </w:r>
      <w:hyperlink r:id="rId37" w:history="1">
        <w:r w:rsidRPr="00AF0B0A">
          <w:rPr>
            <w:color w:val="0000FF"/>
            <w:szCs w:val="18"/>
            <w:u w:val="single"/>
          </w:rPr>
          <w:t>file://FCWDADITAPP01/SoftwareInstallFiles</w:t>
        </w:r>
      </w:hyperlink>
      <w:r w:rsidRPr="0091756D">
        <w:rPr>
          <w:szCs w:val="18"/>
        </w:rPr>
        <w:t xml:space="preserve">/ReportViewer.exe) </w:t>
      </w:r>
    </w:p>
    <w:p w:rsidR="00AF0B0A" w:rsidRPr="0091756D" w:rsidRDefault="00AF0B0A" w:rsidP="00391D6C">
      <w:pPr>
        <w:numPr>
          <w:ilvl w:val="0"/>
          <w:numId w:val="38"/>
        </w:numPr>
        <w:autoSpaceDE w:val="0"/>
        <w:autoSpaceDN w:val="0"/>
        <w:adjustRightInd w:val="0"/>
        <w:spacing w:before="100" w:after="100"/>
        <w:rPr>
          <w:szCs w:val="18"/>
        </w:rPr>
      </w:pPr>
      <w:r w:rsidRPr="0091756D">
        <w:rPr>
          <w:szCs w:val="18"/>
        </w:rPr>
        <w:t xml:space="preserve">Entity Framework Power Tools (install using NuGet package manager) </w:t>
      </w:r>
    </w:p>
    <w:p w:rsidR="00AF0B0A" w:rsidRPr="0091756D" w:rsidRDefault="00AF0B0A" w:rsidP="00391D6C">
      <w:pPr>
        <w:numPr>
          <w:ilvl w:val="0"/>
          <w:numId w:val="38"/>
        </w:numPr>
        <w:autoSpaceDE w:val="0"/>
        <w:autoSpaceDN w:val="0"/>
        <w:adjustRightInd w:val="0"/>
        <w:spacing w:before="100" w:after="100"/>
        <w:rPr>
          <w:szCs w:val="18"/>
        </w:rPr>
      </w:pPr>
      <w:r w:rsidRPr="0091756D">
        <w:rPr>
          <w:szCs w:val="18"/>
        </w:rPr>
        <w:t xml:space="preserve">A SubVersion client and/or Visual Studio Plugin: </w:t>
      </w:r>
    </w:p>
    <w:p w:rsidR="00AF0B0A" w:rsidRPr="0091756D" w:rsidRDefault="00AF0B0A" w:rsidP="00391D6C">
      <w:pPr>
        <w:numPr>
          <w:ilvl w:val="0"/>
          <w:numId w:val="38"/>
        </w:numPr>
        <w:autoSpaceDE w:val="0"/>
        <w:autoSpaceDN w:val="0"/>
        <w:adjustRightInd w:val="0"/>
        <w:spacing w:before="100" w:after="100"/>
        <w:rPr>
          <w:szCs w:val="18"/>
        </w:rPr>
      </w:pPr>
      <w:r w:rsidRPr="0091756D">
        <w:rPr>
          <w:szCs w:val="18"/>
        </w:rPr>
        <w:lastRenderedPageBreak/>
        <w:t xml:space="preserve">(recommended) Visual SVN (must use version 3.53 for the license key below): </w:t>
      </w:r>
      <w:hyperlink r:id="rId38" w:history="1">
        <w:r w:rsidRPr="00AF0B0A">
          <w:rPr>
            <w:color w:val="0000FF"/>
            <w:szCs w:val="18"/>
            <w:u w:val="single"/>
          </w:rPr>
          <w:t>https://www.visualsvn.com/files/VisualSVN-3.5.3.msi</w:t>
        </w:r>
      </w:hyperlink>
      <w:r w:rsidRPr="0091756D">
        <w:rPr>
          <w:szCs w:val="18"/>
        </w:rPr>
        <w:t xml:space="preserve"> </w:t>
      </w:r>
    </w:p>
    <w:p w:rsidR="00AF0B0A" w:rsidRPr="0091756D" w:rsidRDefault="00AF0B0A" w:rsidP="00391D6C">
      <w:pPr>
        <w:numPr>
          <w:ilvl w:val="0"/>
          <w:numId w:val="38"/>
        </w:numPr>
        <w:autoSpaceDE w:val="0"/>
        <w:autoSpaceDN w:val="0"/>
        <w:adjustRightInd w:val="0"/>
        <w:spacing w:before="100" w:after="100"/>
        <w:rPr>
          <w:szCs w:val="18"/>
        </w:rPr>
      </w:pPr>
      <w:r w:rsidRPr="0091756D">
        <w:rPr>
          <w:szCs w:val="18"/>
        </w:rPr>
        <w:t xml:space="preserve">TortoiseSVN: </w:t>
      </w:r>
      <w:hyperlink r:id="rId39" w:history="1">
        <w:r w:rsidRPr="00AF0B0A">
          <w:rPr>
            <w:color w:val="0000FF"/>
            <w:szCs w:val="18"/>
            <w:u w:val="single"/>
          </w:rPr>
          <w:t>https://tortoisesvn.net/</w:t>
        </w:r>
      </w:hyperlink>
      <w:r w:rsidRPr="0091756D">
        <w:rPr>
          <w:szCs w:val="18"/>
        </w:rPr>
        <w:t xml:space="preserve"> </w:t>
      </w:r>
    </w:p>
    <w:p w:rsidR="00AF0B0A" w:rsidRDefault="00AF0B0A" w:rsidP="00391D6C">
      <w:pPr>
        <w:numPr>
          <w:ilvl w:val="0"/>
          <w:numId w:val="38"/>
        </w:numPr>
        <w:autoSpaceDE w:val="0"/>
        <w:autoSpaceDN w:val="0"/>
        <w:adjustRightInd w:val="0"/>
        <w:spacing w:before="100" w:after="100"/>
        <w:rPr>
          <w:szCs w:val="18"/>
        </w:rPr>
      </w:pPr>
      <w:r w:rsidRPr="0091756D">
        <w:rPr>
          <w:szCs w:val="18"/>
        </w:rPr>
        <w:t xml:space="preserve">Ankh SVN: </w:t>
      </w:r>
      <w:hyperlink r:id="rId40" w:history="1">
        <w:r w:rsidRPr="00AF0B0A">
          <w:rPr>
            <w:color w:val="0000FF"/>
            <w:szCs w:val="18"/>
            <w:u w:val="single"/>
          </w:rPr>
          <w:t>https://ankhsvn.open.collab.net/</w:t>
        </w:r>
      </w:hyperlink>
    </w:p>
    <w:p w:rsidR="00127423" w:rsidRPr="00391D6C" w:rsidRDefault="00127423" w:rsidP="00391D6C">
      <w:pPr>
        <w:autoSpaceDE w:val="0"/>
        <w:autoSpaceDN w:val="0"/>
        <w:adjustRightInd w:val="0"/>
        <w:spacing w:before="100" w:after="100"/>
        <w:ind w:left="360"/>
        <w:rPr>
          <w:rFonts w:ascii="Times New Roman" w:hAnsi="Times New Roman"/>
          <w:sz w:val="24"/>
          <w:szCs w:val="24"/>
        </w:rPr>
      </w:pPr>
      <w:r w:rsidRPr="00391D6C">
        <w:rPr>
          <w:szCs w:val="18"/>
        </w:rPr>
        <w:t xml:space="preserve">The full Adit source code (including Adit 2.0) is located here: </w:t>
      </w:r>
      <w:r w:rsidRPr="00391D6C">
        <w:rPr>
          <w:szCs w:val="18"/>
        </w:rPr>
        <w:br/>
      </w:r>
      <w:hyperlink r:id="rId41" w:history="1">
        <w:r w:rsidRPr="00391D6C">
          <w:rPr>
            <w:color w:val="0000FF"/>
            <w:szCs w:val="18"/>
            <w:u w:val="single"/>
          </w:rPr>
          <w:t>https://svn.tribune.com/Windows/BookIt/trunk</w:t>
        </w:r>
      </w:hyperlink>
    </w:p>
    <w:p w:rsidR="00987756" w:rsidRPr="00127423" w:rsidRDefault="00987756" w:rsidP="00127423">
      <w:pPr>
        <w:autoSpaceDE w:val="0"/>
        <w:autoSpaceDN w:val="0"/>
        <w:adjustRightInd w:val="0"/>
        <w:spacing w:before="100" w:after="100"/>
        <w:rPr>
          <w:szCs w:val="18"/>
        </w:rPr>
      </w:pPr>
    </w:p>
    <w:p w:rsidR="006E37E5" w:rsidRDefault="006E37E5" w:rsidP="006E37E5">
      <w:pPr>
        <w:pStyle w:val="Head3"/>
      </w:pPr>
      <w:bookmarkStart w:id="44" w:name="_Toc453163794"/>
      <w:r w:rsidRPr="006E37E5">
        <w:t>Inven</w:t>
      </w:r>
      <w:r>
        <w:t>t</w:t>
      </w:r>
      <w:r w:rsidRPr="006E37E5">
        <w:t>ory</w:t>
      </w:r>
      <w:bookmarkEnd w:id="44"/>
    </w:p>
    <w:p w:rsidR="00391D6C" w:rsidRPr="00391D6C" w:rsidRDefault="00391D6C" w:rsidP="00391D6C">
      <w:pPr>
        <w:autoSpaceDE w:val="0"/>
        <w:autoSpaceDN w:val="0"/>
        <w:adjustRightInd w:val="0"/>
        <w:spacing w:before="100" w:after="100"/>
        <w:rPr>
          <w:szCs w:val="18"/>
        </w:rPr>
      </w:pPr>
      <w:r w:rsidRPr="00391D6C">
        <w:rPr>
          <w:szCs w:val="18"/>
        </w:rPr>
        <w:t>There is a Jenkins job set up to pull the a</w:t>
      </w:r>
      <w:r>
        <w:rPr>
          <w:szCs w:val="18"/>
        </w:rPr>
        <w:t>ccess list daily from SVN and em</w:t>
      </w:r>
      <w:r w:rsidRPr="00391D6C">
        <w:rPr>
          <w:szCs w:val="18"/>
        </w:rPr>
        <w:t>ail the list to IT Compliance, JenkinsAdmin, Karen Jennings and Mehrnaz Sadolahy.</w:t>
      </w:r>
    </w:p>
    <w:p w:rsidR="00391D6C" w:rsidRPr="00391D6C" w:rsidRDefault="00391D6C" w:rsidP="00391D6C">
      <w:pPr>
        <w:autoSpaceDE w:val="0"/>
        <w:autoSpaceDN w:val="0"/>
        <w:adjustRightInd w:val="0"/>
        <w:spacing w:before="100" w:after="100"/>
        <w:rPr>
          <w:szCs w:val="18"/>
        </w:rPr>
      </w:pPr>
      <w:r w:rsidRPr="00391D6C">
        <w:rPr>
          <w:szCs w:val="18"/>
        </w:rPr>
        <w:t>Jenkins job:</w:t>
      </w:r>
    </w:p>
    <w:p w:rsidR="00391D6C" w:rsidRPr="00391D6C" w:rsidRDefault="00C03D57" w:rsidP="00391D6C">
      <w:pPr>
        <w:autoSpaceDE w:val="0"/>
        <w:autoSpaceDN w:val="0"/>
        <w:adjustRightInd w:val="0"/>
        <w:spacing w:before="100" w:after="100"/>
        <w:rPr>
          <w:szCs w:val="18"/>
        </w:rPr>
      </w:pPr>
      <w:hyperlink r:id="rId42" w:history="1">
        <w:r w:rsidR="00391D6C" w:rsidRPr="00391D6C">
          <w:rPr>
            <w:color w:val="0000FF"/>
            <w:szCs w:val="18"/>
            <w:u w:val="single"/>
          </w:rPr>
          <w:t>http://jenkins.tribune.com/job/SVN%20Access%20File%20-%20IT%20Compliance/</w:t>
        </w:r>
      </w:hyperlink>
    </w:p>
    <w:p w:rsidR="00391D6C" w:rsidRPr="00391D6C" w:rsidRDefault="00391D6C" w:rsidP="00391D6C">
      <w:pPr>
        <w:autoSpaceDE w:val="0"/>
        <w:autoSpaceDN w:val="0"/>
        <w:adjustRightInd w:val="0"/>
        <w:spacing w:before="100" w:after="100"/>
        <w:rPr>
          <w:szCs w:val="18"/>
        </w:rPr>
      </w:pPr>
      <w:r w:rsidRPr="00391D6C">
        <w:rPr>
          <w:szCs w:val="18"/>
        </w:rPr>
        <w:t>Job runs daily around midnight CDT.</w:t>
      </w:r>
    </w:p>
    <w:p w:rsidR="00391D6C" w:rsidRPr="00391D6C" w:rsidRDefault="00391D6C" w:rsidP="00391D6C">
      <w:pPr>
        <w:autoSpaceDE w:val="0"/>
        <w:autoSpaceDN w:val="0"/>
        <w:adjustRightInd w:val="0"/>
        <w:spacing w:before="100" w:after="100"/>
        <w:rPr>
          <w:szCs w:val="18"/>
        </w:rPr>
      </w:pPr>
      <w:r w:rsidRPr="00391D6C">
        <w:rPr>
          <w:szCs w:val="18"/>
        </w:rPr>
        <w:t>Script to pull the list:</w:t>
      </w:r>
    </w:p>
    <w:p w:rsidR="00391D6C" w:rsidRPr="00391D6C" w:rsidRDefault="00391D6C" w:rsidP="00391D6C">
      <w:pPr>
        <w:autoSpaceDE w:val="0"/>
        <w:autoSpaceDN w:val="0"/>
        <w:adjustRightInd w:val="0"/>
        <w:spacing w:before="100" w:after="100"/>
        <w:rPr>
          <w:szCs w:val="18"/>
        </w:rPr>
      </w:pPr>
      <w:r w:rsidRPr="00391D6C">
        <w:rPr>
          <w:szCs w:val="18"/>
        </w:rPr>
        <w:t xml:space="preserve">#!/bin/bash </w:t>
      </w:r>
    </w:p>
    <w:p w:rsidR="00391D6C" w:rsidRPr="00391D6C" w:rsidRDefault="00391D6C" w:rsidP="00391D6C">
      <w:pPr>
        <w:autoSpaceDE w:val="0"/>
        <w:autoSpaceDN w:val="0"/>
        <w:adjustRightInd w:val="0"/>
        <w:spacing w:before="100" w:after="100"/>
        <w:rPr>
          <w:szCs w:val="18"/>
        </w:rPr>
      </w:pPr>
      <w:r w:rsidRPr="00391D6C">
        <w:rPr>
          <w:szCs w:val="18"/>
        </w:rPr>
        <w:t>scp maherrera@lalpsvnweb01.usa.tribune.com:/usr/local/apache2/conf/conf.d/svn_access_file "${WORKSPACE}/svn_access_file-$(date +%Y%m%d).txt"</w:t>
      </w:r>
    </w:p>
    <w:p w:rsidR="00391D6C" w:rsidRPr="00391D6C" w:rsidRDefault="00391D6C" w:rsidP="00391D6C">
      <w:pPr>
        <w:autoSpaceDE w:val="0"/>
        <w:autoSpaceDN w:val="0"/>
        <w:adjustRightInd w:val="0"/>
        <w:spacing w:before="100" w:after="100"/>
        <w:rPr>
          <w:szCs w:val="18"/>
        </w:rPr>
      </w:pPr>
      <w:r w:rsidRPr="00391D6C">
        <w:rPr>
          <w:szCs w:val="18"/>
        </w:rPr>
        <w:t>Rights to edit this Jenkins job:</w:t>
      </w:r>
    </w:p>
    <w:p w:rsidR="00391D6C" w:rsidRPr="00391D6C" w:rsidRDefault="00391D6C" w:rsidP="00391D6C">
      <w:pPr>
        <w:autoSpaceDE w:val="0"/>
        <w:autoSpaceDN w:val="0"/>
        <w:adjustRightInd w:val="0"/>
        <w:spacing w:before="100" w:after="100"/>
        <w:rPr>
          <w:szCs w:val="18"/>
        </w:rPr>
      </w:pPr>
      <w:r w:rsidRPr="00391D6C">
        <w:rPr>
          <w:szCs w:val="18"/>
        </w:rPr>
        <w:t>JenkinsAdmin</w:t>
      </w:r>
    </w:p>
    <w:p w:rsidR="00391D6C" w:rsidRPr="00391D6C" w:rsidRDefault="00391D6C" w:rsidP="00391D6C">
      <w:pPr>
        <w:autoSpaceDE w:val="0"/>
        <w:autoSpaceDN w:val="0"/>
        <w:adjustRightInd w:val="0"/>
        <w:spacing w:before="100" w:after="100"/>
        <w:rPr>
          <w:szCs w:val="18"/>
        </w:rPr>
      </w:pPr>
      <w:r w:rsidRPr="00391D6C">
        <w:rPr>
          <w:szCs w:val="18"/>
        </w:rPr>
        <w:t>Mehrnaz Sadolahy</w:t>
      </w:r>
    </w:p>
    <w:p w:rsidR="00391D6C" w:rsidRPr="00391D6C" w:rsidRDefault="00391D6C" w:rsidP="00391D6C">
      <w:pPr>
        <w:pStyle w:val="ListParagraph"/>
        <w:numPr>
          <w:ilvl w:val="0"/>
          <w:numId w:val="39"/>
        </w:numPr>
        <w:autoSpaceDE w:val="0"/>
        <w:autoSpaceDN w:val="0"/>
        <w:adjustRightInd w:val="0"/>
        <w:spacing w:before="100" w:after="100"/>
        <w:rPr>
          <w:szCs w:val="18"/>
        </w:rPr>
      </w:pPr>
      <w:r w:rsidRPr="00391D6C">
        <w:rPr>
          <w:szCs w:val="18"/>
        </w:rPr>
        <w:t>To check the access list:</w:t>
      </w:r>
    </w:p>
    <w:p w:rsidR="00391D6C" w:rsidRPr="00391D6C" w:rsidRDefault="00391D6C" w:rsidP="00391D6C">
      <w:pPr>
        <w:autoSpaceDE w:val="0"/>
        <w:autoSpaceDN w:val="0"/>
        <w:adjustRightInd w:val="0"/>
        <w:spacing w:before="100" w:after="100"/>
        <w:rPr>
          <w:szCs w:val="18"/>
        </w:rPr>
      </w:pPr>
      <w:r w:rsidRPr="00391D6C">
        <w:rPr>
          <w:noProof/>
          <w:szCs w:val="18"/>
          <w:lang w:val="en-US"/>
        </w:rPr>
        <w:lastRenderedPageBreak/>
        <w:drawing>
          <wp:inline distT="0" distB="0" distL="0" distR="0" wp14:anchorId="30F17CDE" wp14:editId="3B502205">
            <wp:extent cx="4467225" cy="1295400"/>
            <wp:effectExtent l="76200" t="76200" r="142875" b="133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67225" cy="1295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91D6C" w:rsidRPr="00391D6C" w:rsidRDefault="00391D6C" w:rsidP="00391D6C">
      <w:pPr>
        <w:pStyle w:val="ListParagraph"/>
        <w:numPr>
          <w:ilvl w:val="0"/>
          <w:numId w:val="39"/>
        </w:numPr>
        <w:autoSpaceDE w:val="0"/>
        <w:autoSpaceDN w:val="0"/>
        <w:adjustRightInd w:val="0"/>
        <w:spacing w:before="100" w:after="100"/>
        <w:rPr>
          <w:szCs w:val="18"/>
        </w:rPr>
      </w:pPr>
      <w:r w:rsidRPr="00391D6C">
        <w:rPr>
          <w:szCs w:val="18"/>
        </w:rPr>
        <w:t xml:space="preserve">Search for group “AdIt-RW”, verify that all members are in SDD org. Membership to this group can be verified in the Global Address book in Outlook. </w:t>
      </w:r>
    </w:p>
    <w:p w:rsidR="00391D6C" w:rsidRPr="00391D6C" w:rsidRDefault="00391D6C" w:rsidP="00391D6C">
      <w:pPr>
        <w:pStyle w:val="ListParagraph"/>
        <w:autoSpaceDE w:val="0"/>
        <w:autoSpaceDN w:val="0"/>
        <w:adjustRightInd w:val="0"/>
        <w:spacing w:before="100" w:after="100"/>
        <w:ind w:left="0"/>
        <w:rPr>
          <w:szCs w:val="18"/>
        </w:rPr>
      </w:pPr>
      <w:r w:rsidRPr="00391D6C">
        <w:rPr>
          <w:noProof/>
          <w:szCs w:val="18"/>
          <w:lang w:val="en-US"/>
        </w:rPr>
        <w:drawing>
          <wp:inline distT="0" distB="0" distL="0" distR="0" wp14:anchorId="0C35FDB3" wp14:editId="0E527460">
            <wp:extent cx="3640347" cy="2447396"/>
            <wp:effectExtent l="76200" t="76200" r="132080" b="1244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57051" cy="24586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91D6C" w:rsidRPr="00391D6C" w:rsidRDefault="00391D6C" w:rsidP="00391D6C">
      <w:pPr>
        <w:pStyle w:val="ListParagraph"/>
        <w:numPr>
          <w:ilvl w:val="0"/>
          <w:numId w:val="39"/>
        </w:numPr>
        <w:autoSpaceDE w:val="0"/>
        <w:autoSpaceDN w:val="0"/>
        <w:adjustRightInd w:val="0"/>
        <w:spacing w:before="100" w:after="100"/>
        <w:rPr>
          <w:szCs w:val="18"/>
        </w:rPr>
      </w:pPr>
      <w:r w:rsidRPr="00391D6C">
        <w:rPr>
          <w:szCs w:val="18"/>
        </w:rPr>
        <w:t xml:space="preserve">Search for group "Adit - R", verify all members are in Operations (Support). </w:t>
      </w:r>
    </w:p>
    <w:p w:rsidR="00391D6C" w:rsidRPr="00391D6C" w:rsidRDefault="00391D6C" w:rsidP="00391D6C">
      <w:pPr>
        <w:pStyle w:val="ListParagraph"/>
        <w:autoSpaceDE w:val="0"/>
        <w:autoSpaceDN w:val="0"/>
        <w:adjustRightInd w:val="0"/>
        <w:spacing w:before="100" w:after="100"/>
        <w:ind w:left="0"/>
        <w:rPr>
          <w:szCs w:val="18"/>
        </w:rPr>
      </w:pPr>
      <w:r w:rsidRPr="00391D6C">
        <w:rPr>
          <w:noProof/>
          <w:szCs w:val="18"/>
          <w:lang w:val="en-US"/>
        </w:rPr>
        <w:lastRenderedPageBreak/>
        <w:drawing>
          <wp:anchor distT="0" distB="0" distL="114300" distR="114300" simplePos="0" relativeHeight="251667456" behindDoc="0" locked="0" layoutInCell="1" allowOverlap="1">
            <wp:simplePos x="914400" y="940279"/>
            <wp:positionH relativeFrom="column">
              <wp:align>left</wp:align>
            </wp:positionH>
            <wp:positionV relativeFrom="paragraph">
              <wp:align>top</wp:align>
            </wp:positionV>
            <wp:extent cx="3494405" cy="2311400"/>
            <wp:effectExtent l="76200" t="76200" r="125095" b="12700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505585" cy="23191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szCs w:val="18"/>
        </w:rPr>
        <w:br w:type="textWrapping" w:clear="all"/>
      </w:r>
    </w:p>
    <w:p w:rsidR="00391D6C" w:rsidRPr="00391D6C" w:rsidRDefault="00391D6C" w:rsidP="00391D6C">
      <w:pPr>
        <w:autoSpaceDE w:val="0"/>
        <w:autoSpaceDN w:val="0"/>
        <w:adjustRightInd w:val="0"/>
        <w:spacing w:before="100" w:after="100"/>
        <w:rPr>
          <w:szCs w:val="18"/>
        </w:rPr>
      </w:pPr>
      <w:r w:rsidRPr="00391D6C">
        <w:rPr>
          <w:szCs w:val="18"/>
        </w:rPr>
        <w:t>If everything is in order you would mark the following Controls in the SOx Weekly list as Compliant:</w:t>
      </w:r>
    </w:p>
    <w:p w:rsidR="00391D6C" w:rsidRPr="00391D6C" w:rsidRDefault="00391D6C" w:rsidP="00391D6C">
      <w:pPr>
        <w:autoSpaceDE w:val="0"/>
        <w:autoSpaceDN w:val="0"/>
        <w:adjustRightInd w:val="0"/>
        <w:spacing w:before="100" w:after="100"/>
        <w:rPr>
          <w:szCs w:val="18"/>
        </w:rPr>
      </w:pPr>
      <w:r w:rsidRPr="00391D6C">
        <w:rPr>
          <w:szCs w:val="18"/>
        </w:rPr>
        <w:t xml:space="preserve">PM 2.1 - Access to development and test libraries is restricted to authorized IT personnel </w:t>
      </w:r>
      <w:hyperlink r:id="rId46" w:history="1">
        <w:r w:rsidRPr="00391D6C">
          <w:rPr>
            <w:b/>
            <w:bCs/>
            <w:color w:val="0000FF"/>
            <w:szCs w:val="18"/>
            <w:u w:val="single"/>
          </w:rPr>
          <w:t>See this document for instructions.</w:t>
        </w:r>
      </w:hyperlink>
      <w:r w:rsidRPr="00391D6C">
        <w:rPr>
          <w:szCs w:val="18"/>
        </w:rPr>
        <w:t xml:space="preserve"> Application ADIT</w:t>
      </w:r>
    </w:p>
    <w:p w:rsidR="00391D6C" w:rsidRPr="00391D6C" w:rsidRDefault="00391D6C" w:rsidP="00391D6C">
      <w:pPr>
        <w:autoSpaceDE w:val="0"/>
        <w:autoSpaceDN w:val="0"/>
        <w:adjustRightInd w:val="0"/>
        <w:spacing w:before="100" w:after="100"/>
        <w:rPr>
          <w:szCs w:val="18"/>
        </w:rPr>
      </w:pPr>
      <w:r w:rsidRPr="00391D6C">
        <w:rPr>
          <w:szCs w:val="18"/>
        </w:rPr>
        <w:t>This is the spreadsheet:</w:t>
      </w:r>
    </w:p>
    <w:p w:rsidR="00391D6C" w:rsidRPr="00391D6C" w:rsidRDefault="00C03D57" w:rsidP="00391D6C">
      <w:pPr>
        <w:autoSpaceDE w:val="0"/>
        <w:autoSpaceDN w:val="0"/>
        <w:adjustRightInd w:val="0"/>
        <w:spacing w:before="100" w:after="100"/>
        <w:rPr>
          <w:szCs w:val="18"/>
        </w:rPr>
      </w:pPr>
      <w:hyperlink r:id="rId47" w:history="1">
        <w:r w:rsidR="00391D6C" w:rsidRPr="00391D6C">
          <w:rPr>
            <w:color w:val="0000FF"/>
            <w:szCs w:val="18"/>
            <w:u w:val="single"/>
          </w:rPr>
          <w:t>http://teams.tribune.com/technology/ops/AppSup/Lists/SOX%20%20Daily%20Validation/Allitemsg.aspx</w:t>
        </w:r>
      </w:hyperlink>
      <w:r w:rsidR="00391D6C" w:rsidRPr="00391D6C">
        <w:rPr>
          <w:szCs w:val="18"/>
        </w:rPr>
        <w:t xml:space="preserve"> (Also available in Citrix as "SOx Daily Checks." We used to have to do this every day now it is weekly and must be completed by 3:30pm CDT on Friday. </w:t>
      </w:r>
    </w:p>
    <w:p w:rsidR="00391D6C" w:rsidRPr="00391D6C" w:rsidRDefault="00391D6C" w:rsidP="00391D6C">
      <w:pPr>
        <w:autoSpaceDE w:val="0"/>
        <w:autoSpaceDN w:val="0"/>
        <w:adjustRightInd w:val="0"/>
        <w:spacing w:before="100" w:after="100"/>
        <w:rPr>
          <w:szCs w:val="18"/>
        </w:rPr>
      </w:pPr>
      <w:r w:rsidRPr="00391D6C">
        <w:rPr>
          <w:szCs w:val="18"/>
        </w:rPr>
        <w:t>Filter for Release Manager Name under "Week ending MM/DD Validator #2"</w:t>
      </w:r>
    </w:p>
    <w:p w:rsidR="00391D6C" w:rsidRPr="00391D6C" w:rsidRDefault="00391D6C" w:rsidP="00391D6C">
      <w:pPr>
        <w:autoSpaceDE w:val="0"/>
        <w:autoSpaceDN w:val="0"/>
        <w:adjustRightInd w:val="0"/>
        <w:spacing w:before="100" w:after="100"/>
        <w:rPr>
          <w:szCs w:val="18"/>
        </w:rPr>
      </w:pPr>
      <w:r w:rsidRPr="00391D6C">
        <w:rPr>
          <w:szCs w:val="18"/>
        </w:rPr>
        <w:t xml:space="preserve">Mark the PM 2.1 Control as Compliant by selecting Compliant from the drop down. </w:t>
      </w:r>
    </w:p>
    <w:p w:rsidR="00391D6C" w:rsidRPr="00391D6C" w:rsidRDefault="00391D6C" w:rsidP="00391D6C">
      <w:pPr>
        <w:autoSpaceDE w:val="0"/>
        <w:autoSpaceDN w:val="0"/>
        <w:adjustRightInd w:val="0"/>
        <w:spacing w:before="100" w:after="100"/>
        <w:rPr>
          <w:szCs w:val="18"/>
        </w:rPr>
      </w:pPr>
      <w:r w:rsidRPr="00391D6C">
        <w:rPr>
          <w:noProof/>
          <w:szCs w:val="18"/>
          <w:lang w:val="en-US"/>
        </w:rPr>
        <w:drawing>
          <wp:inline distT="0" distB="0" distL="0" distR="0" wp14:anchorId="4E998E4D" wp14:editId="73F4ECFF">
            <wp:extent cx="5943600" cy="669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669925"/>
                    </a:xfrm>
                    <a:prstGeom prst="rect">
                      <a:avLst/>
                    </a:prstGeom>
                  </pic:spPr>
                </pic:pic>
              </a:graphicData>
            </a:graphic>
          </wp:inline>
        </w:drawing>
      </w:r>
    </w:p>
    <w:p w:rsidR="00391D6C" w:rsidRPr="00391D6C" w:rsidRDefault="00391D6C" w:rsidP="00391D6C">
      <w:pPr>
        <w:pStyle w:val="ListParagraph"/>
        <w:autoSpaceDE w:val="0"/>
        <w:autoSpaceDN w:val="0"/>
        <w:adjustRightInd w:val="0"/>
        <w:spacing w:before="100" w:after="100"/>
        <w:ind w:left="0"/>
        <w:rPr>
          <w:szCs w:val="18"/>
        </w:rPr>
      </w:pPr>
    </w:p>
    <w:p w:rsidR="00391D6C" w:rsidRPr="00391D6C" w:rsidRDefault="00391D6C" w:rsidP="00391D6C">
      <w:pPr>
        <w:autoSpaceDE w:val="0"/>
        <w:autoSpaceDN w:val="0"/>
        <w:adjustRightInd w:val="0"/>
        <w:spacing w:before="100" w:after="100"/>
        <w:rPr>
          <w:szCs w:val="18"/>
        </w:rPr>
      </w:pPr>
      <w:r w:rsidRPr="00391D6C">
        <w:rPr>
          <w:szCs w:val="18"/>
        </w:rPr>
        <w:t>If everything is NOT in order you will need to mark the Control as an Exception. If steps have been taken to remediate the exception (request submitted to remove the user) then you can note Exceptions found - Reme</w:t>
      </w:r>
      <w:r w:rsidRPr="00391D6C">
        <w:rPr>
          <w:szCs w:val="18"/>
        </w:rPr>
        <w:lastRenderedPageBreak/>
        <w:t>diated. If for some reason you cannot remediate the Exception, you would select Exceptions found - Not Remediated. Exceptions - System limitations would be selected if the system would not allow us to implement this control. It would not apply here.</w:t>
      </w:r>
    </w:p>
    <w:p w:rsidR="00391D6C" w:rsidRPr="00D50F88" w:rsidRDefault="00391D6C" w:rsidP="00D50F88">
      <w:pPr>
        <w:autoSpaceDE w:val="0"/>
        <w:autoSpaceDN w:val="0"/>
        <w:adjustRightInd w:val="0"/>
        <w:spacing w:before="100" w:after="100"/>
        <w:rPr>
          <w:szCs w:val="18"/>
        </w:rPr>
      </w:pPr>
      <w:r w:rsidRPr="00391D6C">
        <w:rPr>
          <w:szCs w:val="18"/>
        </w:rPr>
        <w:t xml:space="preserve">All Exceptions or Blank Statuses will be discussed in the </w:t>
      </w:r>
      <w:r w:rsidRPr="00391D6C">
        <w:rPr>
          <w:b/>
          <w:bCs/>
          <w:szCs w:val="18"/>
        </w:rPr>
        <w:t>MANDATORY - Weekly SOX checkpoint meeting</w:t>
      </w:r>
      <w:r w:rsidRPr="00391D6C">
        <w:rPr>
          <w:szCs w:val="18"/>
        </w:rPr>
        <w:t xml:space="preserve">. Control owner or validator must explain any Exceptions. </w:t>
      </w:r>
    </w:p>
    <w:p w:rsidR="001749CD" w:rsidRDefault="00852529" w:rsidP="001749CD">
      <w:pPr>
        <w:pStyle w:val="Head3"/>
      </w:pPr>
      <w:bookmarkStart w:id="45" w:name="_Toc453163795"/>
      <w:r w:rsidRPr="00984EBD">
        <w:t>Security Requirements</w:t>
      </w:r>
      <w:bookmarkEnd w:id="45"/>
    </w:p>
    <w:p w:rsidR="00391D6C" w:rsidRPr="001749CD" w:rsidRDefault="00391D6C" w:rsidP="001749CD">
      <w:pPr>
        <w:keepNext/>
        <w:autoSpaceDE w:val="0"/>
        <w:autoSpaceDN w:val="0"/>
        <w:adjustRightInd w:val="0"/>
        <w:spacing w:before="100" w:after="100"/>
        <w:outlineLvl w:val="3"/>
        <w:rPr>
          <w:b/>
          <w:bCs/>
          <w:szCs w:val="18"/>
        </w:rPr>
      </w:pPr>
      <w:r w:rsidRPr="001749CD">
        <w:rPr>
          <w:b/>
          <w:bCs/>
          <w:szCs w:val="18"/>
        </w:rPr>
        <w:t>External System Interface Designs</w:t>
      </w:r>
    </w:p>
    <w:p w:rsidR="00391D6C" w:rsidRPr="0025396C" w:rsidRDefault="00391D6C" w:rsidP="00391D6C">
      <w:pPr>
        <w:autoSpaceDE w:val="0"/>
        <w:autoSpaceDN w:val="0"/>
        <w:adjustRightInd w:val="0"/>
        <w:spacing w:before="100" w:after="100"/>
        <w:rPr>
          <w:szCs w:val="18"/>
        </w:rPr>
      </w:pPr>
      <w:r w:rsidRPr="0025396C">
        <w:rPr>
          <w:szCs w:val="18"/>
        </w:rPr>
        <w:t>Adit will initially expose the following external system interfaces:</w:t>
      </w:r>
    </w:p>
    <w:p w:rsidR="00391D6C" w:rsidRPr="0025396C" w:rsidRDefault="00391D6C" w:rsidP="00391D6C">
      <w:pPr>
        <w:numPr>
          <w:ilvl w:val="0"/>
          <w:numId w:val="35"/>
        </w:numPr>
        <w:autoSpaceDE w:val="0"/>
        <w:autoSpaceDN w:val="0"/>
        <w:adjustRightInd w:val="0"/>
        <w:spacing w:before="100" w:after="100"/>
        <w:rPr>
          <w:szCs w:val="18"/>
        </w:rPr>
      </w:pPr>
      <w:r w:rsidRPr="0025396C">
        <w:rPr>
          <w:szCs w:val="18"/>
        </w:rPr>
        <w:t xml:space="preserve">Order Gateway: Provides ordering and lookup capabilities for external systems </w:t>
      </w:r>
    </w:p>
    <w:p w:rsidR="00391D6C" w:rsidRPr="0025396C" w:rsidRDefault="00391D6C" w:rsidP="00391D6C">
      <w:pPr>
        <w:numPr>
          <w:ilvl w:val="0"/>
          <w:numId w:val="35"/>
        </w:numPr>
        <w:autoSpaceDE w:val="0"/>
        <w:autoSpaceDN w:val="0"/>
        <w:adjustRightInd w:val="0"/>
        <w:spacing w:before="100" w:after="100"/>
        <w:rPr>
          <w:szCs w:val="18"/>
        </w:rPr>
      </w:pPr>
      <w:r w:rsidRPr="0025396C">
        <w:rPr>
          <w:szCs w:val="18"/>
        </w:rPr>
        <w:t xml:space="preserve">Product Gateway: Provides product and pricing lookup for external systems </w:t>
      </w:r>
    </w:p>
    <w:p w:rsidR="001749CD" w:rsidRDefault="00391D6C" w:rsidP="001749CD">
      <w:pPr>
        <w:numPr>
          <w:ilvl w:val="0"/>
          <w:numId w:val="35"/>
        </w:numPr>
        <w:autoSpaceDE w:val="0"/>
        <w:autoSpaceDN w:val="0"/>
        <w:adjustRightInd w:val="0"/>
        <w:spacing w:before="100" w:after="100"/>
        <w:rPr>
          <w:szCs w:val="18"/>
        </w:rPr>
      </w:pPr>
      <w:r w:rsidRPr="0025396C">
        <w:rPr>
          <w:szCs w:val="18"/>
        </w:rPr>
        <w:t>Customer Gateway: Provides customer lookup/creation for external systems</w:t>
      </w:r>
    </w:p>
    <w:p w:rsidR="00391D6C" w:rsidRPr="001749CD" w:rsidRDefault="00391D6C" w:rsidP="001749CD">
      <w:pPr>
        <w:autoSpaceDE w:val="0"/>
        <w:autoSpaceDN w:val="0"/>
        <w:adjustRightInd w:val="0"/>
        <w:spacing w:before="100" w:after="100"/>
        <w:rPr>
          <w:szCs w:val="18"/>
        </w:rPr>
      </w:pPr>
      <w:r w:rsidRPr="001749CD">
        <w:rPr>
          <w:b/>
          <w:bCs/>
          <w:szCs w:val="18"/>
        </w:rPr>
        <w:t xml:space="preserve">Availability and Reliability Designs </w:t>
      </w:r>
    </w:p>
    <w:p w:rsidR="00391D6C" w:rsidRPr="0025396C" w:rsidRDefault="00391D6C" w:rsidP="00391D6C">
      <w:pPr>
        <w:numPr>
          <w:ilvl w:val="0"/>
          <w:numId w:val="35"/>
        </w:numPr>
        <w:autoSpaceDE w:val="0"/>
        <w:autoSpaceDN w:val="0"/>
        <w:adjustRightInd w:val="0"/>
        <w:spacing w:before="100" w:after="100"/>
        <w:rPr>
          <w:szCs w:val="18"/>
        </w:rPr>
      </w:pPr>
      <w:r w:rsidRPr="0025396C">
        <w:rPr>
          <w:szCs w:val="18"/>
        </w:rPr>
        <w:t xml:space="preserve">Web service interfaces are deployed in an NLB environment, where if a machine dies or reaches capacity, another machine will assume the load. </w:t>
      </w:r>
    </w:p>
    <w:p w:rsidR="001749CD" w:rsidRDefault="00391D6C" w:rsidP="001749CD">
      <w:pPr>
        <w:numPr>
          <w:ilvl w:val="0"/>
          <w:numId w:val="35"/>
        </w:numPr>
        <w:autoSpaceDE w:val="0"/>
        <w:autoSpaceDN w:val="0"/>
        <w:adjustRightInd w:val="0"/>
        <w:spacing w:before="100" w:after="100"/>
        <w:rPr>
          <w:szCs w:val="18"/>
        </w:rPr>
      </w:pPr>
      <w:r w:rsidRPr="0025396C">
        <w:rPr>
          <w:szCs w:val="18"/>
        </w:rPr>
        <w:t>AX web service interfaces are deployed in an NLB environment, where if a machine dies or reaches capacity, another machine will assume the load.</w:t>
      </w:r>
    </w:p>
    <w:p w:rsidR="00391D6C" w:rsidRPr="001749CD" w:rsidRDefault="00391D6C" w:rsidP="001749CD">
      <w:pPr>
        <w:autoSpaceDE w:val="0"/>
        <w:autoSpaceDN w:val="0"/>
        <w:adjustRightInd w:val="0"/>
        <w:spacing w:before="100" w:after="100"/>
        <w:rPr>
          <w:szCs w:val="18"/>
        </w:rPr>
      </w:pPr>
      <w:r w:rsidRPr="001749CD">
        <w:rPr>
          <w:b/>
          <w:bCs/>
          <w:szCs w:val="18"/>
        </w:rPr>
        <w:t xml:space="preserve">Performance and Capacity Designs </w:t>
      </w:r>
    </w:p>
    <w:p w:rsidR="00391D6C" w:rsidRPr="0025396C" w:rsidRDefault="00391D6C" w:rsidP="00391D6C">
      <w:pPr>
        <w:numPr>
          <w:ilvl w:val="0"/>
          <w:numId w:val="35"/>
        </w:numPr>
        <w:autoSpaceDE w:val="0"/>
        <w:autoSpaceDN w:val="0"/>
        <w:adjustRightInd w:val="0"/>
        <w:spacing w:before="100" w:after="100"/>
        <w:rPr>
          <w:szCs w:val="18"/>
        </w:rPr>
      </w:pPr>
      <w:r w:rsidRPr="0025396C">
        <w:rPr>
          <w:szCs w:val="18"/>
        </w:rPr>
        <w:t xml:space="preserve">Anticipated load on the system is up to 120 concurrent users. </w:t>
      </w:r>
    </w:p>
    <w:p w:rsidR="001749CD" w:rsidRDefault="00391D6C" w:rsidP="001749CD">
      <w:pPr>
        <w:numPr>
          <w:ilvl w:val="0"/>
          <w:numId w:val="35"/>
        </w:numPr>
        <w:autoSpaceDE w:val="0"/>
        <w:autoSpaceDN w:val="0"/>
        <w:adjustRightInd w:val="0"/>
        <w:spacing w:before="100" w:after="100"/>
        <w:rPr>
          <w:szCs w:val="18"/>
        </w:rPr>
      </w:pPr>
      <w:r w:rsidRPr="0025396C">
        <w:rPr>
          <w:szCs w:val="18"/>
        </w:rPr>
        <w:t>Anticipated load testing may go up to 250 concurrent users.</w:t>
      </w:r>
    </w:p>
    <w:p w:rsidR="00391D6C" w:rsidRPr="001749CD" w:rsidRDefault="00391D6C" w:rsidP="001749CD">
      <w:pPr>
        <w:autoSpaceDE w:val="0"/>
        <w:autoSpaceDN w:val="0"/>
        <w:adjustRightInd w:val="0"/>
        <w:spacing w:before="100" w:after="100"/>
        <w:rPr>
          <w:szCs w:val="18"/>
        </w:rPr>
      </w:pPr>
      <w:r w:rsidRPr="001749CD">
        <w:rPr>
          <w:b/>
          <w:bCs/>
          <w:szCs w:val="18"/>
        </w:rPr>
        <w:t xml:space="preserve">Security Designs </w:t>
      </w:r>
    </w:p>
    <w:p w:rsidR="00391D6C" w:rsidRPr="0025396C" w:rsidRDefault="00391D6C" w:rsidP="00391D6C">
      <w:pPr>
        <w:numPr>
          <w:ilvl w:val="0"/>
          <w:numId w:val="35"/>
        </w:numPr>
        <w:autoSpaceDE w:val="0"/>
        <w:autoSpaceDN w:val="0"/>
        <w:adjustRightInd w:val="0"/>
        <w:spacing w:before="100" w:after="100"/>
        <w:rPr>
          <w:szCs w:val="18"/>
        </w:rPr>
      </w:pPr>
      <w:r w:rsidRPr="0025396C">
        <w:rPr>
          <w:szCs w:val="18"/>
        </w:rPr>
        <w:t xml:space="preserve">Initial user level security will be based on ASP.NET roles unitl a suitable enterprise security solution is identified </w:t>
      </w:r>
    </w:p>
    <w:p w:rsidR="00391D6C" w:rsidRPr="0025396C" w:rsidRDefault="00391D6C" w:rsidP="00391D6C">
      <w:pPr>
        <w:numPr>
          <w:ilvl w:val="0"/>
          <w:numId w:val="35"/>
        </w:numPr>
        <w:autoSpaceDE w:val="0"/>
        <w:autoSpaceDN w:val="0"/>
        <w:adjustRightInd w:val="0"/>
        <w:spacing w:before="100" w:after="100"/>
        <w:rPr>
          <w:szCs w:val="18"/>
        </w:rPr>
      </w:pPr>
      <w:r w:rsidRPr="0025396C">
        <w:rPr>
          <w:szCs w:val="18"/>
        </w:rPr>
        <w:t>Web services will be configured to run under a service account, requiring authentication prior to use.</w:t>
      </w:r>
    </w:p>
    <w:p w:rsidR="00391D6C" w:rsidRPr="0025396C" w:rsidRDefault="00391D6C" w:rsidP="00391D6C">
      <w:pPr>
        <w:autoSpaceDE w:val="0"/>
        <w:autoSpaceDN w:val="0"/>
        <w:adjustRightInd w:val="0"/>
        <w:spacing w:before="100" w:after="100"/>
        <w:rPr>
          <w:szCs w:val="18"/>
        </w:rPr>
      </w:pPr>
      <w:r w:rsidRPr="0025396C">
        <w:rPr>
          <w:szCs w:val="18"/>
        </w:rPr>
        <w:lastRenderedPageBreak/>
        <w:t xml:space="preserve">All modules in the Adit platform need to reside on a web server. Silverlight modules reside on the web server, but are downloaded to the client machine and executed locally. Initally, all web services can reside on web balanced web servers. Should certain web services become more prone to high concurrency or demand more resources, they can be scaled out to their own web servers. Intially, the infrastructure would be configured as such: </w:t>
      </w:r>
    </w:p>
    <w:p w:rsidR="00391D6C" w:rsidRPr="00391D6C" w:rsidRDefault="00391D6C" w:rsidP="00391D6C">
      <w:pPr>
        <w:autoSpaceDE w:val="0"/>
        <w:autoSpaceDN w:val="0"/>
        <w:adjustRightInd w:val="0"/>
        <w:spacing w:before="100" w:after="100"/>
        <w:rPr>
          <w:szCs w:val="18"/>
        </w:rPr>
      </w:pPr>
      <w:r w:rsidRPr="0025396C">
        <w:rPr>
          <w:noProof/>
          <w:szCs w:val="18"/>
          <w:lang w:val="en-US"/>
        </w:rPr>
        <w:drawing>
          <wp:inline distT="0" distB="0" distL="0" distR="0" wp14:anchorId="589B7D9F" wp14:editId="602F2283">
            <wp:extent cx="2380890" cy="3535622"/>
            <wp:effectExtent l="76200" t="76200" r="133985" b="141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97145" cy="35597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6D90" w:rsidRPr="00984EBD" w:rsidRDefault="00286D90" w:rsidP="00BA7BCC">
      <w:pPr>
        <w:pStyle w:val="Head3"/>
      </w:pPr>
      <w:bookmarkStart w:id="46" w:name="_Toc453163796"/>
      <w:r>
        <w:t>Environments</w:t>
      </w:r>
      <w:bookmarkEnd w:id="46"/>
    </w:p>
    <w:p w:rsidR="006232C5" w:rsidRDefault="00286D90" w:rsidP="006232C5">
      <w:pPr>
        <w:pStyle w:val="BodytextTCS"/>
        <w:rPr>
          <w:rFonts w:ascii="Verdana" w:hAnsi="Verdana"/>
          <w:sz w:val="18"/>
          <w:szCs w:val="18"/>
        </w:rPr>
      </w:pPr>
      <w:r w:rsidRPr="00591A65">
        <w:rPr>
          <w:rFonts w:ascii="Verdana" w:hAnsi="Verdana"/>
          <w:sz w:val="18"/>
          <w:szCs w:val="18"/>
        </w:rPr>
        <w:t xml:space="preserve">This section provides the environment details with respect to the </w:t>
      </w:r>
      <w:r w:rsidR="00AE4625">
        <w:rPr>
          <w:rFonts w:ascii="Verdana" w:hAnsi="Verdana"/>
          <w:sz w:val="18"/>
          <w:szCs w:val="18"/>
        </w:rPr>
        <w:t>Adit</w:t>
      </w:r>
      <w:r w:rsidRPr="00591A65">
        <w:rPr>
          <w:rFonts w:ascii="Verdana" w:hAnsi="Verdana"/>
          <w:sz w:val="18"/>
          <w:szCs w:val="18"/>
        </w:rPr>
        <w:t>.</w:t>
      </w:r>
    </w:p>
    <w:p w:rsidR="00AE4625" w:rsidRPr="006232C5" w:rsidRDefault="00AE4625" w:rsidP="006232C5">
      <w:pPr>
        <w:pStyle w:val="BodytextTCS"/>
        <w:rPr>
          <w:rFonts w:ascii="Verdana" w:hAnsi="Verdana"/>
          <w:sz w:val="18"/>
          <w:szCs w:val="18"/>
        </w:rPr>
      </w:pPr>
      <w:r w:rsidRPr="004B6FB3">
        <w:rPr>
          <w:b/>
          <w:bCs/>
          <w:szCs w:val="18"/>
        </w:rPr>
        <w:t>This is a list of the distinct environments for Engine</w:t>
      </w:r>
    </w:p>
    <w:tbl>
      <w:tblPr>
        <w:tblStyle w:val="TableGrid"/>
        <w:tblW w:w="8986" w:type="dxa"/>
        <w:tblInd w:w="85" w:type="dxa"/>
        <w:tblLayout w:type="fixed"/>
        <w:tblLook w:val="0000" w:firstRow="0" w:lastRow="0" w:firstColumn="0" w:lastColumn="0" w:noHBand="0" w:noVBand="0"/>
      </w:tblPr>
      <w:tblGrid>
        <w:gridCol w:w="1034"/>
        <w:gridCol w:w="936"/>
        <w:gridCol w:w="1450"/>
        <w:gridCol w:w="900"/>
        <w:gridCol w:w="1817"/>
        <w:gridCol w:w="2849"/>
      </w:tblGrid>
      <w:tr w:rsidR="00AE4625" w:rsidRPr="004B6FB3" w:rsidTr="00AE4625">
        <w:trPr>
          <w:trHeight w:val="1076"/>
        </w:trPr>
        <w:tc>
          <w:tcPr>
            <w:tcW w:w="1034"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lastRenderedPageBreak/>
              <w:t>Name</w:t>
            </w:r>
          </w:p>
        </w:tc>
        <w:tc>
          <w:tcPr>
            <w:tcW w:w="936"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SQL Server</w:t>
            </w:r>
          </w:p>
        </w:tc>
        <w:tc>
          <w:tcPr>
            <w:tcW w:w="1450"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AX DB Name</w:t>
            </w:r>
          </w:p>
        </w:tc>
        <w:tc>
          <w:tcPr>
            <w:tcW w:w="900"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Adit DB Name</w:t>
            </w:r>
          </w:p>
        </w:tc>
        <w:tc>
          <w:tcPr>
            <w:tcW w:w="1817"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Adit URL</w:t>
            </w:r>
          </w:p>
        </w:tc>
        <w:tc>
          <w:tcPr>
            <w:tcW w:w="2849"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AIF URL</w:t>
            </w:r>
          </w:p>
        </w:tc>
      </w:tr>
      <w:tr w:rsidR="00AE4625" w:rsidRPr="004B6FB3" w:rsidTr="00AE4625">
        <w:trPr>
          <w:trHeight w:val="858"/>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Dev</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FCWDINDYNSQL01</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dev1</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_dev</w:t>
            </w:r>
          </w:p>
        </w:tc>
        <w:tc>
          <w:tcPr>
            <w:tcW w:w="1817" w:type="dxa"/>
          </w:tcPr>
          <w:p w:rsidR="00AE4625" w:rsidRPr="004B6FB3" w:rsidRDefault="00C03D57" w:rsidP="00AE4625">
            <w:pPr>
              <w:autoSpaceDE w:val="0"/>
              <w:autoSpaceDN w:val="0"/>
              <w:adjustRightInd w:val="0"/>
              <w:spacing w:before="100" w:after="100"/>
              <w:rPr>
                <w:szCs w:val="18"/>
              </w:rPr>
            </w:pPr>
            <w:hyperlink r:id="rId50" w:history="1">
              <w:r w:rsidR="00AE4625" w:rsidRPr="004B6FB3">
                <w:rPr>
                  <w:color w:val="0000FF"/>
                  <w:szCs w:val="18"/>
                  <w:u w:val="single"/>
                </w:rPr>
                <w:t>http://ttwdoeweb01.usa.tribune.com:9000/</w:t>
              </w:r>
            </w:hyperlink>
          </w:p>
        </w:tc>
        <w:tc>
          <w:tcPr>
            <w:tcW w:w="2849" w:type="dxa"/>
          </w:tcPr>
          <w:p w:rsidR="00AE4625" w:rsidRPr="004B6FB3" w:rsidRDefault="00C03D57" w:rsidP="00AE4625">
            <w:pPr>
              <w:autoSpaceDE w:val="0"/>
              <w:autoSpaceDN w:val="0"/>
              <w:adjustRightInd w:val="0"/>
              <w:spacing w:before="100" w:after="100"/>
              <w:rPr>
                <w:szCs w:val="18"/>
              </w:rPr>
            </w:pPr>
            <w:hyperlink r:id="rId51" w:history="1">
              <w:r w:rsidR="00AE4625" w:rsidRPr="004B6FB3">
                <w:rPr>
                  <w:color w:val="0000FF"/>
                  <w:szCs w:val="18"/>
                  <w:u w:val="single"/>
                </w:rPr>
                <w:t>http://ttwdmsmq01.usa.tribune.com:83/MicrosoftDynamicsAXAif50/</w:t>
              </w:r>
            </w:hyperlink>
          </w:p>
        </w:tc>
      </w:tr>
      <w:tr w:rsidR="00AE4625" w:rsidRPr="004B6FB3" w:rsidTr="00AE4625">
        <w:trPr>
          <w:trHeight w:val="844"/>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QA</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FCWQINDYNSQL01</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QA1</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_QA</w:t>
            </w:r>
          </w:p>
        </w:tc>
        <w:tc>
          <w:tcPr>
            <w:tcW w:w="1817" w:type="dxa"/>
          </w:tcPr>
          <w:p w:rsidR="00AE4625" w:rsidRPr="004B6FB3" w:rsidRDefault="00C03D57" w:rsidP="00AE4625">
            <w:pPr>
              <w:autoSpaceDE w:val="0"/>
              <w:autoSpaceDN w:val="0"/>
              <w:adjustRightInd w:val="0"/>
              <w:spacing w:before="100" w:after="100"/>
              <w:rPr>
                <w:szCs w:val="18"/>
              </w:rPr>
            </w:pPr>
            <w:hyperlink r:id="rId52" w:history="1">
              <w:r w:rsidR="00AE4625" w:rsidRPr="004B6FB3">
                <w:rPr>
                  <w:color w:val="0000FF"/>
                  <w:szCs w:val="18"/>
                  <w:u w:val="single"/>
                </w:rPr>
                <w:t>http://ttwqoeweb.tribune.com/</w:t>
              </w:r>
            </w:hyperlink>
          </w:p>
        </w:tc>
        <w:tc>
          <w:tcPr>
            <w:tcW w:w="2849" w:type="dxa"/>
          </w:tcPr>
          <w:p w:rsidR="00AE4625" w:rsidRPr="004B6FB3" w:rsidRDefault="00C03D57" w:rsidP="00AE4625">
            <w:pPr>
              <w:autoSpaceDE w:val="0"/>
              <w:autoSpaceDN w:val="0"/>
              <w:adjustRightInd w:val="0"/>
              <w:spacing w:before="100" w:after="100"/>
              <w:rPr>
                <w:szCs w:val="18"/>
              </w:rPr>
            </w:pPr>
            <w:hyperlink r:id="rId53" w:history="1">
              <w:r w:rsidR="00AE4625" w:rsidRPr="004B6FB3">
                <w:rPr>
                  <w:color w:val="0000FF"/>
                  <w:szCs w:val="18"/>
                  <w:u w:val="single"/>
                </w:rPr>
                <w:t>http://ttwqmsmq.tribune.com/MicrosoftDynamicsAXAif50/</w:t>
              </w:r>
            </w:hyperlink>
          </w:p>
        </w:tc>
      </w:tr>
      <w:tr w:rsidR="00AE4625" w:rsidRPr="004B6FB3" w:rsidTr="00AE4625">
        <w:trPr>
          <w:trHeight w:val="858"/>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Setup</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FCWDINDYNSQL01</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setup</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_setup</w:t>
            </w:r>
          </w:p>
        </w:tc>
        <w:tc>
          <w:tcPr>
            <w:tcW w:w="1817" w:type="dxa"/>
          </w:tcPr>
          <w:p w:rsidR="00AE4625" w:rsidRPr="004B6FB3" w:rsidRDefault="00C03D57" w:rsidP="00AE4625">
            <w:pPr>
              <w:autoSpaceDE w:val="0"/>
              <w:autoSpaceDN w:val="0"/>
              <w:adjustRightInd w:val="0"/>
              <w:spacing w:before="100" w:after="100"/>
              <w:rPr>
                <w:szCs w:val="18"/>
              </w:rPr>
            </w:pPr>
            <w:hyperlink r:id="rId54" w:history="1">
              <w:r w:rsidR="00AE4625" w:rsidRPr="004B6FB3">
                <w:rPr>
                  <w:color w:val="0000FF"/>
                  <w:szCs w:val="18"/>
                  <w:u w:val="single"/>
                </w:rPr>
                <w:t>http://fcwqoewebla01.usa.tribune.com:9000/</w:t>
              </w:r>
            </w:hyperlink>
          </w:p>
        </w:tc>
        <w:tc>
          <w:tcPr>
            <w:tcW w:w="2849" w:type="dxa"/>
          </w:tcPr>
          <w:p w:rsidR="00AE4625" w:rsidRPr="004B6FB3" w:rsidRDefault="00C03D57" w:rsidP="00AE4625">
            <w:pPr>
              <w:autoSpaceDE w:val="0"/>
              <w:autoSpaceDN w:val="0"/>
              <w:adjustRightInd w:val="0"/>
              <w:spacing w:before="100" w:after="100"/>
              <w:rPr>
                <w:szCs w:val="18"/>
              </w:rPr>
            </w:pPr>
            <w:hyperlink r:id="rId55" w:history="1">
              <w:r w:rsidR="00AE4625" w:rsidRPr="004B6FB3">
                <w:rPr>
                  <w:color w:val="0000FF"/>
                  <w:szCs w:val="18"/>
                  <w:u w:val="single"/>
                </w:rPr>
                <w:t>http://fcwqmsmqla01.usa.tribune.com/MicrosoftDynamicsAXAif50/</w:t>
              </w:r>
            </w:hyperlink>
          </w:p>
        </w:tc>
      </w:tr>
      <w:tr w:rsidR="00AE4625" w:rsidRPr="004B6FB3" w:rsidTr="00AE4625">
        <w:trPr>
          <w:trHeight w:val="858"/>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Conversion</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FCWDINDYNSQL01</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cnv1</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_cnv1</w:t>
            </w:r>
          </w:p>
        </w:tc>
        <w:tc>
          <w:tcPr>
            <w:tcW w:w="1817" w:type="dxa"/>
          </w:tcPr>
          <w:p w:rsidR="00AE4625" w:rsidRPr="004B6FB3" w:rsidRDefault="00C03D57" w:rsidP="00AE4625">
            <w:pPr>
              <w:autoSpaceDE w:val="0"/>
              <w:autoSpaceDN w:val="0"/>
              <w:adjustRightInd w:val="0"/>
              <w:spacing w:before="100" w:after="100"/>
              <w:rPr>
                <w:szCs w:val="18"/>
              </w:rPr>
            </w:pPr>
            <w:hyperlink r:id="rId56" w:history="1">
              <w:r w:rsidR="00AE4625" w:rsidRPr="004B6FB3">
                <w:rPr>
                  <w:color w:val="0000FF"/>
                  <w:szCs w:val="18"/>
                  <w:u w:val="single"/>
                </w:rPr>
                <w:t>http://ttwcoeweb01.usa.tribune.com:9000/</w:t>
              </w:r>
            </w:hyperlink>
          </w:p>
        </w:tc>
        <w:tc>
          <w:tcPr>
            <w:tcW w:w="2849" w:type="dxa"/>
          </w:tcPr>
          <w:p w:rsidR="00AE4625" w:rsidRPr="004B6FB3" w:rsidRDefault="00C03D57" w:rsidP="00AE4625">
            <w:pPr>
              <w:autoSpaceDE w:val="0"/>
              <w:autoSpaceDN w:val="0"/>
              <w:adjustRightInd w:val="0"/>
              <w:spacing w:before="100" w:after="100"/>
              <w:rPr>
                <w:szCs w:val="18"/>
              </w:rPr>
            </w:pPr>
            <w:hyperlink r:id="rId57" w:history="1">
              <w:r w:rsidR="00AE4625" w:rsidRPr="004B6FB3">
                <w:rPr>
                  <w:color w:val="0000FF"/>
                  <w:szCs w:val="18"/>
                  <w:u w:val="single"/>
                </w:rPr>
                <w:t>http://ttwcmsmq01.usa.tribune.com/MicrosoftDynamicsAXAif50/</w:t>
              </w:r>
            </w:hyperlink>
          </w:p>
        </w:tc>
      </w:tr>
      <w:tr w:rsidR="00AE4625" w:rsidRPr="004B6FB3" w:rsidTr="00AE4625">
        <w:trPr>
          <w:trHeight w:val="858"/>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Performance</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 xml:space="preserve">FCWTINDYNSQL01 </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perf</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_perf</w:t>
            </w:r>
          </w:p>
        </w:tc>
        <w:tc>
          <w:tcPr>
            <w:tcW w:w="1817" w:type="dxa"/>
          </w:tcPr>
          <w:p w:rsidR="00AE4625" w:rsidRPr="004B6FB3" w:rsidRDefault="00C03D57" w:rsidP="00AE4625">
            <w:pPr>
              <w:autoSpaceDE w:val="0"/>
              <w:autoSpaceDN w:val="0"/>
              <w:adjustRightInd w:val="0"/>
              <w:spacing w:before="100" w:after="100"/>
              <w:rPr>
                <w:szCs w:val="18"/>
              </w:rPr>
            </w:pPr>
            <w:hyperlink r:id="rId58" w:history="1">
              <w:r w:rsidR="00AE4625" w:rsidRPr="004B6FB3">
                <w:rPr>
                  <w:color w:val="0000FF"/>
                  <w:szCs w:val="18"/>
                  <w:u w:val="single"/>
                </w:rPr>
                <w:t>http://fcwtpoeweb.tribune.com/</w:t>
              </w:r>
            </w:hyperlink>
          </w:p>
        </w:tc>
        <w:tc>
          <w:tcPr>
            <w:tcW w:w="2849" w:type="dxa"/>
          </w:tcPr>
          <w:p w:rsidR="00AE4625" w:rsidRPr="004B6FB3" w:rsidRDefault="00C03D57" w:rsidP="00AE4625">
            <w:pPr>
              <w:autoSpaceDE w:val="0"/>
              <w:autoSpaceDN w:val="0"/>
              <w:adjustRightInd w:val="0"/>
              <w:spacing w:before="100" w:after="100"/>
              <w:rPr>
                <w:szCs w:val="18"/>
              </w:rPr>
            </w:pPr>
            <w:hyperlink r:id="rId59" w:history="1">
              <w:r w:rsidR="00AE4625" w:rsidRPr="004B6FB3">
                <w:rPr>
                  <w:color w:val="0000FF"/>
                  <w:szCs w:val="18"/>
                  <w:u w:val="single"/>
                </w:rPr>
                <w:t>http://fcwtpmsmq.tribune.com/MicrosoftDynamicsAXAif50/</w:t>
              </w:r>
            </w:hyperlink>
          </w:p>
        </w:tc>
      </w:tr>
      <w:tr w:rsidR="00AE4625" w:rsidRPr="004B6FB3" w:rsidTr="00AE4625">
        <w:trPr>
          <w:trHeight w:val="858"/>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Staging</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FCWSINDYNSQL01</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stage</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_stage</w:t>
            </w:r>
          </w:p>
        </w:tc>
        <w:tc>
          <w:tcPr>
            <w:tcW w:w="1817" w:type="dxa"/>
          </w:tcPr>
          <w:p w:rsidR="00AE4625" w:rsidRPr="004B6FB3" w:rsidRDefault="00C03D57" w:rsidP="00AE4625">
            <w:pPr>
              <w:autoSpaceDE w:val="0"/>
              <w:autoSpaceDN w:val="0"/>
              <w:adjustRightInd w:val="0"/>
              <w:spacing w:before="100" w:after="100"/>
              <w:rPr>
                <w:szCs w:val="18"/>
              </w:rPr>
            </w:pPr>
            <w:hyperlink r:id="rId60" w:history="1">
              <w:r w:rsidR="00AE4625" w:rsidRPr="004B6FB3">
                <w:rPr>
                  <w:color w:val="0000FF"/>
                  <w:szCs w:val="18"/>
                  <w:u w:val="single"/>
                </w:rPr>
                <w:t>http://fcwsoeweb01.usa.tribune.com/</w:t>
              </w:r>
            </w:hyperlink>
          </w:p>
        </w:tc>
        <w:tc>
          <w:tcPr>
            <w:tcW w:w="2849" w:type="dxa"/>
          </w:tcPr>
          <w:p w:rsidR="00AE4625" w:rsidRPr="004B6FB3" w:rsidRDefault="00C03D57" w:rsidP="00AE4625">
            <w:pPr>
              <w:autoSpaceDE w:val="0"/>
              <w:autoSpaceDN w:val="0"/>
              <w:adjustRightInd w:val="0"/>
              <w:spacing w:before="100" w:after="100"/>
              <w:rPr>
                <w:szCs w:val="18"/>
              </w:rPr>
            </w:pPr>
            <w:hyperlink r:id="rId61" w:history="1">
              <w:r w:rsidR="00AE4625" w:rsidRPr="004B6FB3">
                <w:rPr>
                  <w:color w:val="0000FF"/>
                  <w:szCs w:val="18"/>
                  <w:u w:val="single"/>
                </w:rPr>
                <w:t>http://fcwsmsmq01.usa.tribune.com/MicrosoftDynamicsAXAif50/</w:t>
              </w:r>
            </w:hyperlink>
          </w:p>
        </w:tc>
      </w:tr>
      <w:tr w:rsidR="00AE4625" w:rsidRPr="004B6FB3" w:rsidTr="00AE4625">
        <w:trPr>
          <w:trHeight w:val="858"/>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Production</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FCWPINDYNSQL</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prod</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w:t>
            </w:r>
          </w:p>
        </w:tc>
        <w:tc>
          <w:tcPr>
            <w:tcW w:w="1817" w:type="dxa"/>
          </w:tcPr>
          <w:p w:rsidR="00AE4625" w:rsidRPr="004B6FB3" w:rsidRDefault="00C03D57" w:rsidP="00AE4625">
            <w:pPr>
              <w:autoSpaceDE w:val="0"/>
              <w:autoSpaceDN w:val="0"/>
              <w:adjustRightInd w:val="0"/>
              <w:spacing w:before="100" w:after="100"/>
              <w:rPr>
                <w:szCs w:val="18"/>
              </w:rPr>
            </w:pPr>
            <w:hyperlink r:id="rId62" w:history="1">
              <w:r w:rsidR="00AE4625" w:rsidRPr="004B6FB3">
                <w:rPr>
                  <w:color w:val="0000FF"/>
                  <w:szCs w:val="18"/>
                  <w:u w:val="single"/>
                </w:rPr>
                <w:t>http://adit.tribune.com/</w:t>
              </w:r>
            </w:hyperlink>
          </w:p>
        </w:tc>
        <w:tc>
          <w:tcPr>
            <w:tcW w:w="2849" w:type="dxa"/>
          </w:tcPr>
          <w:p w:rsidR="00AE4625" w:rsidRPr="004B6FB3" w:rsidRDefault="00C03D57" w:rsidP="00AE4625">
            <w:pPr>
              <w:autoSpaceDE w:val="0"/>
              <w:autoSpaceDN w:val="0"/>
              <w:adjustRightInd w:val="0"/>
              <w:spacing w:before="100" w:after="100"/>
              <w:rPr>
                <w:szCs w:val="18"/>
              </w:rPr>
            </w:pPr>
            <w:hyperlink r:id="rId63" w:history="1">
              <w:r w:rsidR="00AE4625" w:rsidRPr="004B6FB3">
                <w:rPr>
                  <w:color w:val="0000FF"/>
                  <w:szCs w:val="18"/>
                  <w:u w:val="single"/>
                </w:rPr>
                <w:t>http://axaif.tribune.com/MicrosoftDynamicsAXAif50/</w:t>
              </w:r>
            </w:hyperlink>
          </w:p>
        </w:tc>
      </w:tr>
      <w:tr w:rsidR="00AE4625" w:rsidRPr="004B6FB3" w:rsidTr="00AE4625">
        <w:trPr>
          <w:trHeight w:val="1063"/>
        </w:trPr>
        <w:tc>
          <w:tcPr>
            <w:tcW w:w="1034" w:type="dxa"/>
          </w:tcPr>
          <w:p w:rsidR="00AE4625" w:rsidRPr="004B6FB3" w:rsidRDefault="00AE4625" w:rsidP="00AE4625">
            <w:pPr>
              <w:autoSpaceDE w:val="0"/>
              <w:autoSpaceDN w:val="0"/>
              <w:adjustRightInd w:val="0"/>
              <w:spacing w:before="100" w:after="100"/>
              <w:rPr>
                <w:szCs w:val="18"/>
              </w:rPr>
            </w:pPr>
            <w:r w:rsidRPr="004B6FB3">
              <w:rPr>
                <w:szCs w:val="18"/>
              </w:rPr>
              <w:t>Disaster Recovery</w:t>
            </w:r>
          </w:p>
        </w:tc>
        <w:tc>
          <w:tcPr>
            <w:tcW w:w="936" w:type="dxa"/>
          </w:tcPr>
          <w:p w:rsidR="00AE4625" w:rsidRPr="004B6FB3" w:rsidRDefault="00AE4625" w:rsidP="00AE4625">
            <w:pPr>
              <w:autoSpaceDE w:val="0"/>
              <w:autoSpaceDN w:val="0"/>
              <w:adjustRightInd w:val="0"/>
              <w:spacing w:before="100" w:after="100"/>
              <w:rPr>
                <w:szCs w:val="18"/>
              </w:rPr>
            </w:pPr>
            <w:r w:rsidRPr="004B6FB3">
              <w:rPr>
                <w:szCs w:val="18"/>
              </w:rPr>
              <w:t>LAWRDYNSQL</w:t>
            </w:r>
          </w:p>
        </w:tc>
        <w:tc>
          <w:tcPr>
            <w:tcW w:w="1450" w:type="dxa"/>
          </w:tcPr>
          <w:p w:rsidR="00AE4625" w:rsidRPr="004B6FB3" w:rsidRDefault="00AE4625" w:rsidP="00AE4625">
            <w:pPr>
              <w:autoSpaceDE w:val="0"/>
              <w:autoSpaceDN w:val="0"/>
              <w:adjustRightInd w:val="0"/>
              <w:spacing w:before="100" w:after="100"/>
              <w:rPr>
                <w:szCs w:val="18"/>
              </w:rPr>
            </w:pPr>
            <w:r w:rsidRPr="004B6FB3">
              <w:rPr>
                <w:szCs w:val="18"/>
              </w:rPr>
              <w:t>AX_tribune_prod</w:t>
            </w:r>
          </w:p>
        </w:tc>
        <w:tc>
          <w:tcPr>
            <w:tcW w:w="900" w:type="dxa"/>
          </w:tcPr>
          <w:p w:rsidR="00AE4625" w:rsidRPr="004B6FB3" w:rsidRDefault="00AE4625" w:rsidP="00AE4625">
            <w:pPr>
              <w:autoSpaceDE w:val="0"/>
              <w:autoSpaceDN w:val="0"/>
              <w:adjustRightInd w:val="0"/>
              <w:spacing w:before="100" w:after="100"/>
              <w:rPr>
                <w:szCs w:val="18"/>
              </w:rPr>
            </w:pPr>
            <w:r w:rsidRPr="004B6FB3">
              <w:rPr>
                <w:szCs w:val="18"/>
              </w:rPr>
              <w:t>bookit</w:t>
            </w:r>
          </w:p>
        </w:tc>
        <w:tc>
          <w:tcPr>
            <w:tcW w:w="1817" w:type="dxa"/>
          </w:tcPr>
          <w:p w:rsidR="00AE4625" w:rsidRPr="004B6FB3" w:rsidRDefault="00AE4625" w:rsidP="00AE4625">
            <w:pPr>
              <w:autoSpaceDE w:val="0"/>
              <w:autoSpaceDN w:val="0"/>
              <w:adjustRightInd w:val="0"/>
              <w:spacing w:before="100" w:after="100"/>
              <w:rPr>
                <w:szCs w:val="18"/>
              </w:rPr>
            </w:pPr>
          </w:p>
        </w:tc>
        <w:tc>
          <w:tcPr>
            <w:tcW w:w="2849" w:type="dxa"/>
          </w:tcPr>
          <w:p w:rsidR="00AE4625" w:rsidRPr="004B6FB3" w:rsidRDefault="00AE4625" w:rsidP="00AE4625">
            <w:pPr>
              <w:autoSpaceDE w:val="0"/>
              <w:autoSpaceDN w:val="0"/>
              <w:adjustRightInd w:val="0"/>
              <w:spacing w:before="100" w:after="100"/>
              <w:rPr>
                <w:szCs w:val="18"/>
              </w:rPr>
            </w:pPr>
          </w:p>
        </w:tc>
      </w:tr>
    </w:tbl>
    <w:p w:rsidR="00AE4625" w:rsidRPr="004B6FB3" w:rsidRDefault="00AE4625" w:rsidP="00AE4625">
      <w:pPr>
        <w:autoSpaceDE w:val="0"/>
        <w:autoSpaceDN w:val="0"/>
        <w:adjustRightInd w:val="0"/>
        <w:spacing w:before="100" w:after="100"/>
        <w:rPr>
          <w:szCs w:val="18"/>
        </w:rPr>
      </w:pPr>
      <w:r w:rsidRPr="004B6FB3">
        <w:rPr>
          <w:szCs w:val="18"/>
        </w:rPr>
        <w:t>These are the current developer VM assignments. Note: The previous user is listed in parentheses.</w:t>
      </w:r>
    </w:p>
    <w:tbl>
      <w:tblPr>
        <w:tblStyle w:val="TableGrid"/>
        <w:tblW w:w="9273" w:type="dxa"/>
        <w:tblInd w:w="85" w:type="dxa"/>
        <w:tblLayout w:type="fixed"/>
        <w:tblLook w:val="0000" w:firstRow="0" w:lastRow="0" w:firstColumn="0" w:lastColumn="0" w:noHBand="0" w:noVBand="0"/>
      </w:tblPr>
      <w:tblGrid>
        <w:gridCol w:w="1980"/>
        <w:gridCol w:w="2070"/>
        <w:gridCol w:w="1970"/>
        <w:gridCol w:w="3253"/>
      </w:tblGrid>
      <w:tr w:rsidR="00AE4625" w:rsidRPr="004B6FB3" w:rsidTr="00AE4625">
        <w:tc>
          <w:tcPr>
            <w:tcW w:w="1980"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lastRenderedPageBreak/>
              <w:t>VM</w:t>
            </w:r>
          </w:p>
        </w:tc>
        <w:tc>
          <w:tcPr>
            <w:tcW w:w="2070"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Assigned to</w:t>
            </w:r>
          </w:p>
        </w:tc>
        <w:tc>
          <w:tcPr>
            <w:tcW w:w="1970"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C drive</w:t>
            </w:r>
          </w:p>
        </w:tc>
        <w:tc>
          <w:tcPr>
            <w:tcW w:w="3253" w:type="dxa"/>
          </w:tcPr>
          <w:p w:rsidR="00AE4625" w:rsidRPr="004B6FB3" w:rsidRDefault="00AE4625" w:rsidP="00AE4625">
            <w:pPr>
              <w:autoSpaceDE w:val="0"/>
              <w:autoSpaceDN w:val="0"/>
              <w:adjustRightInd w:val="0"/>
              <w:spacing w:before="100" w:after="100"/>
              <w:jc w:val="center"/>
              <w:rPr>
                <w:b/>
                <w:bCs/>
                <w:szCs w:val="18"/>
              </w:rPr>
            </w:pPr>
            <w:r w:rsidRPr="004B6FB3">
              <w:rPr>
                <w:b/>
                <w:bCs/>
                <w:szCs w:val="18"/>
              </w:rPr>
              <w:t>Comments</w:t>
            </w: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FCWDDYNTST01</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Open (Santosh)</w:t>
            </w:r>
          </w:p>
        </w:tc>
        <w:tc>
          <w:tcPr>
            <w:tcW w:w="1970" w:type="dxa"/>
          </w:tcPr>
          <w:p w:rsidR="00AE4625" w:rsidRPr="004B6FB3" w:rsidRDefault="00AE4625" w:rsidP="00AE4625">
            <w:pPr>
              <w:autoSpaceDE w:val="0"/>
              <w:autoSpaceDN w:val="0"/>
              <w:adjustRightInd w:val="0"/>
              <w:spacing w:before="100" w:after="100"/>
              <w:rPr>
                <w:szCs w:val="18"/>
              </w:rPr>
            </w:pPr>
          </w:p>
        </w:tc>
        <w:tc>
          <w:tcPr>
            <w:tcW w:w="3253" w:type="dxa"/>
          </w:tcPr>
          <w:p w:rsidR="00AE4625" w:rsidRPr="004B6FB3" w:rsidRDefault="00AE4625" w:rsidP="00AE4625">
            <w:pPr>
              <w:autoSpaceDE w:val="0"/>
              <w:autoSpaceDN w:val="0"/>
              <w:adjustRightInd w:val="0"/>
              <w:spacing w:before="100" w:after="100"/>
              <w:rPr>
                <w:szCs w:val="18"/>
              </w:rPr>
            </w:pPr>
            <w:r w:rsidRPr="004B6FB3">
              <w:rPr>
                <w:szCs w:val="18"/>
              </w:rPr>
              <w:t>AX 2012</w:t>
            </w: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FCWDDYNTST02</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Massoud</w:t>
            </w:r>
          </w:p>
        </w:tc>
        <w:tc>
          <w:tcPr>
            <w:tcW w:w="1970" w:type="dxa"/>
          </w:tcPr>
          <w:p w:rsidR="00AE4625" w:rsidRPr="004B6FB3" w:rsidRDefault="00AE4625" w:rsidP="00AE4625">
            <w:pPr>
              <w:autoSpaceDE w:val="0"/>
              <w:autoSpaceDN w:val="0"/>
              <w:adjustRightInd w:val="0"/>
              <w:spacing w:before="100" w:after="100"/>
              <w:rPr>
                <w:szCs w:val="18"/>
              </w:rPr>
            </w:pPr>
          </w:p>
        </w:tc>
        <w:tc>
          <w:tcPr>
            <w:tcW w:w="3253" w:type="dxa"/>
          </w:tcPr>
          <w:p w:rsidR="00AE4625" w:rsidRPr="004B6FB3" w:rsidRDefault="00AE4625" w:rsidP="00AE4625">
            <w:pPr>
              <w:autoSpaceDE w:val="0"/>
              <w:autoSpaceDN w:val="0"/>
              <w:adjustRightInd w:val="0"/>
              <w:spacing w:before="100" w:after="100"/>
              <w:rPr>
                <w:szCs w:val="18"/>
              </w:rPr>
            </w:pPr>
            <w:r w:rsidRPr="004B6FB3">
              <w:rPr>
                <w:szCs w:val="18"/>
              </w:rPr>
              <w:t>AX 2012, 3 drives</w:t>
            </w: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1</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Paul Mayle</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2</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Santosh (Old)</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r w:rsidRPr="004B6FB3">
              <w:rPr>
                <w:szCs w:val="18"/>
              </w:rPr>
              <w:t>O/S R2, Tribune AX, SQL 2012</w:t>
            </w: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3</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AX 2009 Out of box (No Trib Code)</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4</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 xml:space="preserve">Kevin </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5</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Open (Bill)</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6</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Open (Mazik #1)</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r w:rsidRPr="004B6FB3">
              <w:rPr>
                <w:szCs w:val="18"/>
              </w:rPr>
              <w:t>Reserve</w:t>
            </w: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7</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Massoud</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8</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DSI</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09</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Kavita (Madhavi)</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10</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 xml:space="preserve">Operations Support </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75</w:t>
            </w:r>
          </w:p>
        </w:tc>
        <w:tc>
          <w:tcPr>
            <w:tcW w:w="3253" w:type="dxa"/>
          </w:tcPr>
          <w:p w:rsidR="00AE4625" w:rsidRPr="004B6FB3" w:rsidRDefault="00AE4625" w:rsidP="00AE4625">
            <w:pPr>
              <w:autoSpaceDE w:val="0"/>
              <w:autoSpaceDN w:val="0"/>
              <w:adjustRightInd w:val="0"/>
              <w:spacing w:before="100" w:after="100"/>
              <w:rPr>
                <w:szCs w:val="18"/>
              </w:rPr>
            </w:pP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11</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Open (Masik #2)</w:t>
            </w:r>
          </w:p>
        </w:tc>
        <w:tc>
          <w:tcPr>
            <w:tcW w:w="1970" w:type="dxa"/>
          </w:tcPr>
          <w:p w:rsidR="00AE4625" w:rsidRPr="004B6FB3" w:rsidRDefault="00AE4625" w:rsidP="00AE4625">
            <w:pPr>
              <w:autoSpaceDE w:val="0"/>
              <w:autoSpaceDN w:val="0"/>
              <w:adjustRightInd w:val="0"/>
              <w:spacing w:before="100" w:after="100"/>
              <w:rPr>
                <w:szCs w:val="18"/>
              </w:rPr>
            </w:pPr>
            <w:r w:rsidRPr="004B6FB3">
              <w:rPr>
                <w:szCs w:val="18"/>
              </w:rPr>
              <w:t>300</w:t>
            </w:r>
          </w:p>
        </w:tc>
        <w:tc>
          <w:tcPr>
            <w:tcW w:w="3253" w:type="dxa"/>
          </w:tcPr>
          <w:p w:rsidR="00AE4625" w:rsidRPr="004B6FB3" w:rsidRDefault="00AE4625" w:rsidP="00AE4625">
            <w:pPr>
              <w:autoSpaceDE w:val="0"/>
              <w:autoSpaceDN w:val="0"/>
              <w:adjustRightInd w:val="0"/>
              <w:spacing w:before="100" w:after="100"/>
              <w:rPr>
                <w:szCs w:val="18"/>
              </w:rPr>
            </w:pPr>
            <w:r w:rsidRPr="004B6FB3">
              <w:rPr>
                <w:szCs w:val="18"/>
              </w:rPr>
              <w:t>Reserve</w:t>
            </w:r>
          </w:p>
        </w:tc>
      </w:tr>
      <w:tr w:rsidR="00AE4625" w:rsidRPr="004B6FB3" w:rsidTr="00AE4625">
        <w:tc>
          <w:tcPr>
            <w:tcW w:w="1980" w:type="dxa"/>
          </w:tcPr>
          <w:p w:rsidR="00AE4625" w:rsidRPr="004B6FB3" w:rsidRDefault="00AE4625" w:rsidP="00AE4625">
            <w:pPr>
              <w:autoSpaceDE w:val="0"/>
              <w:autoSpaceDN w:val="0"/>
              <w:adjustRightInd w:val="0"/>
              <w:spacing w:before="100" w:after="100"/>
              <w:rPr>
                <w:szCs w:val="18"/>
              </w:rPr>
            </w:pPr>
            <w:r w:rsidRPr="004B6FB3">
              <w:rPr>
                <w:szCs w:val="18"/>
              </w:rPr>
              <w:t>TTWDDYNTST12</w:t>
            </w:r>
          </w:p>
        </w:tc>
        <w:tc>
          <w:tcPr>
            <w:tcW w:w="2070" w:type="dxa"/>
          </w:tcPr>
          <w:p w:rsidR="00AE4625" w:rsidRPr="004B6FB3" w:rsidRDefault="00AE4625" w:rsidP="00AE4625">
            <w:pPr>
              <w:autoSpaceDE w:val="0"/>
              <w:autoSpaceDN w:val="0"/>
              <w:adjustRightInd w:val="0"/>
              <w:spacing w:before="100" w:after="100"/>
              <w:rPr>
                <w:szCs w:val="18"/>
              </w:rPr>
            </w:pPr>
            <w:r w:rsidRPr="004B6FB3">
              <w:rPr>
                <w:szCs w:val="18"/>
              </w:rPr>
              <w:t>Santosh (New)</w:t>
            </w:r>
          </w:p>
        </w:tc>
        <w:tc>
          <w:tcPr>
            <w:tcW w:w="1970" w:type="dxa"/>
          </w:tcPr>
          <w:p w:rsidR="00AE4625" w:rsidRPr="004B6FB3" w:rsidRDefault="00AE4625" w:rsidP="00AE4625">
            <w:pPr>
              <w:autoSpaceDE w:val="0"/>
              <w:autoSpaceDN w:val="0"/>
              <w:adjustRightInd w:val="0"/>
              <w:spacing w:before="100" w:after="100"/>
              <w:rPr>
                <w:szCs w:val="18"/>
              </w:rPr>
            </w:pPr>
          </w:p>
        </w:tc>
        <w:tc>
          <w:tcPr>
            <w:tcW w:w="3253" w:type="dxa"/>
          </w:tcPr>
          <w:p w:rsidR="00AE4625" w:rsidRPr="004B6FB3" w:rsidRDefault="00AE4625" w:rsidP="00AE4625">
            <w:pPr>
              <w:autoSpaceDE w:val="0"/>
              <w:autoSpaceDN w:val="0"/>
              <w:adjustRightInd w:val="0"/>
              <w:spacing w:before="100" w:after="100"/>
              <w:rPr>
                <w:szCs w:val="18"/>
              </w:rPr>
            </w:pPr>
          </w:p>
        </w:tc>
      </w:tr>
    </w:tbl>
    <w:p w:rsidR="00AE4625" w:rsidRPr="000F7217" w:rsidRDefault="00AE4625" w:rsidP="00AE4625">
      <w:pPr>
        <w:autoSpaceDE w:val="0"/>
        <w:autoSpaceDN w:val="0"/>
        <w:adjustRightInd w:val="0"/>
        <w:spacing w:before="100" w:after="100"/>
        <w:rPr>
          <w:rFonts w:ascii="Times New Roman" w:hAnsi="Times New Roman"/>
          <w:sz w:val="24"/>
          <w:szCs w:val="24"/>
        </w:rPr>
      </w:pPr>
      <w:r>
        <w:rPr>
          <w:szCs w:val="18"/>
        </w:rPr>
        <w:t xml:space="preserve">App system details along with server name, server type, IP address are located at: </w:t>
      </w:r>
      <w:hyperlink r:id="rId64" w:history="1">
        <w:r w:rsidRPr="000F7217">
          <w:rPr>
            <w:rStyle w:val="Hyperlink"/>
            <w:szCs w:val="18"/>
          </w:rPr>
          <w:t>server details</w:t>
        </w:r>
      </w:hyperlink>
    </w:p>
    <w:p w:rsidR="00E47B87" w:rsidRPr="00E027A9" w:rsidRDefault="00286D90" w:rsidP="00E027A9">
      <w:pPr>
        <w:pStyle w:val="Head3"/>
      </w:pPr>
      <w:bookmarkStart w:id="47" w:name="_Toc453163797"/>
      <w:r w:rsidRPr="00984EBD">
        <w:t>Development</w:t>
      </w:r>
      <w:bookmarkEnd w:id="47"/>
      <w:r w:rsidRPr="00984EBD">
        <w:t xml:space="preserve"> </w:t>
      </w:r>
    </w:p>
    <w:tbl>
      <w:tblPr>
        <w:tblStyle w:val="TableGrid"/>
        <w:tblW w:w="8986" w:type="dxa"/>
        <w:tblInd w:w="85" w:type="dxa"/>
        <w:tblLayout w:type="fixed"/>
        <w:tblLook w:val="0000" w:firstRow="0" w:lastRow="0" w:firstColumn="0" w:lastColumn="0" w:noHBand="0" w:noVBand="0"/>
      </w:tblPr>
      <w:tblGrid>
        <w:gridCol w:w="1034"/>
        <w:gridCol w:w="936"/>
        <w:gridCol w:w="1450"/>
        <w:gridCol w:w="1260"/>
        <w:gridCol w:w="1620"/>
        <w:gridCol w:w="2686"/>
      </w:tblGrid>
      <w:tr w:rsidR="00611C39" w:rsidRPr="004B6FB3" w:rsidTr="004C4F02">
        <w:trPr>
          <w:trHeight w:val="1076"/>
        </w:trPr>
        <w:tc>
          <w:tcPr>
            <w:tcW w:w="1034" w:type="dxa"/>
          </w:tcPr>
          <w:p w:rsidR="00611C39" w:rsidRPr="004B6FB3" w:rsidRDefault="00611C39" w:rsidP="00C03D57">
            <w:pPr>
              <w:autoSpaceDE w:val="0"/>
              <w:autoSpaceDN w:val="0"/>
              <w:adjustRightInd w:val="0"/>
              <w:spacing w:before="100" w:after="100"/>
              <w:jc w:val="center"/>
              <w:rPr>
                <w:b/>
                <w:bCs/>
                <w:szCs w:val="18"/>
              </w:rPr>
            </w:pPr>
            <w:r w:rsidRPr="004B6FB3">
              <w:rPr>
                <w:b/>
                <w:bCs/>
                <w:szCs w:val="18"/>
              </w:rPr>
              <w:t>Name</w:t>
            </w:r>
          </w:p>
        </w:tc>
        <w:tc>
          <w:tcPr>
            <w:tcW w:w="936" w:type="dxa"/>
          </w:tcPr>
          <w:p w:rsidR="00611C39" w:rsidRPr="004B6FB3" w:rsidRDefault="00611C39" w:rsidP="00C03D57">
            <w:pPr>
              <w:autoSpaceDE w:val="0"/>
              <w:autoSpaceDN w:val="0"/>
              <w:adjustRightInd w:val="0"/>
              <w:spacing w:before="100" w:after="100"/>
              <w:jc w:val="center"/>
              <w:rPr>
                <w:b/>
                <w:bCs/>
                <w:szCs w:val="18"/>
              </w:rPr>
            </w:pPr>
            <w:r w:rsidRPr="004B6FB3">
              <w:rPr>
                <w:b/>
                <w:bCs/>
                <w:szCs w:val="18"/>
              </w:rPr>
              <w:t>SQL Server</w:t>
            </w:r>
          </w:p>
        </w:tc>
        <w:tc>
          <w:tcPr>
            <w:tcW w:w="1450" w:type="dxa"/>
          </w:tcPr>
          <w:p w:rsidR="00611C39" w:rsidRPr="004B6FB3" w:rsidRDefault="00611C39" w:rsidP="00C03D57">
            <w:pPr>
              <w:autoSpaceDE w:val="0"/>
              <w:autoSpaceDN w:val="0"/>
              <w:adjustRightInd w:val="0"/>
              <w:spacing w:before="100" w:after="100"/>
              <w:jc w:val="center"/>
              <w:rPr>
                <w:b/>
                <w:bCs/>
                <w:szCs w:val="18"/>
              </w:rPr>
            </w:pPr>
            <w:r w:rsidRPr="004B6FB3">
              <w:rPr>
                <w:b/>
                <w:bCs/>
                <w:szCs w:val="18"/>
              </w:rPr>
              <w:t>AX DB Name</w:t>
            </w:r>
          </w:p>
        </w:tc>
        <w:tc>
          <w:tcPr>
            <w:tcW w:w="1260" w:type="dxa"/>
          </w:tcPr>
          <w:p w:rsidR="00611C39" w:rsidRPr="004B6FB3" w:rsidRDefault="00611C39" w:rsidP="00C03D57">
            <w:pPr>
              <w:autoSpaceDE w:val="0"/>
              <w:autoSpaceDN w:val="0"/>
              <w:adjustRightInd w:val="0"/>
              <w:spacing w:before="100" w:after="100"/>
              <w:jc w:val="center"/>
              <w:rPr>
                <w:b/>
                <w:bCs/>
                <w:szCs w:val="18"/>
              </w:rPr>
            </w:pPr>
            <w:r w:rsidRPr="004B6FB3">
              <w:rPr>
                <w:b/>
                <w:bCs/>
                <w:szCs w:val="18"/>
              </w:rPr>
              <w:t>Adit DB Name</w:t>
            </w:r>
          </w:p>
        </w:tc>
        <w:tc>
          <w:tcPr>
            <w:tcW w:w="1620" w:type="dxa"/>
          </w:tcPr>
          <w:p w:rsidR="00611C39" w:rsidRPr="004B6FB3" w:rsidRDefault="00611C39" w:rsidP="00C03D57">
            <w:pPr>
              <w:autoSpaceDE w:val="0"/>
              <w:autoSpaceDN w:val="0"/>
              <w:adjustRightInd w:val="0"/>
              <w:spacing w:before="100" w:after="100"/>
              <w:jc w:val="center"/>
              <w:rPr>
                <w:b/>
                <w:bCs/>
                <w:szCs w:val="18"/>
              </w:rPr>
            </w:pPr>
            <w:r w:rsidRPr="004B6FB3">
              <w:rPr>
                <w:b/>
                <w:bCs/>
                <w:szCs w:val="18"/>
              </w:rPr>
              <w:t>Adit URL</w:t>
            </w:r>
          </w:p>
        </w:tc>
        <w:tc>
          <w:tcPr>
            <w:tcW w:w="2686" w:type="dxa"/>
          </w:tcPr>
          <w:p w:rsidR="00611C39" w:rsidRPr="004B6FB3" w:rsidRDefault="00611C39" w:rsidP="00C03D57">
            <w:pPr>
              <w:autoSpaceDE w:val="0"/>
              <w:autoSpaceDN w:val="0"/>
              <w:adjustRightInd w:val="0"/>
              <w:spacing w:before="100" w:after="100"/>
              <w:jc w:val="center"/>
              <w:rPr>
                <w:b/>
                <w:bCs/>
                <w:szCs w:val="18"/>
              </w:rPr>
            </w:pPr>
            <w:r w:rsidRPr="004B6FB3">
              <w:rPr>
                <w:b/>
                <w:bCs/>
                <w:szCs w:val="18"/>
              </w:rPr>
              <w:t>AIF URL</w:t>
            </w:r>
          </w:p>
        </w:tc>
      </w:tr>
      <w:tr w:rsidR="00611C39" w:rsidRPr="004B6FB3" w:rsidTr="004C4F02">
        <w:trPr>
          <w:trHeight w:val="858"/>
        </w:trPr>
        <w:tc>
          <w:tcPr>
            <w:tcW w:w="1034" w:type="dxa"/>
          </w:tcPr>
          <w:p w:rsidR="00611C39" w:rsidRPr="004B6FB3" w:rsidRDefault="00611C39" w:rsidP="00C03D57">
            <w:pPr>
              <w:autoSpaceDE w:val="0"/>
              <w:autoSpaceDN w:val="0"/>
              <w:adjustRightInd w:val="0"/>
              <w:spacing w:before="100" w:after="100"/>
              <w:rPr>
                <w:szCs w:val="18"/>
              </w:rPr>
            </w:pPr>
            <w:r w:rsidRPr="004B6FB3">
              <w:rPr>
                <w:szCs w:val="18"/>
              </w:rPr>
              <w:lastRenderedPageBreak/>
              <w:t>Dev</w:t>
            </w:r>
          </w:p>
        </w:tc>
        <w:tc>
          <w:tcPr>
            <w:tcW w:w="936" w:type="dxa"/>
          </w:tcPr>
          <w:p w:rsidR="00611C39" w:rsidRPr="004B6FB3" w:rsidRDefault="00611C39" w:rsidP="00C03D57">
            <w:pPr>
              <w:autoSpaceDE w:val="0"/>
              <w:autoSpaceDN w:val="0"/>
              <w:adjustRightInd w:val="0"/>
              <w:spacing w:before="100" w:after="100"/>
              <w:rPr>
                <w:szCs w:val="18"/>
              </w:rPr>
            </w:pPr>
            <w:r w:rsidRPr="004B6FB3">
              <w:rPr>
                <w:szCs w:val="18"/>
              </w:rPr>
              <w:t>FCWDINDYNSQL01</w:t>
            </w:r>
          </w:p>
        </w:tc>
        <w:tc>
          <w:tcPr>
            <w:tcW w:w="1450" w:type="dxa"/>
          </w:tcPr>
          <w:p w:rsidR="00611C39" w:rsidRPr="004B6FB3" w:rsidRDefault="00611C39" w:rsidP="00C03D57">
            <w:pPr>
              <w:autoSpaceDE w:val="0"/>
              <w:autoSpaceDN w:val="0"/>
              <w:adjustRightInd w:val="0"/>
              <w:spacing w:before="100" w:after="100"/>
              <w:rPr>
                <w:szCs w:val="18"/>
              </w:rPr>
            </w:pPr>
            <w:r w:rsidRPr="004B6FB3">
              <w:rPr>
                <w:szCs w:val="18"/>
              </w:rPr>
              <w:t>AX_Tribune_dev1</w:t>
            </w:r>
          </w:p>
        </w:tc>
        <w:tc>
          <w:tcPr>
            <w:tcW w:w="1260" w:type="dxa"/>
          </w:tcPr>
          <w:p w:rsidR="00611C39" w:rsidRPr="004B6FB3" w:rsidRDefault="00611C39" w:rsidP="00C03D57">
            <w:pPr>
              <w:autoSpaceDE w:val="0"/>
              <w:autoSpaceDN w:val="0"/>
              <w:adjustRightInd w:val="0"/>
              <w:spacing w:before="100" w:after="100"/>
              <w:rPr>
                <w:szCs w:val="18"/>
              </w:rPr>
            </w:pPr>
            <w:r w:rsidRPr="004B6FB3">
              <w:rPr>
                <w:szCs w:val="18"/>
              </w:rPr>
              <w:t>bookit_dev</w:t>
            </w:r>
          </w:p>
        </w:tc>
        <w:tc>
          <w:tcPr>
            <w:tcW w:w="1620" w:type="dxa"/>
          </w:tcPr>
          <w:p w:rsidR="00611C39" w:rsidRPr="004B6FB3" w:rsidRDefault="00C03D57" w:rsidP="00C03D57">
            <w:pPr>
              <w:autoSpaceDE w:val="0"/>
              <w:autoSpaceDN w:val="0"/>
              <w:adjustRightInd w:val="0"/>
              <w:spacing w:before="100" w:after="100"/>
              <w:rPr>
                <w:szCs w:val="18"/>
              </w:rPr>
            </w:pPr>
            <w:hyperlink r:id="rId65" w:history="1">
              <w:r w:rsidR="00611C39" w:rsidRPr="004B6FB3">
                <w:rPr>
                  <w:color w:val="0000FF"/>
                  <w:szCs w:val="18"/>
                  <w:u w:val="single"/>
                </w:rPr>
                <w:t>http://ttwdoeweb01.usa.tribune.com:9000/</w:t>
              </w:r>
            </w:hyperlink>
          </w:p>
        </w:tc>
        <w:tc>
          <w:tcPr>
            <w:tcW w:w="2686" w:type="dxa"/>
          </w:tcPr>
          <w:p w:rsidR="00611C39" w:rsidRPr="004B6FB3" w:rsidRDefault="00C03D57" w:rsidP="00C03D57">
            <w:pPr>
              <w:autoSpaceDE w:val="0"/>
              <w:autoSpaceDN w:val="0"/>
              <w:adjustRightInd w:val="0"/>
              <w:spacing w:before="100" w:after="100"/>
              <w:rPr>
                <w:szCs w:val="18"/>
              </w:rPr>
            </w:pPr>
            <w:hyperlink r:id="rId66" w:history="1">
              <w:r w:rsidR="00611C39" w:rsidRPr="004B6FB3">
                <w:rPr>
                  <w:color w:val="0000FF"/>
                  <w:szCs w:val="18"/>
                  <w:u w:val="single"/>
                </w:rPr>
                <w:t>http://ttwdmsmq01.usa.tribune.com:83/MicrosoftDynamicsAXAif50/</w:t>
              </w:r>
            </w:hyperlink>
          </w:p>
        </w:tc>
      </w:tr>
    </w:tbl>
    <w:p w:rsidR="00CA3736" w:rsidRPr="00984EBD" w:rsidRDefault="00CA3736" w:rsidP="00CA3736">
      <w:pPr>
        <w:pStyle w:val="Head3"/>
        <w:numPr>
          <w:ilvl w:val="0"/>
          <w:numId w:val="0"/>
        </w:numPr>
      </w:pPr>
    </w:p>
    <w:p w:rsidR="00286D90" w:rsidRDefault="00286D90" w:rsidP="00286D90">
      <w:pPr>
        <w:pStyle w:val="Head3"/>
      </w:pPr>
      <w:bookmarkStart w:id="48" w:name="_Toc453163798"/>
      <w:r w:rsidRPr="00984EBD">
        <w:t>Test</w:t>
      </w:r>
      <w:bookmarkEnd w:id="48"/>
      <w:r w:rsidRPr="00984EBD">
        <w:t xml:space="preserve"> </w:t>
      </w:r>
    </w:p>
    <w:p w:rsidR="00AE4625" w:rsidRPr="00685EB3" w:rsidRDefault="00AE4625" w:rsidP="00AE4625">
      <w:pPr>
        <w:keepNext/>
        <w:autoSpaceDE w:val="0"/>
        <w:autoSpaceDN w:val="0"/>
        <w:adjustRightInd w:val="0"/>
        <w:spacing w:before="100" w:after="100"/>
        <w:outlineLvl w:val="3"/>
        <w:rPr>
          <w:b/>
          <w:bCs/>
          <w:szCs w:val="18"/>
        </w:rPr>
      </w:pPr>
      <w:r w:rsidRPr="00685EB3">
        <w:rPr>
          <w:b/>
          <w:bCs/>
          <w:szCs w:val="18"/>
        </w:rPr>
        <w:t>Adit Smoke Testing in Non-Prod Environment</w:t>
      </w:r>
    </w:p>
    <w:p w:rsidR="00AE4625" w:rsidRPr="00685EB3" w:rsidRDefault="00AE4625" w:rsidP="00AE4625">
      <w:pPr>
        <w:autoSpaceDE w:val="0"/>
        <w:autoSpaceDN w:val="0"/>
        <w:adjustRightInd w:val="0"/>
        <w:spacing w:before="100" w:after="100"/>
        <w:rPr>
          <w:szCs w:val="18"/>
        </w:rPr>
      </w:pPr>
      <w:r w:rsidRPr="00685EB3">
        <w:rPr>
          <w:szCs w:val="18"/>
        </w:rPr>
        <w:t xml:space="preserve">For Non Prod environment - Please refer the link for Smoke test Template - </w:t>
      </w:r>
      <w:hyperlink r:id="rId67" w:history="1">
        <w:r w:rsidRPr="00685EB3">
          <w:rPr>
            <w:color w:val="0000FF"/>
            <w:szCs w:val="18"/>
            <w:u w:val="single"/>
          </w:rPr>
          <w:t>Adit QA Smoke test</w:t>
        </w:r>
      </w:hyperlink>
    </w:p>
    <w:p w:rsidR="00AE4625" w:rsidRPr="00685EB3" w:rsidRDefault="00AE4625" w:rsidP="00AE4625">
      <w:pPr>
        <w:keepNext/>
        <w:autoSpaceDE w:val="0"/>
        <w:autoSpaceDN w:val="0"/>
        <w:adjustRightInd w:val="0"/>
        <w:spacing w:before="100" w:after="100"/>
        <w:outlineLvl w:val="3"/>
        <w:rPr>
          <w:b/>
          <w:bCs/>
          <w:szCs w:val="18"/>
        </w:rPr>
      </w:pPr>
      <w:r w:rsidRPr="00685EB3">
        <w:rPr>
          <w:b/>
          <w:bCs/>
          <w:szCs w:val="18"/>
        </w:rPr>
        <w:t>Adit Smoke Testing in Prod Environment</w:t>
      </w:r>
    </w:p>
    <w:p w:rsidR="00AE4625" w:rsidRPr="00685EB3" w:rsidRDefault="00AE4625" w:rsidP="00AE4625">
      <w:pPr>
        <w:numPr>
          <w:ilvl w:val="0"/>
          <w:numId w:val="35"/>
        </w:numPr>
        <w:autoSpaceDE w:val="0"/>
        <w:autoSpaceDN w:val="0"/>
        <w:adjustRightInd w:val="0"/>
        <w:spacing w:before="100" w:after="100"/>
        <w:ind w:left="360"/>
        <w:rPr>
          <w:szCs w:val="18"/>
        </w:rPr>
      </w:pPr>
      <w:r w:rsidRPr="00685EB3">
        <w:rPr>
          <w:szCs w:val="18"/>
        </w:rPr>
        <w:t>ADIT Smoke testing is done for all the BUs using combination of Automation and Manual test</w:t>
      </w:r>
      <w:r>
        <w:rPr>
          <w:szCs w:val="18"/>
        </w:rPr>
        <w:t xml:space="preserve"> </w:t>
      </w:r>
      <w:r w:rsidRPr="00685EB3">
        <w:rPr>
          <w:szCs w:val="18"/>
        </w:rPr>
        <w:t>cases.</w:t>
      </w:r>
      <w:r>
        <w:rPr>
          <w:szCs w:val="18"/>
        </w:rPr>
        <w:t xml:space="preserve"> </w:t>
      </w:r>
      <w:r w:rsidRPr="00685EB3">
        <w:rPr>
          <w:szCs w:val="18"/>
        </w:rPr>
        <w:t>Smoke test results are uploaded in SharePoint.</w:t>
      </w:r>
    </w:p>
    <w:p w:rsidR="00AE4625" w:rsidRPr="00685EB3" w:rsidRDefault="00AE4625" w:rsidP="00AE4625">
      <w:pPr>
        <w:autoSpaceDE w:val="0"/>
        <w:autoSpaceDN w:val="0"/>
        <w:adjustRightInd w:val="0"/>
        <w:spacing w:before="100" w:after="100"/>
        <w:rPr>
          <w:szCs w:val="18"/>
        </w:rPr>
      </w:pPr>
      <w:r w:rsidRPr="00685EB3">
        <w:rPr>
          <w:szCs w:val="18"/>
        </w:rPr>
        <w:t xml:space="preserve">Please refer the attached smoke test results for latest sprint for more details: </w:t>
      </w:r>
      <w:hyperlink r:id="rId68" w:history="1">
        <w:r w:rsidRPr="00685EB3">
          <w:rPr>
            <w:color w:val="0000FF"/>
            <w:szCs w:val="18"/>
            <w:u w:val="single"/>
          </w:rPr>
          <w:t>Sprint 94 Production Smoke Test</w:t>
        </w:r>
      </w:hyperlink>
    </w:p>
    <w:p w:rsidR="00AE4625" w:rsidRPr="00685EB3" w:rsidRDefault="00AE4625" w:rsidP="00AE4625">
      <w:pPr>
        <w:numPr>
          <w:ilvl w:val="0"/>
          <w:numId w:val="35"/>
        </w:numPr>
        <w:autoSpaceDE w:val="0"/>
        <w:autoSpaceDN w:val="0"/>
        <w:adjustRightInd w:val="0"/>
        <w:spacing w:before="100" w:after="100"/>
        <w:ind w:left="360"/>
        <w:rPr>
          <w:szCs w:val="18"/>
        </w:rPr>
      </w:pPr>
      <w:r w:rsidRPr="00685EB3">
        <w:rPr>
          <w:szCs w:val="18"/>
        </w:rPr>
        <w:t xml:space="preserve">Once Smoke testing is completed, QA team sends emails to all the Business Units for downstream validation of all those orders. </w:t>
      </w:r>
    </w:p>
    <w:p w:rsidR="006232C5" w:rsidRDefault="00AE4625" w:rsidP="006232C5">
      <w:pPr>
        <w:numPr>
          <w:ilvl w:val="0"/>
          <w:numId w:val="35"/>
        </w:numPr>
        <w:autoSpaceDE w:val="0"/>
        <w:autoSpaceDN w:val="0"/>
        <w:adjustRightInd w:val="0"/>
        <w:spacing w:before="100" w:after="100"/>
        <w:ind w:left="360"/>
        <w:rPr>
          <w:szCs w:val="18"/>
        </w:rPr>
      </w:pPr>
      <w:r w:rsidRPr="00685EB3">
        <w:rPr>
          <w:szCs w:val="18"/>
        </w:rPr>
        <w:t>Once QA receives the confirmation from downstream systems, Orders are killed from Adit Prod and again Order Kills are confirmed with downstream systems.</w:t>
      </w:r>
    </w:p>
    <w:p w:rsidR="00095470" w:rsidRPr="006232C5" w:rsidRDefault="00095470" w:rsidP="006232C5">
      <w:pPr>
        <w:autoSpaceDE w:val="0"/>
        <w:autoSpaceDN w:val="0"/>
        <w:adjustRightInd w:val="0"/>
        <w:spacing w:before="100" w:after="100"/>
        <w:rPr>
          <w:szCs w:val="18"/>
        </w:rPr>
      </w:pPr>
      <w:r w:rsidRPr="006232C5">
        <w:rPr>
          <w:b/>
          <w:bCs/>
          <w:szCs w:val="18"/>
        </w:rPr>
        <w:t xml:space="preserve">Adit downstream intergration testing </w:t>
      </w:r>
    </w:p>
    <w:p w:rsidR="00095470" w:rsidRPr="00685EB3" w:rsidRDefault="00095470" w:rsidP="00095470">
      <w:pPr>
        <w:rPr>
          <w:szCs w:val="18"/>
        </w:rPr>
      </w:pPr>
      <w:r w:rsidRPr="00685EB3">
        <w:rPr>
          <w:szCs w:val="18"/>
        </w:rPr>
        <w:t xml:space="preserve">ADSS and ADIT testing involves downstream integration testing </w:t>
      </w:r>
    </w:p>
    <w:p w:rsidR="00095470" w:rsidRPr="00AE4625" w:rsidRDefault="00095470" w:rsidP="00095470">
      <w:pPr>
        <w:pStyle w:val="ListParagraph"/>
        <w:numPr>
          <w:ilvl w:val="0"/>
          <w:numId w:val="40"/>
        </w:numPr>
        <w:rPr>
          <w:szCs w:val="18"/>
        </w:rPr>
      </w:pPr>
      <w:r w:rsidRPr="00AE4625">
        <w:rPr>
          <w:szCs w:val="18"/>
        </w:rPr>
        <w:t>For Login or Registration, ADSS uses SSOR feature.</w:t>
      </w:r>
    </w:p>
    <w:p w:rsidR="00095470" w:rsidRPr="00AE4625" w:rsidRDefault="00095470" w:rsidP="00095470">
      <w:pPr>
        <w:pStyle w:val="ListParagraph"/>
        <w:numPr>
          <w:ilvl w:val="0"/>
          <w:numId w:val="40"/>
        </w:numPr>
        <w:rPr>
          <w:szCs w:val="18"/>
        </w:rPr>
      </w:pPr>
      <w:r w:rsidRPr="00AE4625">
        <w:rPr>
          <w:szCs w:val="18"/>
        </w:rPr>
        <w:t xml:space="preserve">For Credit card Payment validation, ADSS and ADIT uses cybersource - </w:t>
      </w:r>
      <w:hyperlink r:id="rId69" w:history="1">
        <w:r w:rsidRPr="00AE4625">
          <w:rPr>
            <w:rStyle w:val="Hyperlink"/>
            <w:szCs w:val="18"/>
          </w:rPr>
          <w:t>https://ebctest.cybersource.com/ebctest/login/Logout.do</w:t>
        </w:r>
      </w:hyperlink>
      <w:r w:rsidRPr="00AE4625">
        <w:rPr>
          <w:szCs w:val="18"/>
        </w:rPr>
        <w:t xml:space="preserve"> </w:t>
      </w:r>
    </w:p>
    <w:p w:rsidR="00095470" w:rsidRPr="00AE4625" w:rsidRDefault="00095470" w:rsidP="00095470">
      <w:pPr>
        <w:pStyle w:val="ListParagraph"/>
        <w:numPr>
          <w:ilvl w:val="0"/>
          <w:numId w:val="40"/>
        </w:numPr>
        <w:rPr>
          <w:szCs w:val="18"/>
        </w:rPr>
      </w:pPr>
      <w:r w:rsidRPr="00AE4625">
        <w:rPr>
          <w:szCs w:val="18"/>
        </w:rPr>
        <w:t>For Adwatch and Layout - Using the FTP Server and login details, validate xmls. Sometimes QA also needs to validate the Admaterials in Adwatch application</w:t>
      </w:r>
    </w:p>
    <w:p w:rsidR="00095470" w:rsidRPr="00AE4625" w:rsidRDefault="00095470" w:rsidP="00095470">
      <w:pPr>
        <w:pStyle w:val="ListParagraph"/>
        <w:numPr>
          <w:ilvl w:val="0"/>
          <w:numId w:val="40"/>
        </w:numPr>
        <w:rPr>
          <w:szCs w:val="18"/>
        </w:rPr>
      </w:pPr>
      <w:r w:rsidRPr="00AE4625">
        <w:rPr>
          <w:szCs w:val="18"/>
        </w:rPr>
        <w:t xml:space="preserve">For AX - Remote login into </w:t>
      </w:r>
      <w:hyperlink r:id="rId70" w:history="1">
        <w:r w:rsidRPr="00AE4625">
          <w:rPr>
            <w:rStyle w:val="Hyperlink"/>
            <w:szCs w:val="18"/>
          </w:rPr>
          <w:t>ttwddynapp01.usa.tribune.com</w:t>
        </w:r>
      </w:hyperlink>
      <w:r w:rsidRPr="00AE4625">
        <w:rPr>
          <w:szCs w:val="18"/>
        </w:rPr>
        <w:t xml:space="preserve"> using AD login details</w:t>
      </w:r>
    </w:p>
    <w:p w:rsidR="00095470" w:rsidRPr="00AE4625" w:rsidRDefault="00095470" w:rsidP="00095470">
      <w:pPr>
        <w:pStyle w:val="ListParagraph"/>
        <w:numPr>
          <w:ilvl w:val="0"/>
          <w:numId w:val="40"/>
        </w:numPr>
        <w:rPr>
          <w:szCs w:val="18"/>
        </w:rPr>
      </w:pPr>
      <w:r w:rsidRPr="00AE4625">
        <w:rPr>
          <w:szCs w:val="18"/>
        </w:rPr>
        <w:lastRenderedPageBreak/>
        <w:t xml:space="preserve">CheetahMail Templates - for any issues or new configuration, QA team reaches out to Lewis/Marnie from Business team </w:t>
      </w:r>
    </w:p>
    <w:p w:rsidR="00095470" w:rsidRPr="00273F21" w:rsidRDefault="00095470" w:rsidP="00273F21">
      <w:pPr>
        <w:pStyle w:val="ListParagraph"/>
        <w:numPr>
          <w:ilvl w:val="0"/>
          <w:numId w:val="40"/>
        </w:numPr>
        <w:rPr>
          <w:szCs w:val="18"/>
        </w:rPr>
      </w:pPr>
      <w:r w:rsidRPr="00AE4625">
        <w:rPr>
          <w:szCs w:val="18"/>
        </w:rPr>
        <w:t xml:space="preserve">AdPay - </w:t>
      </w:r>
      <w:hyperlink r:id="rId71" w:history="1">
        <w:r w:rsidRPr="00AE4625">
          <w:rPr>
            <w:rStyle w:val="Hyperlink"/>
            <w:szCs w:val="18"/>
          </w:rPr>
          <w:t>\\ttwqoeweb01\temp\AdPay</w:t>
        </w:r>
      </w:hyperlink>
    </w:p>
    <w:p w:rsidR="00286D90" w:rsidRDefault="00286D90" w:rsidP="00286D90">
      <w:pPr>
        <w:pStyle w:val="Head3"/>
      </w:pPr>
      <w:bookmarkStart w:id="49" w:name="_Toc453163799"/>
      <w:r w:rsidRPr="00984EBD">
        <w:t>Test Scenarios</w:t>
      </w:r>
      <w:bookmarkEnd w:id="49"/>
    </w:p>
    <w:p w:rsidR="00095470" w:rsidRPr="00095470" w:rsidRDefault="00095470" w:rsidP="00095470">
      <w:pPr>
        <w:autoSpaceDE w:val="0"/>
        <w:autoSpaceDN w:val="0"/>
        <w:adjustRightInd w:val="0"/>
        <w:spacing w:before="100" w:after="100"/>
        <w:rPr>
          <w:b/>
          <w:szCs w:val="18"/>
        </w:rPr>
      </w:pPr>
      <w:r w:rsidRPr="00095470">
        <w:rPr>
          <w:b/>
          <w:szCs w:val="18"/>
        </w:rPr>
        <w:t>Functional testing involves feature testing including validation in downstream systems.</w:t>
      </w:r>
    </w:p>
    <w:p w:rsidR="00095470" w:rsidRPr="00685EB3" w:rsidRDefault="00095470" w:rsidP="00095470">
      <w:pPr>
        <w:autoSpaceDE w:val="0"/>
        <w:autoSpaceDN w:val="0"/>
        <w:adjustRightInd w:val="0"/>
        <w:spacing w:before="100" w:after="100"/>
        <w:rPr>
          <w:szCs w:val="18"/>
        </w:rPr>
      </w:pPr>
      <w:r w:rsidRPr="00685EB3">
        <w:rPr>
          <w:szCs w:val="18"/>
        </w:rPr>
        <w:t xml:space="preserve">The Test Results are attached in the QA subtask of each JIRA that requires QA testing/functional testing, for test case/test results format please refer JIRA </w:t>
      </w:r>
    </w:p>
    <w:p w:rsidR="00095470" w:rsidRPr="00685EB3" w:rsidRDefault="00095470" w:rsidP="00095470">
      <w:pPr>
        <w:keepNext/>
        <w:numPr>
          <w:ilvl w:val="0"/>
          <w:numId w:val="35"/>
        </w:numPr>
        <w:autoSpaceDE w:val="0"/>
        <w:autoSpaceDN w:val="0"/>
        <w:adjustRightInd w:val="0"/>
        <w:spacing w:before="100" w:after="100"/>
        <w:outlineLvl w:val="4"/>
        <w:rPr>
          <w:bCs/>
          <w:szCs w:val="18"/>
        </w:rPr>
      </w:pPr>
      <w:r w:rsidRPr="00685EB3">
        <w:rPr>
          <w:bCs/>
          <w:szCs w:val="18"/>
        </w:rPr>
        <w:t xml:space="preserve">Validating data in database - FCWQINDYNSQL01\bookit_qa </w:t>
      </w:r>
    </w:p>
    <w:p w:rsidR="00095470" w:rsidRPr="00685EB3" w:rsidRDefault="00095470" w:rsidP="00095470">
      <w:pPr>
        <w:keepNext/>
        <w:numPr>
          <w:ilvl w:val="0"/>
          <w:numId w:val="35"/>
        </w:numPr>
        <w:autoSpaceDE w:val="0"/>
        <w:autoSpaceDN w:val="0"/>
        <w:adjustRightInd w:val="0"/>
        <w:spacing w:before="100" w:after="100"/>
        <w:outlineLvl w:val="4"/>
        <w:rPr>
          <w:bCs/>
          <w:szCs w:val="18"/>
        </w:rPr>
      </w:pPr>
      <w:r w:rsidRPr="00685EB3">
        <w:rPr>
          <w:bCs/>
          <w:szCs w:val="18"/>
        </w:rPr>
        <w:t>In case of any errors, validating the Error Log files in web servers : FCWQADSWEB01.</w:t>
      </w:r>
      <w:hyperlink r:id="rId72" w:history="1">
        <w:r w:rsidRPr="00685EB3">
          <w:rPr>
            <w:bCs/>
            <w:color w:val="0000FF"/>
            <w:szCs w:val="18"/>
            <w:u w:val="single"/>
          </w:rPr>
          <w:t>usa.tribune.com</w:t>
        </w:r>
      </w:hyperlink>
      <w:r w:rsidRPr="00685EB3">
        <w:rPr>
          <w:bCs/>
          <w:szCs w:val="18"/>
        </w:rPr>
        <w:t xml:space="preserve"> , FCWQADSWEB02.</w:t>
      </w:r>
      <w:hyperlink r:id="rId73" w:history="1">
        <w:r w:rsidRPr="00685EB3">
          <w:rPr>
            <w:bCs/>
            <w:color w:val="0000FF"/>
            <w:szCs w:val="18"/>
            <w:u w:val="single"/>
          </w:rPr>
          <w:t>usa.tribune.com</w:t>
        </w:r>
      </w:hyperlink>
    </w:p>
    <w:p w:rsidR="00095470" w:rsidRPr="00685EB3" w:rsidRDefault="00095470" w:rsidP="00095470">
      <w:pPr>
        <w:keepNext/>
        <w:numPr>
          <w:ilvl w:val="0"/>
          <w:numId w:val="35"/>
        </w:numPr>
        <w:autoSpaceDE w:val="0"/>
        <w:autoSpaceDN w:val="0"/>
        <w:adjustRightInd w:val="0"/>
        <w:spacing w:before="100" w:after="100"/>
        <w:outlineLvl w:val="4"/>
        <w:rPr>
          <w:bCs/>
          <w:szCs w:val="18"/>
        </w:rPr>
      </w:pPr>
      <w:r w:rsidRPr="00685EB3">
        <w:rPr>
          <w:bCs/>
          <w:szCs w:val="18"/>
        </w:rPr>
        <w:t xml:space="preserve">Validating WebServices - \\ttwqoeweb01\d$\webservices </w:t>
      </w:r>
    </w:p>
    <w:p w:rsidR="00095470" w:rsidRPr="00685EB3" w:rsidRDefault="00095470" w:rsidP="00095470">
      <w:pPr>
        <w:keepNext/>
        <w:numPr>
          <w:ilvl w:val="0"/>
          <w:numId w:val="35"/>
        </w:numPr>
        <w:autoSpaceDE w:val="0"/>
        <w:autoSpaceDN w:val="0"/>
        <w:adjustRightInd w:val="0"/>
        <w:spacing w:before="100" w:after="100"/>
        <w:outlineLvl w:val="4"/>
        <w:rPr>
          <w:bCs/>
          <w:szCs w:val="18"/>
        </w:rPr>
      </w:pPr>
      <w:r w:rsidRPr="00685EB3">
        <w:rPr>
          <w:bCs/>
          <w:szCs w:val="18"/>
        </w:rPr>
        <w:t>Validating downstream integrations with AX, Classpag, Cybersource, Adwatch, Adpay, etc.</w:t>
      </w:r>
    </w:p>
    <w:p w:rsidR="00095470" w:rsidRPr="00685EB3" w:rsidRDefault="00095470" w:rsidP="00095470">
      <w:pPr>
        <w:keepNext/>
        <w:numPr>
          <w:ilvl w:val="0"/>
          <w:numId w:val="35"/>
        </w:numPr>
        <w:autoSpaceDE w:val="0"/>
        <w:autoSpaceDN w:val="0"/>
        <w:adjustRightInd w:val="0"/>
        <w:spacing w:before="100" w:after="100"/>
        <w:outlineLvl w:val="4"/>
        <w:rPr>
          <w:bCs/>
          <w:szCs w:val="18"/>
        </w:rPr>
      </w:pPr>
      <w:r w:rsidRPr="00685EB3">
        <w:rPr>
          <w:bCs/>
          <w:szCs w:val="18"/>
        </w:rPr>
        <w:t xml:space="preserve">Running job scheduler - </w:t>
      </w:r>
      <w:hyperlink r:id="rId74" w:history="1">
        <w:r w:rsidRPr="00685EB3">
          <w:rPr>
            <w:bCs/>
            <w:color w:val="0000FF"/>
            <w:szCs w:val="18"/>
            <w:u w:val="single"/>
          </w:rPr>
          <w:t>http://ttwqoeweb01:8080/schedule.aspx</w:t>
        </w:r>
      </w:hyperlink>
    </w:p>
    <w:p w:rsidR="00022348" w:rsidRPr="00273F21" w:rsidRDefault="00095470" w:rsidP="00095470">
      <w:pPr>
        <w:rPr>
          <w:bCs/>
          <w:szCs w:val="18"/>
        </w:rPr>
      </w:pPr>
      <w:r w:rsidRPr="00685EB3">
        <w:rPr>
          <w:bCs/>
          <w:szCs w:val="18"/>
        </w:rPr>
        <w:t xml:space="preserve">In case of Orders going into Error, please refer the activity Logs from </w:t>
      </w:r>
      <w:hyperlink r:id="rId75" w:history="1">
        <w:r w:rsidRPr="00685EB3">
          <w:rPr>
            <w:bCs/>
            <w:color w:val="0000FF"/>
            <w:szCs w:val="18"/>
            <w:u w:val="single"/>
          </w:rPr>
          <w:t>http://lalink.tribpub.com/adit/activity.aspx</w:t>
        </w:r>
      </w:hyperlink>
    </w:p>
    <w:p w:rsidR="00286D90" w:rsidRDefault="00286D90" w:rsidP="00286D90">
      <w:pPr>
        <w:pStyle w:val="Head3"/>
      </w:pPr>
      <w:bookmarkStart w:id="50" w:name="_Toc453163800"/>
      <w:r w:rsidRPr="00984EBD">
        <w:t>User Acceptance Test</w:t>
      </w:r>
      <w:bookmarkEnd w:id="50"/>
    </w:p>
    <w:p w:rsidR="00095470" w:rsidRPr="00470A10" w:rsidRDefault="00095470" w:rsidP="00470A10">
      <w:pPr>
        <w:autoSpaceDE w:val="0"/>
        <w:autoSpaceDN w:val="0"/>
        <w:adjustRightInd w:val="0"/>
        <w:spacing w:before="100" w:after="100"/>
        <w:rPr>
          <w:szCs w:val="18"/>
        </w:rPr>
      </w:pPr>
      <w:r w:rsidRPr="00470A10">
        <w:rPr>
          <w:szCs w:val="18"/>
        </w:rPr>
        <w:t>UAT contains all 3 type of testing mentioned above in the test section</w:t>
      </w:r>
    </w:p>
    <w:p w:rsidR="00095470" w:rsidRPr="00470A10" w:rsidRDefault="00095470" w:rsidP="00470A10">
      <w:pPr>
        <w:pStyle w:val="ListParagraph"/>
        <w:numPr>
          <w:ilvl w:val="0"/>
          <w:numId w:val="42"/>
        </w:numPr>
        <w:autoSpaceDE w:val="0"/>
        <w:autoSpaceDN w:val="0"/>
        <w:adjustRightInd w:val="0"/>
        <w:spacing w:before="100" w:after="100"/>
        <w:rPr>
          <w:szCs w:val="18"/>
        </w:rPr>
      </w:pPr>
      <w:r w:rsidRPr="00470A10">
        <w:rPr>
          <w:szCs w:val="18"/>
        </w:rPr>
        <w:t>Adit Smoke Testing in Non-Prod Environment</w:t>
      </w:r>
    </w:p>
    <w:p w:rsidR="00095470" w:rsidRPr="00470A10" w:rsidRDefault="00095470" w:rsidP="00470A10">
      <w:pPr>
        <w:pStyle w:val="ListParagraph"/>
        <w:numPr>
          <w:ilvl w:val="0"/>
          <w:numId w:val="42"/>
        </w:numPr>
        <w:autoSpaceDE w:val="0"/>
        <w:autoSpaceDN w:val="0"/>
        <w:adjustRightInd w:val="0"/>
        <w:spacing w:before="100" w:after="100"/>
        <w:rPr>
          <w:szCs w:val="18"/>
        </w:rPr>
      </w:pPr>
      <w:r w:rsidRPr="00470A10">
        <w:rPr>
          <w:szCs w:val="18"/>
        </w:rPr>
        <w:t>Adit Smoke Testing in Prod Environment</w:t>
      </w:r>
    </w:p>
    <w:p w:rsidR="00095470" w:rsidRPr="00470A10" w:rsidRDefault="00095470" w:rsidP="00470A10">
      <w:pPr>
        <w:pStyle w:val="ListParagraph"/>
        <w:numPr>
          <w:ilvl w:val="0"/>
          <w:numId w:val="42"/>
        </w:numPr>
        <w:autoSpaceDE w:val="0"/>
        <w:autoSpaceDN w:val="0"/>
        <w:adjustRightInd w:val="0"/>
        <w:spacing w:before="100" w:after="100"/>
        <w:rPr>
          <w:szCs w:val="18"/>
        </w:rPr>
      </w:pPr>
      <w:r w:rsidRPr="00470A10">
        <w:rPr>
          <w:szCs w:val="18"/>
        </w:rPr>
        <w:t xml:space="preserve">Adit downstream intergration testing </w:t>
      </w:r>
    </w:p>
    <w:p w:rsidR="00095470" w:rsidRPr="00470A10" w:rsidRDefault="00095470" w:rsidP="00470A10">
      <w:pPr>
        <w:pStyle w:val="ListParagraph"/>
        <w:numPr>
          <w:ilvl w:val="0"/>
          <w:numId w:val="42"/>
        </w:numPr>
        <w:autoSpaceDE w:val="0"/>
        <w:autoSpaceDN w:val="0"/>
        <w:adjustRightInd w:val="0"/>
        <w:spacing w:before="100" w:after="100"/>
        <w:rPr>
          <w:szCs w:val="18"/>
        </w:rPr>
      </w:pPr>
      <w:r w:rsidRPr="00470A10">
        <w:rPr>
          <w:szCs w:val="18"/>
        </w:rPr>
        <w:t>Adit functional testing</w:t>
      </w:r>
    </w:p>
    <w:p w:rsidR="00470A10" w:rsidRDefault="00286D90" w:rsidP="00470A10">
      <w:pPr>
        <w:pStyle w:val="Head3"/>
      </w:pPr>
      <w:bookmarkStart w:id="51" w:name="_Toc453163801"/>
      <w:r w:rsidRPr="00984EBD">
        <w:t>Production</w:t>
      </w:r>
      <w:bookmarkEnd w:id="51"/>
    </w:p>
    <w:p w:rsidR="00022348" w:rsidRPr="00470A10" w:rsidRDefault="00470A10" w:rsidP="00470A10">
      <w:pPr>
        <w:autoSpaceDE w:val="0"/>
        <w:autoSpaceDN w:val="0"/>
        <w:adjustRightInd w:val="0"/>
        <w:spacing w:before="100" w:after="100"/>
        <w:rPr>
          <w:szCs w:val="18"/>
        </w:rPr>
      </w:pPr>
      <w:r w:rsidRPr="00470A10">
        <w:rPr>
          <w:szCs w:val="18"/>
        </w:rPr>
        <w:softHyphen/>
        <w:t>Production environment is given in the screenshot below:</w:t>
      </w:r>
    </w:p>
    <w:tbl>
      <w:tblPr>
        <w:tblStyle w:val="TableGrid"/>
        <w:tblW w:w="8914" w:type="dxa"/>
        <w:tblLayout w:type="fixed"/>
        <w:tblLook w:val="0000" w:firstRow="0" w:lastRow="0" w:firstColumn="0" w:lastColumn="0" w:noHBand="0" w:noVBand="0"/>
      </w:tblPr>
      <w:tblGrid>
        <w:gridCol w:w="2906"/>
        <w:gridCol w:w="2906"/>
        <w:gridCol w:w="3102"/>
      </w:tblGrid>
      <w:tr w:rsidR="003F79CD" w:rsidRPr="006D5BF0" w:rsidTr="00C03D57">
        <w:trPr>
          <w:trHeight w:val="261"/>
        </w:trPr>
        <w:tc>
          <w:tcPr>
            <w:tcW w:w="2906" w:type="dxa"/>
          </w:tcPr>
          <w:p w:rsidR="003F79CD" w:rsidRPr="006D5BF0" w:rsidRDefault="003F79CD" w:rsidP="00C03D57">
            <w:pPr>
              <w:autoSpaceDE w:val="0"/>
              <w:autoSpaceDN w:val="0"/>
              <w:adjustRightInd w:val="0"/>
              <w:spacing w:before="100" w:after="100"/>
              <w:rPr>
                <w:b/>
                <w:szCs w:val="18"/>
              </w:rPr>
            </w:pPr>
            <w:r>
              <w:rPr>
                <w:b/>
                <w:szCs w:val="18"/>
              </w:rPr>
              <w:lastRenderedPageBreak/>
              <w:t>Application Name</w:t>
            </w:r>
          </w:p>
        </w:tc>
        <w:tc>
          <w:tcPr>
            <w:tcW w:w="2906" w:type="dxa"/>
          </w:tcPr>
          <w:p w:rsidR="003F79CD" w:rsidRPr="006D5BF0" w:rsidRDefault="003F79CD" w:rsidP="00C03D57">
            <w:pPr>
              <w:autoSpaceDE w:val="0"/>
              <w:autoSpaceDN w:val="0"/>
              <w:adjustRightInd w:val="0"/>
              <w:spacing w:before="100" w:after="100"/>
              <w:rPr>
                <w:b/>
                <w:szCs w:val="18"/>
              </w:rPr>
            </w:pPr>
            <w:r w:rsidRPr="006D5BF0">
              <w:rPr>
                <w:b/>
                <w:szCs w:val="18"/>
              </w:rPr>
              <w:t>Server Name</w:t>
            </w:r>
          </w:p>
        </w:tc>
        <w:tc>
          <w:tcPr>
            <w:tcW w:w="3102" w:type="dxa"/>
          </w:tcPr>
          <w:p w:rsidR="003F79CD" w:rsidRPr="006D5BF0" w:rsidRDefault="003F79CD" w:rsidP="00C03D57">
            <w:pPr>
              <w:autoSpaceDE w:val="0"/>
              <w:autoSpaceDN w:val="0"/>
              <w:adjustRightInd w:val="0"/>
              <w:spacing w:before="100" w:after="100"/>
              <w:rPr>
                <w:b/>
                <w:szCs w:val="18"/>
              </w:rPr>
            </w:pPr>
            <w:r w:rsidRPr="006D5BF0">
              <w:rPr>
                <w:b/>
                <w:szCs w:val="18"/>
              </w:rPr>
              <w:t>IP Address</w:t>
            </w:r>
          </w:p>
        </w:tc>
      </w:tr>
      <w:tr w:rsidR="003F79CD" w:rsidRPr="006D5BF0" w:rsidTr="00C03D57">
        <w:trPr>
          <w:trHeight w:val="261"/>
        </w:trPr>
        <w:tc>
          <w:tcPr>
            <w:tcW w:w="2906" w:type="dxa"/>
          </w:tcPr>
          <w:p w:rsidR="003F79CD" w:rsidRPr="006D5BF0" w:rsidRDefault="003F79CD" w:rsidP="00C03D57">
            <w:pPr>
              <w:autoSpaceDE w:val="0"/>
              <w:autoSpaceDN w:val="0"/>
              <w:adjustRightInd w:val="0"/>
              <w:spacing w:before="100" w:after="100"/>
              <w:rPr>
                <w:szCs w:val="18"/>
              </w:rPr>
            </w:pPr>
            <w:r>
              <w:rPr>
                <w:szCs w:val="18"/>
              </w:rPr>
              <w:t>Adit Production</w:t>
            </w:r>
          </w:p>
        </w:tc>
        <w:tc>
          <w:tcPr>
            <w:tcW w:w="2906" w:type="dxa"/>
          </w:tcPr>
          <w:p w:rsidR="003F79CD" w:rsidRPr="006D5BF0" w:rsidRDefault="003F79CD" w:rsidP="00C03D57">
            <w:pPr>
              <w:autoSpaceDE w:val="0"/>
              <w:autoSpaceDN w:val="0"/>
              <w:adjustRightInd w:val="0"/>
              <w:spacing w:before="100" w:after="100"/>
              <w:rPr>
                <w:szCs w:val="18"/>
              </w:rPr>
            </w:pPr>
            <w:r w:rsidRPr="006D5BF0">
              <w:rPr>
                <w:szCs w:val="18"/>
              </w:rPr>
              <w:t>TTWPOEWEB01</w:t>
            </w:r>
          </w:p>
        </w:tc>
        <w:tc>
          <w:tcPr>
            <w:tcW w:w="3102" w:type="dxa"/>
          </w:tcPr>
          <w:p w:rsidR="003F79CD" w:rsidRPr="006D5BF0" w:rsidRDefault="003F79CD" w:rsidP="00C03D57">
            <w:pPr>
              <w:autoSpaceDE w:val="0"/>
              <w:autoSpaceDN w:val="0"/>
              <w:adjustRightInd w:val="0"/>
              <w:spacing w:before="100" w:after="100"/>
              <w:rPr>
                <w:szCs w:val="18"/>
              </w:rPr>
            </w:pPr>
            <w:r w:rsidRPr="006D5BF0">
              <w:rPr>
                <w:szCs w:val="18"/>
              </w:rPr>
              <w:t>10.161.82.23</w:t>
            </w:r>
          </w:p>
        </w:tc>
      </w:tr>
      <w:tr w:rsidR="003F79CD" w:rsidRPr="006D5BF0" w:rsidTr="00C03D57">
        <w:trPr>
          <w:trHeight w:val="261"/>
        </w:trPr>
        <w:tc>
          <w:tcPr>
            <w:tcW w:w="2906" w:type="dxa"/>
          </w:tcPr>
          <w:p w:rsidR="003F79CD" w:rsidRPr="006D5BF0" w:rsidRDefault="003F79CD" w:rsidP="00C03D57">
            <w:pPr>
              <w:autoSpaceDE w:val="0"/>
              <w:autoSpaceDN w:val="0"/>
              <w:adjustRightInd w:val="0"/>
              <w:spacing w:before="100" w:after="100"/>
              <w:rPr>
                <w:szCs w:val="18"/>
              </w:rPr>
            </w:pPr>
            <w:r>
              <w:rPr>
                <w:szCs w:val="18"/>
              </w:rPr>
              <w:t>Adit Production</w:t>
            </w:r>
          </w:p>
        </w:tc>
        <w:tc>
          <w:tcPr>
            <w:tcW w:w="2906" w:type="dxa"/>
          </w:tcPr>
          <w:p w:rsidR="003F79CD" w:rsidRPr="006D5BF0" w:rsidRDefault="003F79CD" w:rsidP="00C03D57">
            <w:pPr>
              <w:autoSpaceDE w:val="0"/>
              <w:autoSpaceDN w:val="0"/>
              <w:adjustRightInd w:val="0"/>
              <w:spacing w:before="100" w:after="100"/>
              <w:rPr>
                <w:szCs w:val="18"/>
              </w:rPr>
            </w:pPr>
            <w:r w:rsidRPr="006D5BF0">
              <w:rPr>
                <w:szCs w:val="18"/>
              </w:rPr>
              <w:t>TTWPOEWEB02</w:t>
            </w:r>
          </w:p>
        </w:tc>
        <w:tc>
          <w:tcPr>
            <w:tcW w:w="3102" w:type="dxa"/>
          </w:tcPr>
          <w:p w:rsidR="003F79CD" w:rsidRPr="006D5BF0" w:rsidRDefault="003F79CD" w:rsidP="00C03D57">
            <w:pPr>
              <w:autoSpaceDE w:val="0"/>
              <w:autoSpaceDN w:val="0"/>
              <w:adjustRightInd w:val="0"/>
              <w:spacing w:before="100" w:after="100"/>
              <w:rPr>
                <w:szCs w:val="18"/>
              </w:rPr>
            </w:pPr>
            <w:r w:rsidRPr="006D5BF0">
              <w:rPr>
                <w:szCs w:val="18"/>
              </w:rPr>
              <w:t>10.161.82.24</w:t>
            </w:r>
          </w:p>
        </w:tc>
      </w:tr>
      <w:tr w:rsidR="003F79CD" w:rsidRPr="006D5BF0" w:rsidTr="00C03D57">
        <w:trPr>
          <w:trHeight w:val="242"/>
        </w:trPr>
        <w:tc>
          <w:tcPr>
            <w:tcW w:w="2906" w:type="dxa"/>
          </w:tcPr>
          <w:p w:rsidR="003F79CD" w:rsidRPr="006D5BF0" w:rsidRDefault="003F79CD" w:rsidP="00C03D57">
            <w:pPr>
              <w:autoSpaceDE w:val="0"/>
              <w:autoSpaceDN w:val="0"/>
              <w:adjustRightInd w:val="0"/>
              <w:spacing w:before="100" w:after="100"/>
              <w:rPr>
                <w:szCs w:val="18"/>
              </w:rPr>
            </w:pPr>
            <w:r>
              <w:rPr>
                <w:szCs w:val="18"/>
              </w:rPr>
              <w:t>Adit Production</w:t>
            </w:r>
          </w:p>
        </w:tc>
        <w:tc>
          <w:tcPr>
            <w:tcW w:w="2906" w:type="dxa"/>
          </w:tcPr>
          <w:p w:rsidR="003F79CD" w:rsidRPr="006D5BF0" w:rsidRDefault="003F79CD" w:rsidP="00C03D57">
            <w:pPr>
              <w:autoSpaceDE w:val="0"/>
              <w:autoSpaceDN w:val="0"/>
              <w:adjustRightInd w:val="0"/>
              <w:spacing w:before="100" w:after="100"/>
              <w:rPr>
                <w:szCs w:val="18"/>
              </w:rPr>
            </w:pPr>
            <w:r w:rsidRPr="006D5BF0">
              <w:rPr>
                <w:szCs w:val="18"/>
              </w:rPr>
              <w:t>TTWPOEWEB03</w:t>
            </w:r>
          </w:p>
        </w:tc>
        <w:tc>
          <w:tcPr>
            <w:tcW w:w="3102" w:type="dxa"/>
          </w:tcPr>
          <w:p w:rsidR="003F79CD" w:rsidRPr="006D5BF0" w:rsidRDefault="003F79CD" w:rsidP="00C03D57">
            <w:pPr>
              <w:autoSpaceDE w:val="0"/>
              <w:autoSpaceDN w:val="0"/>
              <w:adjustRightInd w:val="0"/>
              <w:spacing w:before="100" w:after="100"/>
              <w:rPr>
                <w:szCs w:val="18"/>
              </w:rPr>
            </w:pPr>
            <w:r w:rsidRPr="006D5BF0">
              <w:rPr>
                <w:szCs w:val="18"/>
              </w:rPr>
              <w:t>10.161.82.25</w:t>
            </w:r>
          </w:p>
        </w:tc>
      </w:tr>
    </w:tbl>
    <w:p w:rsidR="00082A7E" w:rsidRDefault="00082A7E" w:rsidP="00022348">
      <w:pPr>
        <w:pStyle w:val="Head3"/>
        <w:numPr>
          <w:ilvl w:val="0"/>
          <w:numId w:val="0"/>
        </w:numPr>
      </w:pPr>
    </w:p>
    <w:p w:rsidR="00022348" w:rsidRDefault="00022348" w:rsidP="00022348">
      <w:pPr>
        <w:pStyle w:val="Head3"/>
      </w:pPr>
      <w:bookmarkStart w:id="52" w:name="_Toc453163802"/>
      <w:r>
        <w:t xml:space="preserve">Deployment </w:t>
      </w:r>
      <w:r w:rsidR="00284E14">
        <w:t>P</w:t>
      </w:r>
      <w:r>
        <w:t>rocedure</w:t>
      </w:r>
      <w:bookmarkStart w:id="53" w:name="_Toc451505494"/>
      <w:bookmarkEnd w:id="52"/>
    </w:p>
    <w:p w:rsidR="00022348" w:rsidRPr="00470A10" w:rsidRDefault="00022348" w:rsidP="00470A10">
      <w:pPr>
        <w:autoSpaceDE w:val="0"/>
        <w:autoSpaceDN w:val="0"/>
        <w:adjustRightInd w:val="0"/>
        <w:spacing w:before="100" w:after="100"/>
        <w:rPr>
          <w:b/>
          <w:szCs w:val="18"/>
        </w:rPr>
      </w:pPr>
      <w:r w:rsidRPr="00470A10">
        <w:rPr>
          <w:b/>
          <w:szCs w:val="18"/>
        </w:rPr>
        <w:t>1.0:  Move logs Files on fcwSoeweb01 and fcwSoeweb02</w:t>
      </w:r>
      <w:bookmarkEnd w:id="53"/>
      <w:r w:rsidRPr="00470A10">
        <w:rPr>
          <w:b/>
          <w:szCs w:val="18"/>
        </w:rPr>
        <w:t xml:space="preserve"> </w:t>
      </w:r>
    </w:p>
    <w:p w:rsidR="00022348" w:rsidRPr="00811540" w:rsidRDefault="00022348" w:rsidP="00022348">
      <w:pPr>
        <w:rPr>
          <w:szCs w:val="18"/>
        </w:rPr>
      </w:pPr>
      <w:r>
        <w:rPr>
          <w:b/>
          <w:szCs w:val="18"/>
        </w:rPr>
        <w:t>R</w:t>
      </w:r>
      <w:r w:rsidRPr="00811540">
        <w:rPr>
          <w:b/>
          <w:szCs w:val="18"/>
        </w:rPr>
        <w:t>un from</w:t>
      </w:r>
      <w:r w:rsidRPr="00811540">
        <w:rPr>
          <w:b/>
          <w:noProof/>
          <w:szCs w:val="18"/>
        </w:rPr>
        <w:t xml:space="preserve"> --&gt; \</w:t>
      </w:r>
      <w:r w:rsidRPr="00811540">
        <w:rPr>
          <w:szCs w:val="18"/>
        </w:rPr>
        <w:t>\fcwpoesched01\D$\Jenkins\Adit_UAT_scripts\Automated_Deployment</w:t>
      </w:r>
    </w:p>
    <w:p w:rsidR="00022348" w:rsidRPr="00811540" w:rsidRDefault="00022348" w:rsidP="00022348">
      <w:pPr>
        <w:rPr>
          <w:szCs w:val="18"/>
        </w:rPr>
      </w:pPr>
    </w:p>
    <w:p w:rsidR="00022348" w:rsidRPr="00811540" w:rsidRDefault="00022348" w:rsidP="00022348">
      <w:pPr>
        <w:rPr>
          <w:noProof/>
          <w:szCs w:val="18"/>
        </w:rPr>
      </w:pPr>
      <w:r w:rsidRPr="00811540">
        <w:rPr>
          <w:noProof/>
          <w:szCs w:val="18"/>
          <w:lang w:val="en-US"/>
        </w:rPr>
        <w:drawing>
          <wp:inline distT="0" distB="0" distL="0" distR="0" wp14:anchorId="3E426553" wp14:editId="1435EC4F">
            <wp:extent cx="4299099" cy="2009954"/>
            <wp:effectExtent l="76200" t="76200" r="139700" b="1428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19354" cy="20194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22348">
      <w:pPr>
        <w:ind w:left="720"/>
        <w:rPr>
          <w:noProof/>
          <w:szCs w:val="18"/>
        </w:rPr>
      </w:pPr>
    </w:p>
    <w:p w:rsidR="00022348" w:rsidRDefault="00022348" w:rsidP="00022348">
      <w:pPr>
        <w:rPr>
          <w:noProof/>
          <w:szCs w:val="18"/>
        </w:rPr>
      </w:pPr>
      <w:r w:rsidRPr="00811540">
        <w:rPr>
          <w:noProof/>
          <w:szCs w:val="18"/>
        </w:rPr>
        <w:t>Type U and press Enter at prompts to move/delete log files.</w:t>
      </w:r>
    </w:p>
    <w:p w:rsidR="00022348" w:rsidRPr="00811540" w:rsidRDefault="00022348" w:rsidP="00022348">
      <w:pPr>
        <w:rPr>
          <w:noProof/>
          <w:szCs w:val="18"/>
        </w:rPr>
      </w:pPr>
    </w:p>
    <w:p w:rsidR="00022348" w:rsidRPr="00811540" w:rsidRDefault="00022348" w:rsidP="00022348">
      <w:pPr>
        <w:rPr>
          <w:szCs w:val="18"/>
        </w:rPr>
      </w:pPr>
      <w:r w:rsidRPr="00811540">
        <w:rPr>
          <w:noProof/>
          <w:szCs w:val="18"/>
          <w:lang w:val="en-US"/>
        </w:rPr>
        <w:drawing>
          <wp:inline distT="0" distB="0" distL="0" distR="0" wp14:anchorId="73B74D4A" wp14:editId="5A1D11BB">
            <wp:extent cx="5883275" cy="362585"/>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83275" cy="362585"/>
                    </a:xfrm>
                    <a:prstGeom prst="rect">
                      <a:avLst/>
                    </a:prstGeom>
                    <a:noFill/>
                    <a:ln>
                      <a:noFill/>
                    </a:ln>
                  </pic:spPr>
                </pic:pic>
              </a:graphicData>
            </a:graphic>
          </wp:inline>
        </w:drawing>
      </w:r>
    </w:p>
    <w:p w:rsidR="00022348" w:rsidRPr="00811540" w:rsidRDefault="00022348" w:rsidP="00022348">
      <w:pPr>
        <w:ind w:left="720"/>
        <w:rPr>
          <w:szCs w:val="18"/>
        </w:rPr>
      </w:pPr>
    </w:p>
    <w:p w:rsidR="00022348" w:rsidRPr="00811540" w:rsidRDefault="00022348" w:rsidP="00022348">
      <w:pPr>
        <w:rPr>
          <w:szCs w:val="18"/>
        </w:rPr>
      </w:pPr>
      <w:r w:rsidRPr="00811540">
        <w:rPr>
          <w:noProof/>
          <w:szCs w:val="18"/>
          <w:lang w:val="en-US"/>
        </w:rPr>
        <w:drawing>
          <wp:inline distT="0" distB="0" distL="0" distR="0" wp14:anchorId="283E2AE5" wp14:editId="7400659C">
            <wp:extent cx="5883275" cy="224155"/>
            <wp:effectExtent l="0" t="0" r="3175"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83275" cy="224155"/>
                    </a:xfrm>
                    <a:prstGeom prst="rect">
                      <a:avLst/>
                    </a:prstGeom>
                    <a:noFill/>
                    <a:ln>
                      <a:noFill/>
                    </a:ln>
                  </pic:spPr>
                </pic:pic>
              </a:graphicData>
            </a:graphic>
          </wp:inline>
        </w:drawing>
      </w:r>
    </w:p>
    <w:p w:rsidR="00022348" w:rsidRPr="00811540" w:rsidRDefault="00022348" w:rsidP="00022348">
      <w:pPr>
        <w:ind w:left="720"/>
        <w:rPr>
          <w:szCs w:val="18"/>
        </w:rPr>
      </w:pPr>
    </w:p>
    <w:p w:rsidR="00022348" w:rsidRDefault="00022348" w:rsidP="00022348">
      <w:pPr>
        <w:rPr>
          <w:szCs w:val="18"/>
        </w:rPr>
      </w:pPr>
      <w:r w:rsidRPr="00811540">
        <w:rPr>
          <w:szCs w:val="18"/>
        </w:rPr>
        <w:t>Server free space is listed upon completion:</w:t>
      </w:r>
    </w:p>
    <w:p w:rsidR="00022348" w:rsidRPr="00811540" w:rsidRDefault="00022348" w:rsidP="00022348">
      <w:pPr>
        <w:rPr>
          <w:szCs w:val="18"/>
        </w:rPr>
      </w:pPr>
    </w:p>
    <w:p w:rsidR="00022348" w:rsidRPr="00811540" w:rsidRDefault="00022348" w:rsidP="00022348">
      <w:pPr>
        <w:rPr>
          <w:szCs w:val="18"/>
        </w:rPr>
      </w:pPr>
      <w:r w:rsidRPr="00811540">
        <w:rPr>
          <w:noProof/>
          <w:szCs w:val="18"/>
          <w:lang w:val="en-US"/>
        </w:rPr>
        <w:drawing>
          <wp:inline distT="0" distB="0" distL="0" distR="0" wp14:anchorId="4E470A61" wp14:editId="16661D0F">
            <wp:extent cx="3864357" cy="1923691"/>
            <wp:effectExtent l="0" t="0" r="317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92185" cy="1937544"/>
                    </a:xfrm>
                    <a:prstGeom prst="rect">
                      <a:avLst/>
                    </a:prstGeom>
                    <a:noFill/>
                    <a:ln>
                      <a:noFill/>
                    </a:ln>
                  </pic:spPr>
                </pic:pic>
              </a:graphicData>
            </a:graphic>
          </wp:inline>
        </w:drawing>
      </w:r>
    </w:p>
    <w:p w:rsidR="00022348" w:rsidRPr="00811540" w:rsidRDefault="00022348" w:rsidP="00022348">
      <w:pPr>
        <w:keepNext/>
        <w:keepLines/>
        <w:spacing w:before="200" w:line="276" w:lineRule="auto"/>
        <w:outlineLvl w:val="1"/>
        <w:rPr>
          <w:rFonts w:eastAsiaTheme="majorEastAsia"/>
          <w:b/>
          <w:bCs/>
          <w:color w:val="000000" w:themeColor="text1"/>
          <w:szCs w:val="18"/>
        </w:rPr>
      </w:pPr>
      <w:bookmarkStart w:id="54" w:name="_Toc451505495"/>
      <w:r w:rsidRPr="00811540">
        <w:rPr>
          <w:rFonts w:eastAsiaTheme="majorEastAsia"/>
          <w:b/>
          <w:bCs/>
          <w:noProof/>
          <w:color w:val="000000" w:themeColor="text1"/>
          <w:szCs w:val="18"/>
        </w:rPr>
        <w:t xml:space="preserve">2.0: Stop WWW services </w:t>
      </w:r>
      <w:r w:rsidRPr="00811540">
        <w:rPr>
          <w:rFonts w:eastAsiaTheme="majorEastAsia"/>
          <w:b/>
          <w:bCs/>
          <w:color w:val="000000" w:themeColor="text1"/>
          <w:szCs w:val="18"/>
        </w:rPr>
        <w:t>on fcwSoeweb01, fcwSoeweb02</w:t>
      </w:r>
      <w:bookmarkEnd w:id="54"/>
    </w:p>
    <w:p w:rsidR="00022348" w:rsidRPr="00811540" w:rsidRDefault="00022348" w:rsidP="00082A7E">
      <w:pPr>
        <w:tabs>
          <w:tab w:val="left" w:pos="540"/>
        </w:tabs>
        <w:rPr>
          <w:noProof/>
          <w:szCs w:val="18"/>
        </w:rPr>
      </w:pPr>
      <w:r w:rsidRPr="00811540">
        <w:rPr>
          <w:noProof/>
          <w:szCs w:val="18"/>
          <w:lang w:val="en-US"/>
        </w:rPr>
        <w:drawing>
          <wp:inline distT="0" distB="0" distL="0" distR="0" wp14:anchorId="6675788D" wp14:editId="439EAA97">
            <wp:extent cx="2838091" cy="1310224"/>
            <wp:effectExtent l="76200" t="76200" r="133985" b="137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58759" cy="13197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22348">
      <w:pPr>
        <w:tabs>
          <w:tab w:val="left" w:pos="540"/>
        </w:tabs>
        <w:rPr>
          <w:noProof/>
          <w:szCs w:val="18"/>
        </w:rPr>
      </w:pPr>
      <w:r w:rsidRPr="00811540">
        <w:rPr>
          <w:noProof/>
          <w:szCs w:val="18"/>
        </w:rPr>
        <w:t>Type STOP and press Enter to stop Running services.</w:t>
      </w:r>
    </w:p>
    <w:p w:rsidR="00022348" w:rsidRPr="00811540" w:rsidRDefault="00022348" w:rsidP="00022348">
      <w:pPr>
        <w:tabs>
          <w:tab w:val="left" w:pos="540"/>
        </w:tabs>
        <w:ind w:left="540"/>
        <w:rPr>
          <w:b/>
          <w:noProof/>
          <w:szCs w:val="18"/>
        </w:rPr>
      </w:pPr>
    </w:p>
    <w:p w:rsidR="00022348" w:rsidRPr="00811540" w:rsidRDefault="00022348" w:rsidP="00022348">
      <w:pPr>
        <w:tabs>
          <w:tab w:val="left" w:pos="540"/>
        </w:tabs>
        <w:rPr>
          <w:szCs w:val="18"/>
        </w:rPr>
      </w:pPr>
      <w:r w:rsidRPr="00811540">
        <w:rPr>
          <w:noProof/>
          <w:szCs w:val="18"/>
          <w:lang w:val="en-US"/>
        </w:rPr>
        <w:lastRenderedPageBreak/>
        <w:drawing>
          <wp:inline distT="0" distB="0" distL="0" distR="0" wp14:anchorId="390335E0" wp14:editId="4B36B61B">
            <wp:extent cx="4701396" cy="1296145"/>
            <wp:effectExtent l="0" t="0" r="444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16783" cy="1300387"/>
                    </a:xfrm>
                    <a:prstGeom prst="rect">
                      <a:avLst/>
                    </a:prstGeom>
                    <a:noFill/>
                    <a:ln>
                      <a:noFill/>
                    </a:ln>
                  </pic:spPr>
                </pic:pic>
              </a:graphicData>
            </a:graphic>
          </wp:inline>
        </w:drawing>
      </w:r>
    </w:p>
    <w:p w:rsidR="00022348" w:rsidRPr="00811540" w:rsidRDefault="00022348" w:rsidP="00022348">
      <w:pPr>
        <w:tabs>
          <w:tab w:val="left" w:pos="540"/>
        </w:tabs>
        <w:ind w:left="540"/>
        <w:rPr>
          <w:szCs w:val="18"/>
        </w:rPr>
      </w:pPr>
    </w:p>
    <w:p w:rsidR="00022348" w:rsidRPr="00811540" w:rsidRDefault="00022348" w:rsidP="00022348">
      <w:pPr>
        <w:tabs>
          <w:tab w:val="left" w:pos="540"/>
        </w:tabs>
        <w:rPr>
          <w:szCs w:val="18"/>
        </w:rPr>
      </w:pPr>
      <w:r w:rsidRPr="00811540">
        <w:rPr>
          <w:szCs w:val="18"/>
        </w:rPr>
        <w:t xml:space="preserve">Window background will turn </w:t>
      </w:r>
      <w:r w:rsidRPr="00811540">
        <w:rPr>
          <w:color w:val="00B050"/>
          <w:szCs w:val="18"/>
        </w:rPr>
        <w:t>GREEN</w:t>
      </w:r>
      <w:r w:rsidRPr="00811540">
        <w:rPr>
          <w:szCs w:val="18"/>
        </w:rPr>
        <w:t xml:space="preserve"> if all services are stopped successfully and </w:t>
      </w:r>
      <w:r w:rsidRPr="00811540">
        <w:rPr>
          <w:color w:val="FF0000"/>
          <w:szCs w:val="18"/>
        </w:rPr>
        <w:t>RED</w:t>
      </w:r>
      <w:r w:rsidRPr="00811540">
        <w:rPr>
          <w:szCs w:val="18"/>
        </w:rPr>
        <w:t xml:space="preserve"> if there was a problem.  Press Enter to close the window.  If a failure occurred, Stop “Dynamics AX Object Server 5.0$01” on all servers manually using services.msc.</w:t>
      </w:r>
    </w:p>
    <w:p w:rsidR="00022348" w:rsidRPr="00811540" w:rsidRDefault="00022348" w:rsidP="00022348">
      <w:pPr>
        <w:keepNext/>
        <w:keepLines/>
        <w:spacing w:before="200" w:line="276" w:lineRule="auto"/>
        <w:outlineLvl w:val="1"/>
        <w:rPr>
          <w:rFonts w:eastAsiaTheme="majorEastAsia"/>
          <w:b/>
          <w:bCs/>
          <w:color w:val="5B9BD5" w:themeColor="accent1"/>
          <w:szCs w:val="18"/>
        </w:rPr>
      </w:pPr>
      <w:bookmarkStart w:id="55" w:name="_Toc451505496"/>
      <w:r w:rsidRPr="00811540">
        <w:rPr>
          <w:rFonts w:eastAsiaTheme="majorEastAsia"/>
          <w:b/>
          <w:bCs/>
          <w:color w:val="5B9BD5" w:themeColor="accent1"/>
          <w:szCs w:val="18"/>
        </w:rPr>
        <w:t>3.0: Jenkins Build (</w:t>
      </w:r>
      <w:hyperlink r:id="rId82" w:history="1">
        <w:r w:rsidRPr="00811540">
          <w:rPr>
            <w:rFonts w:eastAsiaTheme="majorEastAsia"/>
            <w:b/>
            <w:bCs/>
            <w:color w:val="0563C1" w:themeColor="hyperlink"/>
            <w:szCs w:val="18"/>
            <w:u w:val="single"/>
          </w:rPr>
          <w:t>http://jenkins.tribune.com/</w:t>
        </w:r>
      </w:hyperlink>
      <w:r w:rsidRPr="00811540">
        <w:rPr>
          <w:rFonts w:eastAsiaTheme="majorEastAsia"/>
          <w:b/>
          <w:bCs/>
          <w:color w:val="5B9BD5" w:themeColor="accent1"/>
          <w:szCs w:val="18"/>
        </w:rPr>
        <w:t>)</w:t>
      </w:r>
      <w:bookmarkEnd w:id="55"/>
    </w:p>
    <w:p w:rsidR="00022348" w:rsidRPr="00811540" w:rsidRDefault="00022348" w:rsidP="00022348">
      <w:pPr>
        <w:ind w:left="540"/>
        <w:rPr>
          <w:noProof/>
          <w:szCs w:val="18"/>
        </w:rPr>
      </w:pPr>
    </w:p>
    <w:p w:rsidR="00022348" w:rsidRPr="00811540" w:rsidRDefault="00022348" w:rsidP="00082A7E">
      <w:pPr>
        <w:rPr>
          <w:szCs w:val="18"/>
        </w:rPr>
      </w:pPr>
      <w:r w:rsidRPr="00811540">
        <w:rPr>
          <w:noProof/>
          <w:szCs w:val="18"/>
          <w:lang w:val="en-US"/>
        </w:rPr>
        <w:drawing>
          <wp:inline distT="0" distB="0" distL="0" distR="0" wp14:anchorId="0CF4FA96" wp14:editId="2D3DF8A0">
            <wp:extent cx="3414938" cy="1604513"/>
            <wp:effectExtent l="76200" t="76200" r="128905" b="129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32981" cy="16129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22348">
      <w:pPr>
        <w:ind w:left="540"/>
        <w:rPr>
          <w:szCs w:val="18"/>
        </w:rPr>
      </w:pPr>
    </w:p>
    <w:p w:rsidR="00022348" w:rsidRPr="00811540" w:rsidRDefault="00022348" w:rsidP="00082A7E">
      <w:pPr>
        <w:rPr>
          <w:szCs w:val="18"/>
        </w:rPr>
      </w:pPr>
      <w:r w:rsidRPr="00811540">
        <w:rPr>
          <w:noProof/>
          <w:szCs w:val="18"/>
          <w:lang w:val="en-US"/>
        </w:rPr>
        <w:lastRenderedPageBreak/>
        <w:drawing>
          <wp:inline distT="0" distB="0" distL="0" distR="0" wp14:anchorId="3D77EB71" wp14:editId="3C90154F">
            <wp:extent cx="3181540" cy="1354348"/>
            <wp:effectExtent l="76200" t="76200" r="133350" b="132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40467" cy="13794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82A7E">
      <w:pPr>
        <w:rPr>
          <w:szCs w:val="18"/>
        </w:rPr>
      </w:pPr>
      <w:r w:rsidRPr="00811540">
        <w:rPr>
          <w:noProof/>
          <w:szCs w:val="18"/>
          <w:lang w:val="en-US"/>
        </w:rPr>
        <w:drawing>
          <wp:inline distT="0" distB="0" distL="0" distR="0" wp14:anchorId="7E8E4792" wp14:editId="335C9E02">
            <wp:extent cx="3408991" cy="1682150"/>
            <wp:effectExtent l="76200" t="76200" r="134620" b="127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30784" cy="16929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82A7E">
      <w:pPr>
        <w:rPr>
          <w:szCs w:val="18"/>
        </w:rPr>
      </w:pPr>
      <w:r w:rsidRPr="00811540">
        <w:rPr>
          <w:noProof/>
          <w:szCs w:val="18"/>
          <w:lang w:val="en-US"/>
        </w:rPr>
        <w:lastRenderedPageBreak/>
        <w:drawing>
          <wp:inline distT="0" distB="0" distL="0" distR="0" wp14:anchorId="032670D9" wp14:editId="74C3D832">
            <wp:extent cx="3045125" cy="2271572"/>
            <wp:effectExtent l="76200" t="76200" r="136525" b="128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55564" cy="22793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22348">
      <w:pPr>
        <w:ind w:left="540"/>
        <w:rPr>
          <w:szCs w:val="18"/>
        </w:rPr>
      </w:pPr>
    </w:p>
    <w:p w:rsidR="00022348" w:rsidRPr="00811540" w:rsidRDefault="00022348" w:rsidP="00022348">
      <w:pPr>
        <w:rPr>
          <w:szCs w:val="18"/>
        </w:rPr>
      </w:pPr>
      <w:r w:rsidRPr="00811540">
        <w:rPr>
          <w:szCs w:val="18"/>
        </w:rPr>
        <w:t>After the build begins, a new entry will appear under “Build History”.  Move the cursor over the new entry and click “Console Output” to view the Build progress.</w:t>
      </w:r>
    </w:p>
    <w:p w:rsidR="00022348" w:rsidRPr="00811540" w:rsidRDefault="00022348" w:rsidP="00022348">
      <w:pPr>
        <w:rPr>
          <w:szCs w:val="18"/>
        </w:rPr>
      </w:pPr>
    </w:p>
    <w:p w:rsidR="00022348" w:rsidRPr="00811540" w:rsidRDefault="00022348" w:rsidP="00022348">
      <w:pPr>
        <w:rPr>
          <w:szCs w:val="18"/>
        </w:rPr>
      </w:pPr>
      <w:r w:rsidRPr="00811540">
        <w:rPr>
          <w:szCs w:val="18"/>
        </w:rPr>
        <w:t xml:space="preserve">If message </w:t>
      </w:r>
      <w:r w:rsidRPr="00811540">
        <w:rPr>
          <w:b/>
          <w:szCs w:val="18"/>
        </w:rPr>
        <w:t xml:space="preserve">(pending – </w:t>
      </w:r>
      <w:r w:rsidRPr="00811540">
        <w:rPr>
          <w:b/>
          <w:color w:val="5B9BD5" w:themeColor="accent1"/>
          <w:szCs w:val="18"/>
          <w:u w:val="single"/>
        </w:rPr>
        <w:t>fcwpoesched01</w:t>
      </w:r>
      <w:r w:rsidRPr="00811540">
        <w:rPr>
          <w:b/>
          <w:szCs w:val="18"/>
        </w:rPr>
        <w:t xml:space="preserve"> is offlne)</w:t>
      </w:r>
      <w:r w:rsidRPr="00811540">
        <w:rPr>
          <w:szCs w:val="18"/>
        </w:rPr>
        <w:t xml:space="preserve"> appears under “Build History”, verify that service “Jenkins Slave” is started on fcwPoesched01.</w:t>
      </w:r>
    </w:p>
    <w:p w:rsidR="00022348" w:rsidRPr="00811540" w:rsidRDefault="00022348" w:rsidP="00082A7E">
      <w:pPr>
        <w:rPr>
          <w:szCs w:val="18"/>
        </w:rPr>
      </w:pPr>
      <w:r w:rsidRPr="00811540">
        <w:rPr>
          <w:noProof/>
          <w:szCs w:val="18"/>
          <w:lang w:val="en-US"/>
        </w:rPr>
        <w:drawing>
          <wp:inline distT="0" distB="0" distL="0" distR="0" wp14:anchorId="1849EC2E" wp14:editId="66F66E69">
            <wp:extent cx="4666615" cy="1233805"/>
            <wp:effectExtent l="76200" t="76200" r="133985" b="13779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66615" cy="12338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22348">
      <w:pPr>
        <w:ind w:left="540"/>
        <w:rPr>
          <w:szCs w:val="18"/>
        </w:rPr>
      </w:pPr>
    </w:p>
    <w:p w:rsidR="00022348" w:rsidRPr="00811540" w:rsidRDefault="00022348" w:rsidP="00022348">
      <w:pPr>
        <w:rPr>
          <w:szCs w:val="18"/>
        </w:rPr>
      </w:pPr>
      <w:r w:rsidRPr="00811540">
        <w:rPr>
          <w:szCs w:val="18"/>
        </w:rPr>
        <w:t>Jenkins “Console Output” lists SUCCESS / FAILURE on the last line:</w:t>
      </w:r>
    </w:p>
    <w:p w:rsidR="00022348" w:rsidRPr="00811540" w:rsidRDefault="00022348" w:rsidP="00022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Cs w:val="18"/>
        </w:rPr>
      </w:pPr>
      <w:r w:rsidRPr="00811540">
        <w:rPr>
          <w:rFonts w:cs="Courier New"/>
          <w:szCs w:val="18"/>
        </w:rPr>
        <w:lastRenderedPageBreak/>
        <w:t>Finished: SUCCESS indicates all is well and WWW services can be restarted once all deployment activity is complete (sql script execution …).</w:t>
      </w:r>
    </w:p>
    <w:p w:rsidR="00022348" w:rsidRPr="00811540" w:rsidRDefault="00022348" w:rsidP="00022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Cs w:val="18"/>
        </w:rPr>
      </w:pPr>
      <w:r w:rsidRPr="00811540">
        <w:rPr>
          <w:rFonts w:cs="Courier New"/>
          <w:szCs w:val="18"/>
        </w:rPr>
        <w:t>Finished: FAILURE indicates a problem.  Check previous lines in “Console Output” to determine where the failure occurred and continue using the appropriate “Manual Deployment” steps.</w:t>
      </w:r>
    </w:p>
    <w:p w:rsidR="00022348" w:rsidRPr="00811540" w:rsidRDefault="00022348" w:rsidP="00022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Cs w:val="18"/>
        </w:rPr>
      </w:pPr>
    </w:p>
    <w:p w:rsidR="00022348" w:rsidRPr="00811540" w:rsidRDefault="00022348" w:rsidP="00022348">
      <w:pPr>
        <w:rPr>
          <w:szCs w:val="18"/>
        </w:rPr>
      </w:pPr>
      <w:r w:rsidRPr="00811540">
        <w:rPr>
          <w:szCs w:val="18"/>
        </w:rPr>
        <w:t>Logs are created in \\fcwSoeweb01\d$\ops\logs.</w:t>
      </w:r>
    </w:p>
    <w:p w:rsidR="00022348" w:rsidRPr="00811540" w:rsidRDefault="00022348" w:rsidP="00022348">
      <w:pPr>
        <w:keepNext/>
        <w:keepLines/>
        <w:spacing w:before="200" w:line="276" w:lineRule="auto"/>
        <w:outlineLvl w:val="1"/>
        <w:rPr>
          <w:rFonts w:eastAsiaTheme="majorEastAsia"/>
          <w:b/>
          <w:bCs/>
          <w:color w:val="5B9BD5" w:themeColor="accent1"/>
          <w:szCs w:val="18"/>
        </w:rPr>
      </w:pPr>
      <w:bookmarkStart w:id="56" w:name="_Toc451505497"/>
      <w:r w:rsidRPr="00811540">
        <w:rPr>
          <w:rFonts w:eastAsiaTheme="majorEastAsia"/>
          <w:b/>
          <w:bCs/>
          <w:color w:val="5B9BD5" w:themeColor="accent1"/>
          <w:szCs w:val="18"/>
        </w:rPr>
        <w:t>4.0: Start WWW services on fcwSoeweb01, fcwSoeweb02</w:t>
      </w:r>
      <w:bookmarkEnd w:id="56"/>
    </w:p>
    <w:p w:rsidR="00022348" w:rsidRPr="00811540" w:rsidRDefault="00022348" w:rsidP="00022348">
      <w:pPr>
        <w:ind w:left="540"/>
        <w:rPr>
          <w:szCs w:val="18"/>
        </w:rPr>
      </w:pPr>
    </w:p>
    <w:p w:rsidR="00022348" w:rsidRPr="00811540" w:rsidRDefault="00022348" w:rsidP="00082A7E">
      <w:pPr>
        <w:rPr>
          <w:szCs w:val="18"/>
        </w:rPr>
      </w:pPr>
      <w:r w:rsidRPr="00811540">
        <w:rPr>
          <w:noProof/>
          <w:szCs w:val="18"/>
          <w:lang w:val="en-US"/>
        </w:rPr>
        <w:drawing>
          <wp:inline distT="0" distB="0" distL="0" distR="0" wp14:anchorId="16F699D9" wp14:editId="0D78DC4C">
            <wp:extent cx="3099935" cy="155275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10430" cy="1558012"/>
                    </a:xfrm>
                    <a:prstGeom prst="rect">
                      <a:avLst/>
                    </a:prstGeom>
                    <a:noFill/>
                    <a:ln>
                      <a:noFill/>
                    </a:ln>
                  </pic:spPr>
                </pic:pic>
              </a:graphicData>
            </a:graphic>
          </wp:inline>
        </w:drawing>
      </w:r>
    </w:p>
    <w:p w:rsidR="00022348" w:rsidRPr="00811540" w:rsidRDefault="00022348" w:rsidP="00022348">
      <w:pPr>
        <w:ind w:left="540"/>
        <w:rPr>
          <w:szCs w:val="18"/>
        </w:rPr>
      </w:pPr>
    </w:p>
    <w:p w:rsidR="00022348" w:rsidRPr="00811540" w:rsidRDefault="00022348" w:rsidP="00022348">
      <w:pPr>
        <w:rPr>
          <w:szCs w:val="18"/>
        </w:rPr>
      </w:pPr>
      <w:r w:rsidRPr="00811540">
        <w:rPr>
          <w:szCs w:val="18"/>
        </w:rPr>
        <w:t>Type Y and press Enter when prompt “START 3 Stopped services (Y/N)?" appears.</w:t>
      </w:r>
    </w:p>
    <w:p w:rsidR="00022348" w:rsidRPr="00811540" w:rsidRDefault="00022348" w:rsidP="00022348">
      <w:pPr>
        <w:ind w:left="540"/>
        <w:rPr>
          <w:szCs w:val="18"/>
        </w:rPr>
      </w:pPr>
    </w:p>
    <w:p w:rsidR="00022348" w:rsidRPr="00811540" w:rsidRDefault="00022348" w:rsidP="00022348">
      <w:pPr>
        <w:rPr>
          <w:szCs w:val="18"/>
        </w:rPr>
      </w:pPr>
      <w:r w:rsidRPr="00811540">
        <w:rPr>
          <w:szCs w:val="18"/>
        </w:rPr>
        <w:t xml:space="preserve">Window background will turn </w:t>
      </w:r>
      <w:r w:rsidRPr="00811540">
        <w:rPr>
          <w:color w:val="00B050"/>
          <w:szCs w:val="18"/>
        </w:rPr>
        <w:t>GREEN</w:t>
      </w:r>
      <w:r w:rsidRPr="00811540">
        <w:rPr>
          <w:szCs w:val="18"/>
        </w:rPr>
        <w:t xml:space="preserve"> if all services are started successfully and </w:t>
      </w:r>
      <w:r w:rsidRPr="00811540">
        <w:rPr>
          <w:color w:val="FF0000"/>
          <w:szCs w:val="18"/>
        </w:rPr>
        <w:t>RED</w:t>
      </w:r>
      <w:r w:rsidRPr="00811540">
        <w:rPr>
          <w:szCs w:val="18"/>
        </w:rPr>
        <w:t xml:space="preserve"> if there was a problem.  Press Enter to close the window.  If a failure occurred, Start “World Wide Web Publishing Service” on all servers manually using services.msc.</w:t>
      </w:r>
    </w:p>
    <w:p w:rsidR="00022348" w:rsidRPr="00811540" w:rsidRDefault="00022348" w:rsidP="00022348">
      <w:pPr>
        <w:keepNext/>
        <w:keepLines/>
        <w:spacing w:before="200" w:line="276" w:lineRule="auto"/>
        <w:outlineLvl w:val="1"/>
        <w:rPr>
          <w:rFonts w:eastAsiaTheme="majorEastAsia"/>
          <w:b/>
          <w:bCs/>
          <w:color w:val="5B9BD5" w:themeColor="accent1"/>
          <w:szCs w:val="18"/>
        </w:rPr>
      </w:pPr>
      <w:bookmarkStart w:id="57" w:name="_Toc451505498"/>
      <w:r w:rsidRPr="00811540">
        <w:rPr>
          <w:rFonts w:eastAsiaTheme="majorEastAsia"/>
          <w:b/>
          <w:bCs/>
          <w:color w:val="5B9BD5" w:themeColor="accent1"/>
          <w:szCs w:val="18"/>
        </w:rPr>
        <w:t>5.0: Smoke Test</w:t>
      </w:r>
      <w:bookmarkEnd w:id="57"/>
    </w:p>
    <w:p w:rsidR="00022348" w:rsidRPr="00811540" w:rsidRDefault="00022348" w:rsidP="00022348">
      <w:pPr>
        <w:spacing w:after="200" w:line="276" w:lineRule="auto"/>
        <w:rPr>
          <w:szCs w:val="18"/>
        </w:rPr>
      </w:pPr>
      <w:r w:rsidRPr="00811540">
        <w:rPr>
          <w:szCs w:val="18"/>
        </w:rPr>
        <w:t>Click to run UAT ADit Smoke Test</w:t>
      </w:r>
    </w:p>
    <w:p w:rsidR="00022348" w:rsidRDefault="00022348" w:rsidP="00022348">
      <w:pPr>
        <w:spacing w:after="200" w:line="276" w:lineRule="auto"/>
        <w:rPr>
          <w:szCs w:val="18"/>
        </w:rPr>
      </w:pPr>
      <w:r w:rsidRPr="00811540">
        <w:rPr>
          <w:noProof/>
          <w:szCs w:val="18"/>
          <w:lang w:val="en-US"/>
        </w:rPr>
        <w:lastRenderedPageBreak/>
        <w:drawing>
          <wp:inline distT="0" distB="0" distL="0" distR="0" wp14:anchorId="70A80781" wp14:editId="7934CD08">
            <wp:extent cx="3197878" cy="1621766"/>
            <wp:effectExtent l="76200" t="76200" r="135890" b="131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11309" cy="16285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22348">
      <w:pPr>
        <w:spacing w:after="200" w:line="276" w:lineRule="auto"/>
        <w:rPr>
          <w:szCs w:val="18"/>
        </w:rPr>
      </w:pPr>
      <w:r>
        <w:rPr>
          <w:szCs w:val="18"/>
        </w:rPr>
        <w:t xml:space="preserve">Manual Deployment instruction - </w:t>
      </w:r>
      <w:r w:rsidRPr="00811540">
        <w:rPr>
          <w:b/>
          <w:color w:val="FF0000"/>
          <w:szCs w:val="18"/>
        </w:rPr>
        <w:t>Run From \\fcwpoesched01\D$\Jenkins\Adit_UAT_scripts</w:t>
      </w:r>
    </w:p>
    <w:p w:rsidR="00022348" w:rsidRPr="00811540" w:rsidRDefault="00022348" w:rsidP="00022348">
      <w:pPr>
        <w:ind w:left="540"/>
        <w:rPr>
          <w:szCs w:val="18"/>
        </w:rPr>
      </w:pPr>
    </w:p>
    <w:p w:rsidR="00022348" w:rsidRPr="00811540" w:rsidRDefault="00022348" w:rsidP="00022348">
      <w:pPr>
        <w:rPr>
          <w:szCs w:val="18"/>
        </w:rPr>
      </w:pPr>
      <w:r w:rsidRPr="00811540">
        <w:rPr>
          <w:noProof/>
          <w:szCs w:val="18"/>
          <w:lang w:val="en-US"/>
        </w:rPr>
        <w:drawing>
          <wp:inline distT="0" distB="0" distL="0" distR="0" wp14:anchorId="79AA9EC5" wp14:editId="2199D6F1">
            <wp:extent cx="2225615" cy="2149155"/>
            <wp:effectExtent l="76200" t="76200" r="137160" b="13716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31120" cy="21544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22348" w:rsidRPr="00811540" w:rsidRDefault="00022348" w:rsidP="00022348">
      <w:pPr>
        <w:ind w:left="540"/>
        <w:rPr>
          <w:szCs w:val="18"/>
        </w:rPr>
      </w:pPr>
    </w:p>
    <w:p w:rsidR="00022348" w:rsidRPr="00811540" w:rsidRDefault="00022348" w:rsidP="00022348">
      <w:pPr>
        <w:rPr>
          <w:szCs w:val="18"/>
        </w:rPr>
      </w:pPr>
      <w:r w:rsidRPr="00811540">
        <w:rPr>
          <w:szCs w:val="18"/>
        </w:rPr>
        <w:t xml:space="preserve">Double click “00_Run_ALL_Adit_UAT_Deployment_scripts” to run Manual Deployment scripts sequentially.  All scripts except “8_Start_Adit_WWW_Services” will be run.  Window background will turn </w:t>
      </w:r>
      <w:r w:rsidRPr="00811540">
        <w:rPr>
          <w:color w:val="00B050"/>
          <w:szCs w:val="18"/>
        </w:rPr>
        <w:t>GREEN</w:t>
      </w:r>
      <w:r w:rsidRPr="00811540">
        <w:rPr>
          <w:szCs w:val="18"/>
        </w:rPr>
        <w:t xml:space="preserve"> if a step was successful and </w:t>
      </w:r>
      <w:r w:rsidRPr="00811540">
        <w:rPr>
          <w:color w:val="FF0000"/>
          <w:szCs w:val="18"/>
        </w:rPr>
        <w:t>RED</w:t>
      </w:r>
      <w:r w:rsidRPr="00811540">
        <w:rPr>
          <w:szCs w:val="18"/>
        </w:rPr>
        <w:t xml:space="preserve"> if there was a problem.  Press Enter to close the window.</w:t>
      </w:r>
    </w:p>
    <w:p w:rsidR="00022348" w:rsidRPr="00811540" w:rsidRDefault="00022348" w:rsidP="00022348">
      <w:pPr>
        <w:rPr>
          <w:szCs w:val="18"/>
        </w:rPr>
      </w:pPr>
    </w:p>
    <w:p w:rsidR="00022348" w:rsidRPr="00811540" w:rsidRDefault="00022348" w:rsidP="00022348">
      <w:pPr>
        <w:rPr>
          <w:szCs w:val="18"/>
        </w:rPr>
      </w:pPr>
      <w:r w:rsidRPr="00811540">
        <w:rPr>
          <w:szCs w:val="18"/>
        </w:rPr>
        <w:t xml:space="preserve">If there is a problem with any script, subsequent scripts can be run one at a time to compete the deployment.  Each step can be run by double clicking.  Window background will turn </w:t>
      </w:r>
      <w:r w:rsidRPr="00811540">
        <w:rPr>
          <w:color w:val="00B050"/>
          <w:szCs w:val="18"/>
        </w:rPr>
        <w:t>GREEN</w:t>
      </w:r>
      <w:r w:rsidRPr="00811540">
        <w:rPr>
          <w:szCs w:val="18"/>
        </w:rPr>
        <w:t xml:space="preserve"> if a step was successful and </w:t>
      </w:r>
      <w:r w:rsidRPr="00811540">
        <w:rPr>
          <w:color w:val="FF0000"/>
          <w:szCs w:val="18"/>
        </w:rPr>
        <w:t>RED</w:t>
      </w:r>
      <w:r w:rsidRPr="00811540">
        <w:rPr>
          <w:szCs w:val="18"/>
        </w:rPr>
        <w:t xml:space="preserve"> if there was a problem.  Press Enter to close the window.  </w:t>
      </w:r>
    </w:p>
    <w:p w:rsidR="00022348" w:rsidRPr="00811540" w:rsidRDefault="00022348" w:rsidP="00022348">
      <w:pPr>
        <w:rPr>
          <w:szCs w:val="18"/>
        </w:rPr>
      </w:pPr>
    </w:p>
    <w:p w:rsidR="00022348" w:rsidRPr="00811540" w:rsidRDefault="00022348" w:rsidP="00022348">
      <w:pPr>
        <w:rPr>
          <w:szCs w:val="18"/>
        </w:rPr>
      </w:pPr>
      <w:r w:rsidRPr="00811540">
        <w:rPr>
          <w:szCs w:val="18"/>
        </w:rPr>
        <w:t xml:space="preserve">Logs are created in </w:t>
      </w:r>
      <w:hyperlink r:id="rId91" w:history="1">
        <w:r w:rsidRPr="00D47BDB">
          <w:rPr>
            <w:color w:val="0563C1" w:themeColor="hyperlink"/>
            <w:szCs w:val="18"/>
            <w:u w:val="single"/>
          </w:rPr>
          <w:t>\\fcwSoeweb01\d$\ops\logs</w:t>
        </w:r>
      </w:hyperlink>
      <w:r w:rsidRPr="00811540">
        <w:rPr>
          <w:szCs w:val="18"/>
        </w:rPr>
        <w:t>.</w:t>
      </w:r>
    </w:p>
    <w:p w:rsidR="00022348" w:rsidRPr="00811540" w:rsidRDefault="00022348" w:rsidP="00022348">
      <w:pPr>
        <w:rPr>
          <w:szCs w:val="18"/>
        </w:rPr>
      </w:pPr>
    </w:p>
    <w:p w:rsidR="00022348" w:rsidRPr="00D47BDB" w:rsidRDefault="00022348" w:rsidP="00022348">
      <w:pPr>
        <w:rPr>
          <w:szCs w:val="18"/>
        </w:rPr>
      </w:pPr>
      <w:r w:rsidRPr="00811540">
        <w:rPr>
          <w:szCs w:val="18"/>
        </w:rPr>
        <w:t>Double click “8_Start_Adit_WWW_Services” after all other deployment activities (dba scripts …) have been completed.</w:t>
      </w:r>
    </w:p>
    <w:p w:rsidR="00022348" w:rsidRPr="00D47BDB" w:rsidRDefault="00022348" w:rsidP="00022348">
      <w:pPr>
        <w:rPr>
          <w:szCs w:val="18"/>
        </w:rPr>
      </w:pPr>
    </w:p>
    <w:p w:rsidR="00022348" w:rsidRPr="00811540" w:rsidRDefault="00022348" w:rsidP="00022348">
      <w:pPr>
        <w:rPr>
          <w:szCs w:val="18"/>
        </w:rPr>
      </w:pPr>
      <w:r w:rsidRPr="00D47BDB">
        <w:rPr>
          <w:szCs w:val="18"/>
        </w:rPr>
        <w:t xml:space="preserve">Same procedure will apply for QA and Production environment  </w:t>
      </w:r>
    </w:p>
    <w:p w:rsidR="00022348" w:rsidRPr="00811540" w:rsidRDefault="00022348" w:rsidP="00022348">
      <w:pPr>
        <w:rPr>
          <w:szCs w:val="18"/>
        </w:rPr>
      </w:pPr>
    </w:p>
    <w:p w:rsidR="00022348" w:rsidRPr="00022348" w:rsidRDefault="00022348" w:rsidP="00022348">
      <w:pPr>
        <w:pStyle w:val="Head3"/>
        <w:numPr>
          <w:ilvl w:val="0"/>
          <w:numId w:val="0"/>
        </w:numPr>
        <w:rPr>
          <w:rFonts w:ascii="Verdana" w:hAnsi="Verdana"/>
          <w:color w:val="000000" w:themeColor="text1"/>
          <w:sz w:val="18"/>
          <w:szCs w:val="18"/>
        </w:rPr>
      </w:pPr>
    </w:p>
    <w:p w:rsidR="006D5BE2" w:rsidRDefault="006D5BE2" w:rsidP="00286D90">
      <w:pPr>
        <w:pStyle w:val="GuidelineText"/>
      </w:pPr>
    </w:p>
    <w:p w:rsidR="006D5BE2" w:rsidRDefault="006D5BE2" w:rsidP="00286D90">
      <w:pPr>
        <w:pStyle w:val="GuidelineText"/>
      </w:pPr>
    </w:p>
    <w:p w:rsidR="00C03D57" w:rsidRDefault="00C03D57" w:rsidP="00286D90">
      <w:pPr>
        <w:pStyle w:val="GuidelineText"/>
      </w:pPr>
    </w:p>
    <w:p w:rsidR="00C03D57" w:rsidRDefault="00C03D57" w:rsidP="00286D90">
      <w:pPr>
        <w:pStyle w:val="GuidelineText"/>
      </w:pPr>
    </w:p>
    <w:p w:rsidR="00C03D57" w:rsidRPr="00984EBD" w:rsidRDefault="00C03D57" w:rsidP="00C03D57">
      <w:pPr>
        <w:pStyle w:val="Head2"/>
      </w:pPr>
      <w:bookmarkStart w:id="58" w:name="_Toc453155159"/>
      <w:bookmarkStart w:id="59" w:name="_Toc453163803"/>
      <w:r>
        <w:t>AdWatch</w:t>
      </w:r>
      <w:bookmarkEnd w:id="58"/>
      <w:bookmarkEnd w:id="59"/>
    </w:p>
    <w:p w:rsidR="00C03D57" w:rsidRPr="00591A65" w:rsidRDefault="00C03D57" w:rsidP="00C03D57">
      <w:r w:rsidRPr="00591A65">
        <w:t xml:space="preserve">Tribune publishing’s Content Management (CMS) and Ad fulfilment System for Retail and Classified Ads. The application vendor is Mediaspectrum  </w:t>
      </w:r>
    </w:p>
    <w:p w:rsidR="00C03D57" w:rsidRPr="00591A65" w:rsidRDefault="00C03D57" w:rsidP="00C03D57">
      <w:pPr>
        <w:pStyle w:val="Bulltedlist3"/>
      </w:pPr>
      <w:r w:rsidRPr="00591A65">
        <w:t>Ad orders are delivered from Adit via XML</w:t>
      </w:r>
    </w:p>
    <w:p w:rsidR="00C03D57" w:rsidRPr="00591A65" w:rsidRDefault="00C03D57" w:rsidP="00C03D57">
      <w:pPr>
        <w:pStyle w:val="Bulltedlist3"/>
      </w:pPr>
      <w:r w:rsidRPr="00591A65">
        <w:t xml:space="preserve">Ads are tracked through various stages of the ad building process until the ad is finalized and delivered to the downstream publishing systems. </w:t>
      </w:r>
    </w:p>
    <w:p w:rsidR="00C03D57" w:rsidRPr="00591A65" w:rsidRDefault="00C03D57" w:rsidP="00C03D57">
      <w:pPr>
        <w:pStyle w:val="Bulltedlist3"/>
      </w:pPr>
      <w:r w:rsidRPr="00591A65">
        <w:lastRenderedPageBreak/>
        <w:t>Data is managed through Web interfaces, Oracle DB and NFS shares. AdWatch controls the processing through SOAP (eBridge), JDBC and AdRouter calls. JAVA based application.</w:t>
      </w:r>
    </w:p>
    <w:p w:rsidR="00C03D57" w:rsidRPr="00591A65" w:rsidRDefault="00C03D57" w:rsidP="00C03D57">
      <w:pPr>
        <w:pStyle w:val="Bulltedlist3"/>
      </w:pPr>
      <w:r w:rsidRPr="00591A65">
        <w:t>Application access is via HTTP Web interface on Macs for Ad Building using AdWatch EX with application plug-ins for Adobe InDesign and Awex extensions that allow the application to interact with the Firefox browser. Dependent on older FF version 3.6.9 to function properly. (Windows PCs can be used for other access outside of Ad Building)</w:t>
      </w:r>
    </w:p>
    <w:p w:rsidR="00C03D57" w:rsidRPr="00591A65" w:rsidRDefault="00C03D57" w:rsidP="00C03D57">
      <w:pPr>
        <w:pStyle w:val="Bulltedlist3"/>
      </w:pPr>
      <w:r w:rsidRPr="00591A65">
        <w:t>AdDrop and eProofs Web integrated apps, run on IE, FF, Safari, Chrome.</w:t>
      </w:r>
    </w:p>
    <w:p w:rsidR="00C03D57" w:rsidRPr="00591A65" w:rsidRDefault="00C03D57" w:rsidP="00C03D57">
      <w:pPr>
        <w:pStyle w:val="Bulltedlist3"/>
      </w:pPr>
      <w:r w:rsidRPr="00591A65">
        <w:t>Web Admin (User and Application Management Tool)</w:t>
      </w:r>
    </w:p>
    <w:p w:rsidR="00C03D57" w:rsidRPr="00591A65" w:rsidRDefault="00C03D57" w:rsidP="00C03D57">
      <w:pPr>
        <w:pStyle w:val="Default"/>
        <w:spacing w:after="19"/>
        <w:ind w:left="720"/>
        <w:rPr>
          <w:rFonts w:ascii="Verdana" w:hAnsi="Verdana" w:cs="Times New Roman"/>
          <w:color w:val="auto"/>
          <w:sz w:val="18"/>
          <w:szCs w:val="18"/>
          <w:lang w:val="en-GB"/>
        </w:rPr>
      </w:pPr>
    </w:p>
    <w:p w:rsidR="00C03D57" w:rsidRPr="00591A65" w:rsidRDefault="00C03D57" w:rsidP="00C03D57">
      <w:pPr>
        <w:pStyle w:val="Default"/>
        <w:spacing w:after="19"/>
        <w:rPr>
          <w:rFonts w:ascii="Verdana" w:hAnsi="Verdana" w:cs="Times New Roman"/>
          <w:b/>
          <w:color w:val="auto"/>
          <w:sz w:val="18"/>
          <w:szCs w:val="18"/>
          <w:lang w:val="en-GB"/>
        </w:rPr>
      </w:pPr>
      <w:r w:rsidRPr="00591A65">
        <w:rPr>
          <w:rFonts w:ascii="Verdana" w:hAnsi="Verdana" w:cs="Times New Roman"/>
          <w:b/>
          <w:color w:val="auto"/>
          <w:sz w:val="18"/>
          <w:szCs w:val="18"/>
          <w:lang w:val="en-GB"/>
        </w:rPr>
        <w:t>Key Application Components</w:t>
      </w:r>
    </w:p>
    <w:p w:rsidR="00C03D57" w:rsidRPr="00591A65" w:rsidRDefault="00C03D57" w:rsidP="00C03D57">
      <w:pPr>
        <w:pStyle w:val="Bulltedlist3"/>
      </w:pPr>
      <w:r w:rsidRPr="00591A65">
        <w:t>AdWatch EX</w:t>
      </w:r>
    </w:p>
    <w:p w:rsidR="00C03D57" w:rsidRPr="00591A65" w:rsidRDefault="00C03D57" w:rsidP="00C03D57">
      <w:pPr>
        <w:pStyle w:val="Bulltedlist3"/>
      </w:pPr>
      <w:r w:rsidRPr="00591A65">
        <w:t>AdRouter</w:t>
      </w:r>
    </w:p>
    <w:p w:rsidR="00C03D57" w:rsidRPr="00591A65" w:rsidRDefault="00C03D57" w:rsidP="00C03D57">
      <w:pPr>
        <w:pStyle w:val="Bulltedlist3"/>
      </w:pPr>
      <w:r w:rsidRPr="00591A65">
        <w:t>AdDrop/eProofs</w:t>
      </w:r>
    </w:p>
    <w:p w:rsidR="00C03D57" w:rsidRPr="00591A65" w:rsidRDefault="00C03D57" w:rsidP="00C03D57">
      <w:pPr>
        <w:pStyle w:val="Bulltedlist3"/>
      </w:pPr>
      <w:r w:rsidRPr="00591A65">
        <w:t>IMQ</w:t>
      </w:r>
    </w:p>
    <w:p w:rsidR="00C03D57" w:rsidRPr="00591A65" w:rsidRDefault="00C03D57" w:rsidP="00C03D57">
      <w:pPr>
        <w:pStyle w:val="Bulltedlist3"/>
      </w:pPr>
      <w:r w:rsidRPr="00591A65">
        <w:t>Web Admin</w:t>
      </w:r>
    </w:p>
    <w:p w:rsidR="00C03D57" w:rsidRPr="00591A65" w:rsidRDefault="00C03D57" w:rsidP="00C03D57">
      <w:pPr>
        <w:pStyle w:val="Bulltedlist3"/>
      </w:pPr>
      <w:r w:rsidRPr="00591A65">
        <w:t>Firefox (3.6.9)</w:t>
      </w:r>
    </w:p>
    <w:p w:rsidR="00C03D57" w:rsidRPr="00591A65" w:rsidRDefault="00C03D57" w:rsidP="00C03D57">
      <w:pPr>
        <w:pStyle w:val="Bulltedlist3"/>
      </w:pPr>
      <w:r w:rsidRPr="00591A65">
        <w:t>Adobe InDesign (5.5)</w:t>
      </w:r>
    </w:p>
    <w:p w:rsidR="00C03D57" w:rsidRPr="00591A65" w:rsidRDefault="00C03D57" w:rsidP="00C03D57">
      <w:pPr>
        <w:pStyle w:val="Default"/>
        <w:spacing w:after="19"/>
        <w:rPr>
          <w:rFonts w:ascii="Verdana" w:hAnsi="Verdana" w:cs="Times New Roman"/>
          <w:color w:val="auto"/>
          <w:sz w:val="18"/>
          <w:szCs w:val="18"/>
          <w:lang w:val="en-GB"/>
        </w:rPr>
      </w:pPr>
    </w:p>
    <w:p w:rsidR="00C03D57" w:rsidRPr="00591A65" w:rsidRDefault="00C03D57" w:rsidP="00C03D57">
      <w:pPr>
        <w:pStyle w:val="Default"/>
        <w:spacing w:after="19"/>
        <w:rPr>
          <w:rFonts w:ascii="Verdana" w:hAnsi="Verdana" w:cs="Times New Roman"/>
          <w:b/>
          <w:color w:val="auto"/>
          <w:sz w:val="18"/>
          <w:szCs w:val="18"/>
          <w:lang w:val="en-GB"/>
        </w:rPr>
      </w:pPr>
      <w:r w:rsidRPr="00591A65">
        <w:rPr>
          <w:rFonts w:ascii="Verdana" w:hAnsi="Verdana" w:cs="Times New Roman"/>
          <w:b/>
          <w:color w:val="auto"/>
          <w:sz w:val="18"/>
          <w:szCs w:val="18"/>
          <w:lang w:val="en-GB"/>
        </w:rPr>
        <w:t>Key Infrastructure Components</w:t>
      </w:r>
    </w:p>
    <w:p w:rsidR="00C03D57" w:rsidRPr="00591A65" w:rsidRDefault="00C03D57" w:rsidP="00C03D57">
      <w:pPr>
        <w:pStyle w:val="Bulltedlist3"/>
      </w:pPr>
      <w:r w:rsidRPr="00591A65">
        <w:t>WAS Servers (IBM Websphere Application Server v6  on CentOS Linux VM)</w:t>
      </w:r>
    </w:p>
    <w:p w:rsidR="00C03D57" w:rsidRPr="00591A65" w:rsidRDefault="00C03D57" w:rsidP="00C03D57">
      <w:pPr>
        <w:pStyle w:val="Bulltedlist3"/>
      </w:pPr>
      <w:r w:rsidRPr="00591A65">
        <w:t>AdRouters (Linux CentOS VM)</w:t>
      </w:r>
    </w:p>
    <w:p w:rsidR="00C03D57" w:rsidRPr="00591A65" w:rsidRDefault="00C03D57" w:rsidP="00C03D57">
      <w:pPr>
        <w:pStyle w:val="Bulltedlist3"/>
      </w:pPr>
      <w:r w:rsidRPr="00591A65">
        <w:t>Database (Oracle DB 11g)  RHEL on UCS bare metal blades</w:t>
      </w:r>
    </w:p>
    <w:p w:rsidR="00C03D57" w:rsidRPr="00591A65" w:rsidRDefault="00C03D57" w:rsidP="00C03D57">
      <w:pPr>
        <w:pStyle w:val="Bulltedlist3"/>
      </w:pPr>
      <w:r w:rsidRPr="00591A65">
        <w:t>Network Load Balancing (F5)</w:t>
      </w:r>
    </w:p>
    <w:p w:rsidR="00C03D57" w:rsidRPr="00591A65" w:rsidRDefault="00C03D57" w:rsidP="00C03D57">
      <w:pPr>
        <w:pStyle w:val="Bulltedlist3"/>
      </w:pPr>
      <w:r w:rsidRPr="00591A65">
        <w:lastRenderedPageBreak/>
        <w:t>Web/App servers (Apache/TomCat) on Cent OS Linux VM</w:t>
      </w:r>
    </w:p>
    <w:p w:rsidR="00C03D57" w:rsidRDefault="00C03D57" w:rsidP="00C03D57">
      <w:pPr>
        <w:pStyle w:val="Bulltedlist3"/>
      </w:pPr>
      <w:r w:rsidRPr="00591A65">
        <w:t xml:space="preserve">NetApp NFS 12tb, EMC VNX (DB) 2tb.  </w:t>
      </w:r>
    </w:p>
    <w:p w:rsidR="00C03D57" w:rsidRDefault="00C03D57" w:rsidP="00C03D57"/>
    <w:p w:rsidR="00C03D57" w:rsidRDefault="00C03D57" w:rsidP="00C03D57"/>
    <w:p w:rsidR="00C03D57" w:rsidRDefault="00C03D57" w:rsidP="00C03D57"/>
    <w:p w:rsidR="00C03D57" w:rsidRDefault="00C03D57" w:rsidP="00C03D57"/>
    <w:p w:rsidR="00C03D57" w:rsidRDefault="00C03D57" w:rsidP="00C03D57"/>
    <w:p w:rsidR="00C03D57" w:rsidRDefault="00C03D57" w:rsidP="00C03D57"/>
    <w:p w:rsidR="00C03D57" w:rsidRDefault="00C03D57" w:rsidP="00C03D57"/>
    <w:p w:rsidR="00C03D57" w:rsidRDefault="00C03D57" w:rsidP="00C03D57"/>
    <w:p w:rsidR="00C03D57" w:rsidRDefault="00C03D57" w:rsidP="00C03D57"/>
    <w:p w:rsidR="00C03D57" w:rsidRPr="00655188" w:rsidRDefault="00C03D57" w:rsidP="00C03D57">
      <w:pPr>
        <w:rPr>
          <w:color w:val="FF0000"/>
        </w:rPr>
      </w:pPr>
    </w:p>
    <w:p w:rsidR="00C03D57" w:rsidRPr="00EF5C1B" w:rsidRDefault="00C03D57" w:rsidP="00C03D57"/>
    <w:p w:rsidR="00C03D57" w:rsidRPr="00EF5C1B" w:rsidRDefault="00C03D57" w:rsidP="00C03D57"/>
    <w:p w:rsidR="00C03D57" w:rsidRPr="00BA7BCC" w:rsidRDefault="00C03D57" w:rsidP="00C03D57">
      <w:pPr>
        <w:pStyle w:val="Head3"/>
      </w:pPr>
      <w:bookmarkStart w:id="60" w:name="_Toc453155160"/>
      <w:bookmarkStart w:id="61" w:name="_Toc453163804"/>
      <w:r w:rsidRPr="00984EBD">
        <w:t>Business Process Flow</w:t>
      </w:r>
      <w:bookmarkEnd w:id="60"/>
      <w:bookmarkEnd w:id="61"/>
    </w:p>
    <w:p w:rsidR="00C03D57" w:rsidRPr="002D51FD" w:rsidRDefault="00C03D57" w:rsidP="00C03D57">
      <w:pPr>
        <w:pStyle w:val="Head4"/>
        <w:rPr>
          <w:rFonts w:ascii="Calibri" w:hAnsi="Calibri"/>
        </w:rPr>
      </w:pPr>
      <w:r>
        <w:t>WebAdmin</w:t>
      </w:r>
    </w:p>
    <w:p w:rsidR="00C03D57" w:rsidRDefault="00C03D57" w:rsidP="00C03D57">
      <w:pPr>
        <w:pStyle w:val="Bulltedlist3"/>
      </w:pPr>
      <w:r w:rsidRPr="002D51FD">
        <w:t>Web Admin</w:t>
      </w:r>
      <w:r>
        <w:t xml:space="preserve"> – Consists of several user interfaces that allows those with Administrator rights the ability to set up.</w:t>
      </w:r>
    </w:p>
    <w:p w:rsidR="00C03D57" w:rsidRDefault="00C03D57" w:rsidP="00C03D57">
      <w:pPr>
        <w:pStyle w:val="Bulltedlist3"/>
      </w:pPr>
      <w:r>
        <w:t>AdDrop</w:t>
      </w:r>
    </w:p>
    <w:p w:rsidR="00C03D57" w:rsidRDefault="00C03D57" w:rsidP="00C03D57">
      <w:pPr>
        <w:pStyle w:val="Bulltedlist3"/>
      </w:pPr>
      <w:r>
        <w:t>EProofs</w:t>
      </w:r>
    </w:p>
    <w:p w:rsidR="00C03D57" w:rsidRDefault="00C03D57" w:rsidP="00C03D57">
      <w:pPr>
        <w:pStyle w:val="Bulltedlist3"/>
      </w:pPr>
      <w:r>
        <w:t xml:space="preserve">Product Setup </w:t>
      </w:r>
    </w:p>
    <w:p w:rsidR="00C03D57" w:rsidRDefault="00C03D57" w:rsidP="00C03D57">
      <w:pPr>
        <w:pStyle w:val="Bulltedlist3"/>
      </w:pPr>
      <w:r>
        <w:t xml:space="preserve">System Admin </w:t>
      </w:r>
    </w:p>
    <w:p w:rsidR="00C03D57" w:rsidRDefault="00C03D57" w:rsidP="00C03D57">
      <w:pPr>
        <w:pStyle w:val="Bulltedlist3"/>
      </w:pPr>
      <w:r>
        <w:t>System Translator</w:t>
      </w:r>
    </w:p>
    <w:p w:rsidR="00C03D57" w:rsidRPr="00721040" w:rsidRDefault="00C03D57" w:rsidP="00C03D57">
      <w:pPr>
        <w:pStyle w:val="Default"/>
        <w:spacing w:after="19"/>
        <w:rPr>
          <w:rFonts w:ascii="Verdana" w:hAnsi="Verdana" w:cs="Times New Roman"/>
          <w:b/>
          <w:color w:val="auto"/>
          <w:sz w:val="18"/>
          <w:szCs w:val="18"/>
          <w:lang w:val="en-GB"/>
        </w:rPr>
      </w:pPr>
      <w:r w:rsidRPr="00721040">
        <w:rPr>
          <w:rFonts w:ascii="Verdana" w:hAnsi="Verdana" w:cs="Times New Roman"/>
          <w:b/>
          <w:color w:val="auto"/>
          <w:sz w:val="18"/>
          <w:szCs w:val="18"/>
          <w:lang w:val="en-GB"/>
        </w:rPr>
        <w:t>AdDrop – Ad/Component Uploading</w:t>
      </w:r>
    </w:p>
    <w:p w:rsidR="00C03D57" w:rsidRDefault="00C03D57" w:rsidP="00C03D57">
      <w:pPr>
        <w:pStyle w:val="Bulltedlist3"/>
      </w:pPr>
      <w:r w:rsidRPr="00721040">
        <w:lastRenderedPageBreak/>
        <w:t>AdDrop allows a customer or sales rep to upload ad components or completed ads from a browser.</w:t>
      </w:r>
      <w:r w:rsidRPr="00BF61CC">
        <w:t xml:space="preserve"> </w:t>
      </w:r>
      <w:r w:rsidRPr="00721040">
        <w:t>When a booking order arrives in AdWatch, an email is sent to the customer with an AdDrop URL.</w:t>
      </w:r>
    </w:p>
    <w:p w:rsidR="00C03D57" w:rsidRDefault="00C03D57" w:rsidP="00C03D57">
      <w:pPr>
        <w:pStyle w:val="Head4"/>
        <w:numPr>
          <w:ilvl w:val="0"/>
          <w:numId w:val="0"/>
        </w:numPr>
      </w:pPr>
      <w:r w:rsidRPr="00721040">
        <w:rPr>
          <w:rFonts w:ascii="Verdana" w:hAnsi="Verdana"/>
          <w:noProof w:val="0"/>
          <w:color w:val="auto"/>
          <w:sz w:val="18"/>
          <w:szCs w:val="18"/>
        </w:rPr>
        <w:t>AdDrop URLs</w:t>
      </w:r>
      <w:r>
        <w:t xml:space="preserve"> -</w:t>
      </w:r>
    </w:p>
    <w:p w:rsidR="00C03D57" w:rsidRDefault="00C03D57" w:rsidP="00C03D57">
      <w:pPr>
        <w:pStyle w:val="ListParagraph"/>
        <w:numPr>
          <w:ilvl w:val="0"/>
          <w:numId w:val="43"/>
        </w:numPr>
        <w:spacing w:after="120" w:line="276" w:lineRule="auto"/>
        <w:contextualSpacing/>
      </w:pPr>
      <w:hyperlink r:id="rId92" w:history="1">
        <w:r w:rsidRPr="00B67A31">
          <w:rPr>
            <w:rStyle w:val="Hyperlink"/>
          </w:rPr>
          <w:t>http://upload.baltimoresun.com/addrop/</w:t>
        </w:r>
      </w:hyperlink>
    </w:p>
    <w:p w:rsidR="00C03D57" w:rsidRDefault="00C03D57" w:rsidP="00C03D57">
      <w:pPr>
        <w:pStyle w:val="ListParagraph"/>
        <w:numPr>
          <w:ilvl w:val="0"/>
          <w:numId w:val="43"/>
        </w:numPr>
        <w:spacing w:after="120" w:line="276" w:lineRule="auto"/>
        <w:contextualSpacing/>
      </w:pPr>
      <w:hyperlink r:id="rId93" w:history="1">
        <w:r w:rsidRPr="00B67A31">
          <w:rPr>
            <w:rStyle w:val="Hyperlink"/>
          </w:rPr>
          <w:t>http://upload.sun-sentinel.com/addrop/</w:t>
        </w:r>
      </w:hyperlink>
    </w:p>
    <w:p w:rsidR="00C03D57" w:rsidRDefault="00C03D57" w:rsidP="00C03D57">
      <w:pPr>
        <w:pStyle w:val="ListParagraph"/>
        <w:numPr>
          <w:ilvl w:val="0"/>
          <w:numId w:val="43"/>
        </w:numPr>
        <w:spacing w:after="120" w:line="276" w:lineRule="auto"/>
        <w:contextualSpacing/>
      </w:pPr>
      <w:hyperlink r:id="rId94" w:history="1">
        <w:r w:rsidRPr="00B67A31">
          <w:rPr>
            <w:rStyle w:val="Hyperlink"/>
          </w:rPr>
          <w:t>http://upload.orlandosentinel.com/addrop/</w:t>
        </w:r>
      </w:hyperlink>
    </w:p>
    <w:p w:rsidR="00C03D57" w:rsidRDefault="00C03D57" w:rsidP="00C03D57">
      <w:pPr>
        <w:pStyle w:val="ListParagraph"/>
        <w:numPr>
          <w:ilvl w:val="0"/>
          <w:numId w:val="43"/>
        </w:numPr>
        <w:spacing w:after="120" w:line="276" w:lineRule="auto"/>
        <w:contextualSpacing/>
      </w:pPr>
      <w:hyperlink r:id="rId95" w:history="1">
        <w:r w:rsidRPr="00B67A31">
          <w:rPr>
            <w:rStyle w:val="Hyperlink"/>
          </w:rPr>
          <w:t>http://upload.mcall.com/addrop/</w:t>
        </w:r>
      </w:hyperlink>
    </w:p>
    <w:p w:rsidR="00C03D57" w:rsidRDefault="00C03D57" w:rsidP="00C03D57">
      <w:pPr>
        <w:pStyle w:val="ListParagraph"/>
        <w:numPr>
          <w:ilvl w:val="0"/>
          <w:numId w:val="43"/>
        </w:numPr>
        <w:spacing w:after="120" w:line="276" w:lineRule="auto"/>
        <w:contextualSpacing/>
      </w:pPr>
      <w:hyperlink r:id="rId96" w:history="1">
        <w:r w:rsidRPr="00B67A31">
          <w:rPr>
            <w:rStyle w:val="Hyperlink"/>
          </w:rPr>
          <w:t>http://upload.courant.com/addrop/</w:t>
        </w:r>
      </w:hyperlink>
    </w:p>
    <w:p w:rsidR="00C03D57" w:rsidRDefault="00C03D57" w:rsidP="00C03D57">
      <w:pPr>
        <w:pStyle w:val="ListParagraph"/>
        <w:numPr>
          <w:ilvl w:val="0"/>
          <w:numId w:val="43"/>
        </w:numPr>
        <w:spacing w:after="120" w:line="276" w:lineRule="auto"/>
        <w:contextualSpacing/>
      </w:pPr>
      <w:hyperlink r:id="rId97" w:history="1">
        <w:r w:rsidRPr="00B67A31">
          <w:rPr>
            <w:rStyle w:val="Hyperlink"/>
          </w:rPr>
          <w:t>http://upload.dailypress.com/addrop/</w:t>
        </w:r>
      </w:hyperlink>
    </w:p>
    <w:p w:rsidR="00C03D57" w:rsidRPr="00243D82" w:rsidRDefault="00C03D57" w:rsidP="00C03D57">
      <w:pPr>
        <w:pStyle w:val="ListParagraph"/>
        <w:numPr>
          <w:ilvl w:val="0"/>
          <w:numId w:val="43"/>
        </w:numPr>
        <w:spacing w:after="200" w:line="276" w:lineRule="auto"/>
        <w:contextualSpacing/>
        <w:rPr>
          <w:rStyle w:val="Hyperlink"/>
          <w:color w:val="auto"/>
          <w:u w:val="none"/>
        </w:rPr>
      </w:pPr>
      <w:hyperlink r:id="rId98" w:history="1">
        <w:r w:rsidRPr="007C4123">
          <w:rPr>
            <w:rStyle w:val="Hyperlink"/>
          </w:rPr>
          <w:t>http://upload.sandiegouniontribune.com/addrop/</w:t>
        </w:r>
      </w:hyperlink>
    </w:p>
    <w:p w:rsidR="00C03D57" w:rsidRDefault="00C03D57" w:rsidP="00C03D57">
      <w:pPr>
        <w:pStyle w:val="ListParagraph"/>
        <w:numPr>
          <w:ilvl w:val="0"/>
          <w:numId w:val="43"/>
        </w:numPr>
        <w:spacing w:after="200" w:line="276" w:lineRule="auto"/>
        <w:contextualSpacing/>
        <w:rPr>
          <w:rStyle w:val="Hyperlink"/>
          <w:color w:val="auto"/>
          <w:u w:val="none"/>
        </w:rPr>
      </w:pPr>
      <w:hyperlink r:id="rId99" w:history="1">
        <w:r w:rsidRPr="00243D82">
          <w:rPr>
            <w:rStyle w:val="Hyperlink"/>
          </w:rPr>
          <w:t>http://upload.chicagotribune.com/addrop/</w:t>
        </w:r>
      </w:hyperlink>
    </w:p>
    <w:p w:rsidR="00C03D57" w:rsidRPr="00D02158" w:rsidRDefault="00C03D57" w:rsidP="00C03D57">
      <w:pPr>
        <w:pStyle w:val="ListParagraph"/>
        <w:numPr>
          <w:ilvl w:val="0"/>
          <w:numId w:val="43"/>
        </w:numPr>
        <w:spacing w:after="200" w:line="276" w:lineRule="auto"/>
        <w:contextualSpacing/>
        <w:rPr>
          <w:rStyle w:val="Hyperlink"/>
          <w:color w:val="auto"/>
          <w:u w:val="none"/>
        </w:rPr>
      </w:pPr>
      <w:hyperlink r:id="rId100" w:history="1">
        <w:r w:rsidRPr="00243D82">
          <w:rPr>
            <w:rStyle w:val="Hyperlink"/>
          </w:rPr>
          <w:t>http://upload.latimes.com/addrop/</w:t>
        </w:r>
      </w:hyperlink>
    </w:p>
    <w:p w:rsidR="00C03D57" w:rsidRPr="00D02158" w:rsidRDefault="00C03D57" w:rsidP="00C03D57">
      <w:pPr>
        <w:pStyle w:val="Head4"/>
        <w:numPr>
          <w:ilvl w:val="0"/>
          <w:numId w:val="0"/>
        </w:numPr>
        <w:rPr>
          <w:rFonts w:ascii="Verdana" w:hAnsi="Verdana"/>
          <w:noProof w:val="0"/>
          <w:color w:val="auto"/>
          <w:sz w:val="18"/>
          <w:szCs w:val="18"/>
        </w:rPr>
      </w:pPr>
      <w:r w:rsidRPr="00D02158">
        <w:rPr>
          <w:rFonts w:ascii="Verdana" w:hAnsi="Verdana"/>
          <w:noProof w:val="0"/>
          <w:color w:val="auto"/>
          <w:sz w:val="18"/>
          <w:szCs w:val="18"/>
        </w:rPr>
        <w:t>AdDrop configuration</w:t>
      </w:r>
    </w:p>
    <w:p w:rsidR="00C03D57" w:rsidRDefault="00C03D57" w:rsidP="00C03D57"/>
    <w:p w:rsidR="00C03D57" w:rsidRDefault="00C03D57" w:rsidP="00C03D57">
      <w:pPr>
        <w:pStyle w:val="Bulltedlist3"/>
      </w:pPr>
      <w:r>
        <w:t>Each business has its own look.</w:t>
      </w:r>
    </w:p>
    <w:p w:rsidR="00C03D57" w:rsidRDefault="00C03D57" w:rsidP="00C03D57">
      <w:pPr>
        <w:pStyle w:val="Bulltedlist3"/>
      </w:pPr>
      <w:r>
        <w:t xml:space="preserve">Localization configuration - </w:t>
      </w:r>
      <w:r w:rsidRPr="00EC7068">
        <w:t>/opt/mediaspectrum/localization/addrop</w:t>
      </w:r>
    </w:p>
    <w:p w:rsidR="00C03D57" w:rsidRDefault="00C03D57" w:rsidP="00C03D57">
      <w:pPr>
        <w:pStyle w:val="Bulltedlist3"/>
      </w:pPr>
      <w:r>
        <w:t>AdDrop URL needs to match configuration in ebridge.prop.</w:t>
      </w:r>
    </w:p>
    <w:p w:rsidR="00C03D57" w:rsidRDefault="00C03D57" w:rsidP="00C03D57">
      <w:pPr>
        <w:pStyle w:val="Bulltedlist3"/>
      </w:pPr>
      <w:r>
        <w:t>So, cannot access IP address unless defined in ebridge.prop.</w:t>
      </w:r>
    </w:p>
    <w:p w:rsidR="00C03D57" w:rsidRDefault="00C03D57" w:rsidP="00C03D57">
      <w:pPr>
        <w:pStyle w:val="Bulltedlist3"/>
      </w:pPr>
      <w:r>
        <w:t xml:space="preserve">Actual website located in </w:t>
      </w:r>
      <w:r w:rsidRPr="00EC7068">
        <w:t>/opt/mediaspectrum/localization/addrop</w:t>
      </w:r>
      <w:r>
        <w:t>/upload*com</w:t>
      </w:r>
    </w:p>
    <w:p w:rsidR="00C03D57" w:rsidRDefault="00C03D57" w:rsidP="00C03D57">
      <w:pPr>
        <w:pStyle w:val="Bulltedlist3"/>
      </w:pPr>
      <w:r>
        <w:t xml:space="preserve">Sales rep and publication lists populated nightly at 10:45pm Central time by </w:t>
      </w:r>
      <w:r w:rsidRPr="00562A12">
        <w:t>52apr-addroplists.xml</w:t>
      </w:r>
      <w:r>
        <w:t xml:space="preserve"> adrouter.</w:t>
      </w:r>
    </w:p>
    <w:p w:rsidR="00C03D57" w:rsidRDefault="00C03D57" w:rsidP="00C03D57">
      <w:pPr>
        <w:pStyle w:val="Bulltedlist3"/>
      </w:pPr>
      <w:r>
        <w:t xml:space="preserve">Sales rep list - </w:t>
      </w:r>
      <w:r w:rsidRPr="002D324B">
        <w:t>/opt/mediaspectrum/localization/addrop/upload</w:t>
      </w:r>
      <w:r>
        <w:t>*com/{bu}</w:t>
      </w:r>
      <w:r w:rsidRPr="002D324B">
        <w:t>_</w:t>
      </w:r>
      <w:r>
        <w:t>[</w:t>
      </w:r>
      <w:r w:rsidRPr="002D324B">
        <w:t>art</w:t>
      </w:r>
      <w:r>
        <w:t>|pdf]</w:t>
      </w:r>
      <w:r w:rsidRPr="002D324B">
        <w:t>/xmllist</w:t>
      </w:r>
      <w:r>
        <w:t>/</w:t>
      </w:r>
      <w:r w:rsidRPr="002D324B">
        <w:t>account_representative-values.xml</w:t>
      </w:r>
    </w:p>
    <w:p w:rsidR="00C03D57" w:rsidRDefault="00C03D57" w:rsidP="00C03D57">
      <w:pPr>
        <w:pStyle w:val="Bulltedlist3"/>
      </w:pPr>
      <w:r>
        <w:lastRenderedPageBreak/>
        <w:t xml:space="preserve">e.g. </w:t>
      </w:r>
      <w:r w:rsidRPr="002D324B">
        <w:t>/opt/mediaspectrum/localization/addrop/upload</w:t>
      </w:r>
      <w:r>
        <w:t>-la_tribdev_com/la</w:t>
      </w:r>
      <w:r w:rsidRPr="002D324B">
        <w:t>_art/xmllist</w:t>
      </w:r>
      <w:r>
        <w:t>/</w:t>
      </w:r>
      <w:r w:rsidRPr="002D324B">
        <w:t>account_representative-values.xml</w:t>
      </w:r>
    </w:p>
    <w:p w:rsidR="00C03D57" w:rsidRDefault="00C03D57" w:rsidP="00C03D57">
      <w:pPr>
        <w:pStyle w:val="Bulltedlist3"/>
      </w:pPr>
      <w:r>
        <w:t xml:space="preserve">Publication list - </w:t>
      </w:r>
      <w:r w:rsidRPr="002D324B">
        <w:t>/opt/mediaspectrum/localization/addrop/upload</w:t>
      </w:r>
      <w:r>
        <w:t>*com/{bu}</w:t>
      </w:r>
      <w:r w:rsidRPr="002D324B">
        <w:t>_</w:t>
      </w:r>
      <w:r>
        <w:t>[</w:t>
      </w:r>
      <w:r w:rsidRPr="002D324B">
        <w:t>art</w:t>
      </w:r>
      <w:r>
        <w:t>|pdf]</w:t>
      </w:r>
      <w:r w:rsidRPr="002D324B">
        <w:t>/xmllist</w:t>
      </w:r>
      <w:r>
        <w:t>/</w:t>
      </w:r>
      <w:r w:rsidRPr="002D324B">
        <w:t>ad_publication-values.xml</w:t>
      </w:r>
    </w:p>
    <w:p w:rsidR="00C03D57" w:rsidRDefault="00C03D57" w:rsidP="00C03D57">
      <w:pPr>
        <w:pStyle w:val="Bulltedlist3"/>
      </w:pPr>
      <w:r>
        <w:t xml:space="preserve">e.g. </w:t>
      </w:r>
      <w:r w:rsidRPr="002D324B">
        <w:t>/opt/mediaspectrum/localization/addrop/</w:t>
      </w:r>
      <w:r w:rsidRPr="00400BAC">
        <w:t xml:space="preserve">upload-ct_tribdev_com </w:t>
      </w:r>
      <w:r>
        <w:t>/ct</w:t>
      </w:r>
      <w:r w:rsidRPr="002D324B">
        <w:t>_</w:t>
      </w:r>
      <w:r>
        <w:t>pdf</w:t>
      </w:r>
      <w:r w:rsidRPr="002D324B">
        <w:t>/xmllist</w:t>
      </w:r>
      <w:r>
        <w:t>/</w:t>
      </w:r>
      <w:r w:rsidRPr="002D324B">
        <w:t>ad_publication-values.xml</w:t>
      </w:r>
    </w:p>
    <w:p w:rsidR="00C03D57" w:rsidRDefault="00C03D57" w:rsidP="00C03D57">
      <w:pPr>
        <w:pStyle w:val="Bulltedlist3"/>
      </w:pPr>
      <w:r>
        <w:t xml:space="preserve">Messaging - </w:t>
      </w:r>
      <w:r w:rsidRPr="00EC7068">
        <w:t>/opt/mediaspectrum/localization/addrop</w:t>
      </w:r>
      <w:r>
        <w:t>/</w:t>
      </w:r>
      <w:r w:rsidRPr="00EC7068">
        <w:t>global.prop</w:t>
      </w:r>
      <w:r>
        <w:t xml:space="preserve"> (our own enhancement).</w:t>
      </w:r>
    </w:p>
    <w:p w:rsidR="00C03D57" w:rsidRDefault="00C03D57" w:rsidP="00C03D57">
      <w:pPr>
        <w:spacing w:after="200" w:line="276" w:lineRule="auto"/>
        <w:contextualSpacing/>
      </w:pPr>
    </w:p>
    <w:p w:rsidR="00C03D57" w:rsidRPr="00721040" w:rsidRDefault="00C03D57" w:rsidP="00C03D57">
      <w:pPr>
        <w:pStyle w:val="Default"/>
        <w:spacing w:after="19"/>
        <w:rPr>
          <w:rFonts w:ascii="Verdana" w:hAnsi="Verdana" w:cs="Times New Roman"/>
          <w:b/>
          <w:color w:val="auto"/>
          <w:sz w:val="18"/>
          <w:szCs w:val="18"/>
          <w:lang w:val="en-GB"/>
        </w:rPr>
      </w:pPr>
      <w:r w:rsidRPr="00721040">
        <w:rPr>
          <w:rFonts w:ascii="Verdana" w:hAnsi="Verdana" w:cs="Times New Roman"/>
          <w:b/>
          <w:color w:val="auto"/>
          <w:sz w:val="18"/>
          <w:szCs w:val="18"/>
          <w:lang w:val="en-GB"/>
        </w:rPr>
        <w:t xml:space="preserve">eProof  </w:t>
      </w:r>
    </w:p>
    <w:p w:rsidR="00C03D57" w:rsidRDefault="00C03D57" w:rsidP="00C03D57">
      <w:pPr>
        <w:pStyle w:val="Bulltedlist3"/>
      </w:pPr>
      <w:r>
        <w:t xml:space="preserve"> </w:t>
      </w:r>
      <w:r w:rsidRPr="0090729B">
        <w:t>Provides online markup of pickup with changes and proofing of completed ads. Customers/Sales Reps receive an email notification when an ad is ready for markup (pickup with changes) or for proof.</w:t>
      </w:r>
    </w:p>
    <w:p w:rsidR="00C03D57" w:rsidRPr="0090729B" w:rsidRDefault="00C03D57" w:rsidP="00C03D57">
      <w:pPr>
        <w:pStyle w:val="Default"/>
        <w:spacing w:after="19"/>
        <w:rPr>
          <w:rFonts w:ascii="Verdana" w:hAnsi="Verdana" w:cs="Times New Roman"/>
          <w:b/>
          <w:color w:val="auto"/>
          <w:sz w:val="18"/>
          <w:szCs w:val="18"/>
          <w:lang w:val="en-GB"/>
        </w:rPr>
      </w:pPr>
      <w:r w:rsidRPr="0090729B">
        <w:rPr>
          <w:rFonts w:ascii="Verdana" w:hAnsi="Verdana" w:cs="Times New Roman"/>
          <w:b/>
          <w:color w:val="auto"/>
          <w:sz w:val="18"/>
          <w:szCs w:val="18"/>
          <w:lang w:val="en-GB"/>
        </w:rPr>
        <w:t xml:space="preserve">eProof </w:t>
      </w:r>
      <w:r>
        <w:rPr>
          <w:rFonts w:ascii="Verdana" w:hAnsi="Verdana" w:cs="Times New Roman"/>
          <w:b/>
          <w:color w:val="auto"/>
          <w:sz w:val="18"/>
          <w:szCs w:val="18"/>
          <w:lang w:val="en-GB"/>
        </w:rPr>
        <w:t xml:space="preserve">URLs </w:t>
      </w:r>
    </w:p>
    <w:p w:rsidR="00C03D57" w:rsidRDefault="00C03D57" w:rsidP="00C03D57">
      <w:pPr>
        <w:pStyle w:val="ListParagraph"/>
        <w:numPr>
          <w:ilvl w:val="0"/>
          <w:numId w:val="44"/>
        </w:numPr>
        <w:spacing w:after="200" w:line="276" w:lineRule="auto"/>
        <w:contextualSpacing/>
      </w:pPr>
      <w:hyperlink r:id="rId101" w:history="1">
        <w:r w:rsidRPr="007C4123">
          <w:rPr>
            <w:rStyle w:val="Hyperlink"/>
          </w:rPr>
          <w:t>https://ads.baltimoresun.com/eproofs/</w:t>
        </w:r>
      </w:hyperlink>
    </w:p>
    <w:p w:rsidR="00C03D57" w:rsidRDefault="00C03D57" w:rsidP="00C03D57">
      <w:pPr>
        <w:pStyle w:val="ListParagraph"/>
        <w:numPr>
          <w:ilvl w:val="0"/>
          <w:numId w:val="44"/>
        </w:numPr>
        <w:spacing w:after="200" w:line="276" w:lineRule="auto"/>
        <w:contextualSpacing/>
      </w:pPr>
      <w:hyperlink r:id="rId102" w:history="1">
        <w:r w:rsidRPr="007C4123">
          <w:rPr>
            <w:rStyle w:val="Hyperlink"/>
          </w:rPr>
          <w:t>https://ads.chicagotribune.com/eproofs/login.jsp</w:t>
        </w:r>
      </w:hyperlink>
    </w:p>
    <w:p w:rsidR="00C03D57" w:rsidRDefault="00C03D57" w:rsidP="00C03D57">
      <w:pPr>
        <w:pStyle w:val="ListParagraph"/>
        <w:numPr>
          <w:ilvl w:val="0"/>
          <w:numId w:val="44"/>
        </w:numPr>
        <w:spacing w:after="200" w:line="276" w:lineRule="auto"/>
        <w:contextualSpacing/>
      </w:pPr>
      <w:hyperlink r:id="rId103" w:history="1">
        <w:r w:rsidRPr="007C4123">
          <w:rPr>
            <w:rStyle w:val="Hyperlink"/>
          </w:rPr>
          <w:t>https://ads.orlandosentinel.com/eproofs/</w:t>
        </w:r>
      </w:hyperlink>
    </w:p>
    <w:p w:rsidR="00C03D57" w:rsidRDefault="00C03D57" w:rsidP="00C03D57">
      <w:pPr>
        <w:pStyle w:val="ListParagraph"/>
        <w:numPr>
          <w:ilvl w:val="0"/>
          <w:numId w:val="44"/>
        </w:numPr>
        <w:spacing w:after="200" w:line="276" w:lineRule="auto"/>
        <w:contextualSpacing/>
      </w:pPr>
      <w:hyperlink r:id="rId104" w:history="1">
        <w:r w:rsidRPr="007C4123">
          <w:rPr>
            <w:rStyle w:val="Hyperlink"/>
          </w:rPr>
          <w:t>https://ads.mcall.com/eproofs/</w:t>
        </w:r>
      </w:hyperlink>
    </w:p>
    <w:p w:rsidR="00C03D57" w:rsidRDefault="00C03D57" w:rsidP="00C03D57">
      <w:pPr>
        <w:pStyle w:val="ListParagraph"/>
        <w:numPr>
          <w:ilvl w:val="0"/>
          <w:numId w:val="44"/>
        </w:numPr>
        <w:spacing w:after="200" w:line="276" w:lineRule="auto"/>
        <w:contextualSpacing/>
      </w:pPr>
      <w:hyperlink r:id="rId105" w:history="1">
        <w:r w:rsidRPr="007C4123">
          <w:rPr>
            <w:rStyle w:val="Hyperlink"/>
          </w:rPr>
          <w:t>https://ads.courant.com/eproofs/</w:t>
        </w:r>
      </w:hyperlink>
    </w:p>
    <w:p w:rsidR="00C03D57" w:rsidRDefault="00C03D57" w:rsidP="00C03D57">
      <w:pPr>
        <w:pStyle w:val="ListParagraph"/>
        <w:numPr>
          <w:ilvl w:val="0"/>
          <w:numId w:val="44"/>
        </w:numPr>
        <w:spacing w:after="200" w:line="276" w:lineRule="auto"/>
        <w:contextualSpacing/>
      </w:pPr>
      <w:hyperlink r:id="rId106" w:history="1">
        <w:r w:rsidRPr="007C4123">
          <w:rPr>
            <w:rStyle w:val="Hyperlink"/>
          </w:rPr>
          <w:t>https://ads.dailypress.com/eproofs/</w:t>
        </w:r>
      </w:hyperlink>
    </w:p>
    <w:p w:rsidR="00C03D57" w:rsidRDefault="00C03D57" w:rsidP="00C03D57">
      <w:pPr>
        <w:pStyle w:val="ListParagraph"/>
        <w:numPr>
          <w:ilvl w:val="0"/>
          <w:numId w:val="44"/>
        </w:numPr>
        <w:spacing w:after="200" w:line="276" w:lineRule="auto"/>
        <w:contextualSpacing/>
      </w:pPr>
      <w:hyperlink r:id="rId107" w:history="1">
        <w:r w:rsidRPr="007C4123">
          <w:rPr>
            <w:rStyle w:val="Hyperlink"/>
          </w:rPr>
          <w:t>https://ads.latimes.com/eproofs/</w:t>
        </w:r>
      </w:hyperlink>
    </w:p>
    <w:p w:rsidR="00C03D57" w:rsidRPr="00243D82" w:rsidRDefault="00C03D57" w:rsidP="00C03D57">
      <w:pPr>
        <w:pStyle w:val="ListParagraph"/>
        <w:numPr>
          <w:ilvl w:val="0"/>
          <w:numId w:val="44"/>
        </w:numPr>
        <w:spacing w:after="200" w:line="276" w:lineRule="auto"/>
        <w:contextualSpacing/>
        <w:rPr>
          <w:rStyle w:val="Hyperlink"/>
          <w:color w:val="auto"/>
          <w:u w:val="none"/>
        </w:rPr>
      </w:pPr>
      <w:hyperlink r:id="rId108" w:history="1">
        <w:r w:rsidRPr="007C4123">
          <w:rPr>
            <w:rStyle w:val="Hyperlink"/>
          </w:rPr>
          <w:t>https://ads.sandiegouniontribune.com/eproofs/</w:t>
        </w:r>
      </w:hyperlink>
    </w:p>
    <w:p w:rsidR="00C03D57" w:rsidRPr="00D02158" w:rsidRDefault="00C03D57" w:rsidP="00C03D57">
      <w:pPr>
        <w:pStyle w:val="ListParagraph"/>
        <w:numPr>
          <w:ilvl w:val="0"/>
          <w:numId w:val="44"/>
        </w:numPr>
        <w:spacing w:after="200" w:line="276" w:lineRule="auto"/>
        <w:contextualSpacing/>
        <w:rPr>
          <w:rStyle w:val="Hyperlink"/>
          <w:color w:val="auto"/>
          <w:u w:val="none"/>
        </w:rPr>
      </w:pPr>
      <w:hyperlink r:id="rId109" w:history="1">
        <w:r w:rsidRPr="00243D82">
          <w:rPr>
            <w:rStyle w:val="Hyperlink"/>
          </w:rPr>
          <w:t>http://ads.sun-sentinel.com/eproofs/</w:t>
        </w:r>
      </w:hyperlink>
    </w:p>
    <w:p w:rsidR="00C03D57" w:rsidRPr="00D02158" w:rsidRDefault="00C03D57" w:rsidP="00C03D57">
      <w:pPr>
        <w:pStyle w:val="Default"/>
        <w:spacing w:after="19"/>
        <w:rPr>
          <w:rFonts w:ascii="Verdana" w:hAnsi="Verdana" w:cs="Times New Roman"/>
          <w:b/>
          <w:color w:val="auto"/>
          <w:sz w:val="18"/>
          <w:szCs w:val="18"/>
          <w:lang w:val="en-GB"/>
        </w:rPr>
      </w:pPr>
      <w:r w:rsidRPr="00D02158">
        <w:rPr>
          <w:rFonts w:ascii="Verdana" w:hAnsi="Verdana" w:cs="Times New Roman"/>
          <w:b/>
          <w:color w:val="auto"/>
          <w:sz w:val="18"/>
          <w:szCs w:val="18"/>
          <w:lang w:val="en-GB"/>
        </w:rPr>
        <w:t>eProofs configuration</w:t>
      </w:r>
    </w:p>
    <w:p w:rsidR="00C03D57" w:rsidRDefault="00C03D57" w:rsidP="00C03D57"/>
    <w:p w:rsidR="00C03D57" w:rsidRDefault="00C03D57" w:rsidP="00C03D57">
      <w:pPr>
        <w:pStyle w:val="Bulltedlist3"/>
      </w:pPr>
      <w:r>
        <w:t>Unlike AdDrop, eProofs can be accessed via DNS name or IP address.</w:t>
      </w:r>
    </w:p>
    <w:p w:rsidR="00C03D57" w:rsidRDefault="00C03D57" w:rsidP="00C03D57">
      <w:pPr>
        <w:pStyle w:val="Bulltedlist3"/>
      </w:pPr>
      <w:r>
        <w:lastRenderedPageBreak/>
        <w:t xml:space="preserve">Localization configuration - </w:t>
      </w:r>
      <w:r w:rsidRPr="00EC7068">
        <w:t>/opt/mediaspectrum/localization/eproofs</w:t>
      </w:r>
      <w:r>
        <w:t>.</w:t>
      </w:r>
    </w:p>
    <w:p w:rsidR="00C03D57" w:rsidRDefault="00C03D57" w:rsidP="00C03D57">
      <w:pPr>
        <w:pStyle w:val="Bulltedlist3"/>
      </w:pPr>
      <w:r>
        <w:t xml:space="preserve">Messaging - </w:t>
      </w:r>
      <w:r w:rsidRPr="00EC7068">
        <w:t>/opt/m</w:t>
      </w:r>
      <w:r>
        <w:t>ediaspectrum/localization/eproofs/</w:t>
      </w:r>
      <w:r w:rsidRPr="00EC7068">
        <w:t>global.prop</w:t>
      </w:r>
      <w:r>
        <w:t xml:space="preserve"> (our own enhancement).</w:t>
      </w:r>
    </w:p>
    <w:p w:rsidR="00C03D57" w:rsidRDefault="00C03D57" w:rsidP="00C03D57">
      <w:pPr>
        <w:spacing w:after="200" w:line="276" w:lineRule="auto"/>
        <w:contextualSpacing/>
      </w:pPr>
    </w:p>
    <w:p w:rsidR="00C03D57" w:rsidRDefault="00C03D57" w:rsidP="00C03D57">
      <w:pPr>
        <w:pStyle w:val="ListParagraph"/>
        <w:ind w:left="1440"/>
      </w:pPr>
    </w:p>
    <w:p w:rsidR="00C03D57" w:rsidRPr="0090729B" w:rsidRDefault="00C03D57" w:rsidP="00C03D57">
      <w:pPr>
        <w:pStyle w:val="Default"/>
        <w:spacing w:after="19"/>
        <w:rPr>
          <w:rFonts w:ascii="Verdana" w:hAnsi="Verdana" w:cs="Times New Roman"/>
          <w:b/>
          <w:color w:val="auto"/>
          <w:sz w:val="18"/>
          <w:szCs w:val="18"/>
          <w:lang w:val="en-GB"/>
        </w:rPr>
      </w:pPr>
      <w:r w:rsidRPr="0090729B">
        <w:rPr>
          <w:rFonts w:ascii="Verdana" w:hAnsi="Verdana" w:cs="Times New Roman"/>
          <w:b/>
          <w:color w:val="auto"/>
          <w:sz w:val="18"/>
          <w:szCs w:val="18"/>
          <w:lang w:val="en-GB"/>
        </w:rPr>
        <w:t>Product Setup</w:t>
      </w:r>
    </w:p>
    <w:p w:rsidR="00C03D57" w:rsidRDefault="00C03D57" w:rsidP="00C03D57">
      <w:pPr>
        <w:pStyle w:val="Bulltedlist3"/>
      </w:pPr>
      <w:r>
        <w:t>This is where you set up items like Ad Types, Column Definitions, Deadlines, Editions, Page Types, Placements, Positions, Products, Size Units and Editions.</w:t>
      </w:r>
    </w:p>
    <w:p w:rsidR="00C03D57" w:rsidRPr="0090729B" w:rsidRDefault="00C03D57" w:rsidP="00C03D57">
      <w:pPr>
        <w:pStyle w:val="Default"/>
        <w:spacing w:after="19"/>
        <w:rPr>
          <w:rFonts w:ascii="Verdana" w:hAnsi="Verdana" w:cs="Times New Roman"/>
          <w:b/>
          <w:color w:val="auto"/>
          <w:sz w:val="18"/>
          <w:szCs w:val="18"/>
          <w:lang w:val="en-GB"/>
        </w:rPr>
      </w:pPr>
      <w:r w:rsidRPr="0090729B">
        <w:rPr>
          <w:rFonts w:ascii="Verdana" w:hAnsi="Verdana" w:cs="Times New Roman"/>
          <w:b/>
          <w:color w:val="auto"/>
          <w:sz w:val="18"/>
          <w:szCs w:val="18"/>
          <w:lang w:val="en-GB"/>
        </w:rPr>
        <w:t>System Admin</w:t>
      </w:r>
    </w:p>
    <w:p w:rsidR="00C03D57" w:rsidRDefault="00C03D57" w:rsidP="00C03D57">
      <w:pPr>
        <w:pStyle w:val="Bulltedlist3"/>
      </w:pPr>
      <w:r>
        <w:t>This is where you set up items Users and Order Sources.</w:t>
      </w:r>
    </w:p>
    <w:p w:rsidR="00C03D57" w:rsidRPr="0090729B" w:rsidRDefault="00C03D57" w:rsidP="00C03D57">
      <w:pPr>
        <w:pStyle w:val="Default"/>
        <w:spacing w:after="19"/>
        <w:rPr>
          <w:rFonts w:ascii="Verdana" w:hAnsi="Verdana" w:cs="Times New Roman"/>
          <w:b/>
          <w:color w:val="auto"/>
          <w:sz w:val="18"/>
          <w:szCs w:val="18"/>
          <w:lang w:val="en-GB"/>
        </w:rPr>
      </w:pPr>
      <w:r w:rsidRPr="0090729B">
        <w:rPr>
          <w:rFonts w:ascii="Verdana" w:hAnsi="Verdana" w:cs="Times New Roman"/>
          <w:b/>
          <w:color w:val="auto"/>
          <w:sz w:val="18"/>
          <w:szCs w:val="18"/>
          <w:lang w:val="en-GB"/>
        </w:rPr>
        <w:t>System Translator</w:t>
      </w:r>
    </w:p>
    <w:p w:rsidR="00C03D57" w:rsidRDefault="00C03D57" w:rsidP="00C03D57">
      <w:pPr>
        <w:pStyle w:val="Bulltedlist3"/>
      </w:pPr>
      <w:r>
        <w:t>This is where we translate new Product &amp; System items to the various markets.</w:t>
      </w:r>
    </w:p>
    <w:p w:rsidR="00C03D57" w:rsidRDefault="00C03D57" w:rsidP="00C03D57">
      <w:pPr>
        <w:rPr>
          <w:rFonts w:ascii="Calibri" w:hAnsi="Calibri"/>
          <w:b/>
          <w:noProof/>
          <w:color w:val="4E84C4"/>
          <w:sz w:val="22"/>
        </w:rPr>
      </w:pPr>
      <w:r>
        <w:rPr>
          <w:rFonts w:ascii="Calibri" w:hAnsi="Calibri"/>
        </w:rPr>
        <w:br w:type="page"/>
      </w:r>
    </w:p>
    <w:p w:rsidR="00C03D57" w:rsidRPr="0067726B" w:rsidRDefault="00C03D57" w:rsidP="00C03D57">
      <w:pPr>
        <w:pStyle w:val="Head4"/>
        <w:numPr>
          <w:ilvl w:val="0"/>
          <w:numId w:val="0"/>
        </w:numPr>
        <w:rPr>
          <w:rFonts w:ascii="Calibri" w:hAnsi="Calibri"/>
        </w:rPr>
      </w:pPr>
    </w:p>
    <w:p w:rsidR="00C03D57" w:rsidRDefault="00C03D57" w:rsidP="00C03D57">
      <w:pPr>
        <w:pStyle w:val="Head4"/>
      </w:pPr>
      <w:r w:rsidRPr="00EF5C1B">
        <w:t>AdRouters</w:t>
      </w:r>
    </w:p>
    <w:p w:rsidR="00C03D57" w:rsidRPr="008D4038" w:rsidRDefault="00C03D57" w:rsidP="00C03D57">
      <w:pPr>
        <w:pStyle w:val="Bulltedlist3"/>
      </w:pPr>
      <w:r w:rsidRPr="008D4038">
        <w:t xml:space="preserve">A </w:t>
      </w:r>
      <w:r w:rsidRPr="00FE59B3">
        <w:t>Dispatch Daemon</w:t>
      </w:r>
      <w:r w:rsidRPr="008D4038">
        <w:t>, it scans objects to be processed based on a pre-determined interval</w:t>
      </w:r>
    </w:p>
    <w:p w:rsidR="00C03D57" w:rsidRPr="008D4038" w:rsidRDefault="00C03D57" w:rsidP="00C03D57">
      <w:pPr>
        <w:pStyle w:val="Bulltedlist3"/>
      </w:pPr>
      <w:r w:rsidRPr="008D4038">
        <w:t>It executes business logics by invoking processing commands</w:t>
      </w:r>
    </w:p>
    <w:p w:rsidR="00C03D57" w:rsidRPr="008D4038" w:rsidRDefault="00C03D57" w:rsidP="00C03D57">
      <w:pPr>
        <w:pStyle w:val="Bulltedlist3"/>
      </w:pPr>
      <w:r w:rsidRPr="008D4038">
        <w:t>It is utilized for integrating with external systems</w:t>
      </w:r>
    </w:p>
    <w:p w:rsidR="00C03D57" w:rsidRPr="00A07C50" w:rsidRDefault="00C03D57" w:rsidP="00C03D57">
      <w:pPr>
        <w:pStyle w:val="Bulltedlist3"/>
      </w:pPr>
      <w:r w:rsidRPr="008D4038">
        <w:t xml:space="preserve">Ad routers move files in, out and around the </w:t>
      </w:r>
      <w:r w:rsidRPr="00FE59B3">
        <w:t>AdWatchEX</w:t>
      </w:r>
      <w:r w:rsidRPr="008D4038">
        <w:t xml:space="preserve"> system</w:t>
      </w: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TableText0"/>
        <w:rPr>
          <w:lang w:val="en-US"/>
        </w:rPr>
      </w:pPr>
      <w:r>
        <w:rPr>
          <w:noProof/>
          <w:lang w:val="en-US"/>
        </w:rPr>
        <w:drawing>
          <wp:anchor distT="0" distB="0" distL="114300" distR="114300" simplePos="0" relativeHeight="251669504" behindDoc="1" locked="0" layoutInCell="1" allowOverlap="1" wp14:anchorId="653AA498" wp14:editId="15C9477E">
            <wp:simplePos x="0" y="0"/>
            <wp:positionH relativeFrom="margin">
              <wp:align>center</wp:align>
            </wp:positionH>
            <wp:positionV relativeFrom="paragraph">
              <wp:posOffset>121920</wp:posOffset>
            </wp:positionV>
            <wp:extent cx="4640580" cy="3314700"/>
            <wp:effectExtent l="0" t="0" r="7620" b="0"/>
            <wp:wrapThrough wrapText="bothSides">
              <wp:wrapPolygon edited="0">
                <wp:start x="0" y="0"/>
                <wp:lineTo x="0" y="21476"/>
                <wp:lineTo x="21547" y="21476"/>
                <wp:lineTo x="21547"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outerIntegrations1Pict1.gif"/>
                    <pic:cNvPicPr/>
                  </pic:nvPicPr>
                  <pic:blipFill>
                    <a:blip r:embed="rId110">
                      <a:extLst>
                        <a:ext uri="{28A0092B-C50C-407E-A947-70E740481C1C}">
                          <a14:useLocalDpi xmlns:a14="http://schemas.microsoft.com/office/drawing/2010/main" val="0"/>
                        </a:ext>
                      </a:extLst>
                    </a:blip>
                    <a:stretch>
                      <a:fillRect/>
                    </a:stretch>
                  </pic:blipFill>
                  <pic:spPr>
                    <a:xfrm>
                      <a:off x="0" y="0"/>
                      <a:ext cx="4640580" cy="3314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lang w:val="en-US"/>
        </w:rPr>
      </w:pPr>
    </w:p>
    <w:p w:rsidR="00C03D57" w:rsidRDefault="00C03D57" w:rsidP="00C03D57">
      <w:pPr>
        <w:pStyle w:val="Head3"/>
        <w:numPr>
          <w:ilvl w:val="0"/>
          <w:numId w:val="0"/>
        </w:numPr>
        <w:ind w:left="720"/>
        <w:rPr>
          <w:rFonts w:ascii="Calibri" w:hAnsi="Calibri"/>
        </w:rPr>
      </w:pPr>
    </w:p>
    <w:p w:rsidR="00C03D57" w:rsidRDefault="00C03D57" w:rsidP="00C03D57">
      <w:pPr>
        <w:pStyle w:val="Default"/>
        <w:spacing w:after="19" w:line="720" w:lineRule="auto"/>
        <w:rPr>
          <w:rFonts w:ascii="Verdana" w:hAnsi="Verdana" w:cs="Times New Roman"/>
          <w:b/>
          <w:color w:val="auto"/>
          <w:sz w:val="18"/>
          <w:szCs w:val="18"/>
          <w:lang w:val="en-GB"/>
        </w:rPr>
      </w:pPr>
      <w:r w:rsidRPr="005D0D83">
        <w:rPr>
          <w:rFonts w:ascii="Verdana" w:hAnsi="Verdana" w:cs="Times New Roman"/>
          <w:b/>
          <w:color w:val="auto"/>
          <w:sz w:val="18"/>
          <w:szCs w:val="18"/>
          <w:lang w:val="en-GB"/>
        </w:rPr>
        <w:t>Expire Archive Purge Adrouters</w:t>
      </w:r>
    </w:p>
    <w:p w:rsidR="00C03D57" w:rsidRDefault="00C03D57" w:rsidP="00C03D57">
      <w:pPr>
        <w:pStyle w:val="Bulltedlist3"/>
      </w:pPr>
      <w:r>
        <w:t xml:space="preserve">The cleanup of AdWatch data is split into 3 phases, expire, archive, and purge.  Expire phase is contained in </w:t>
      </w:r>
      <w:r w:rsidRPr="00F14D76">
        <w:t>20apr-expire.xml</w:t>
      </w:r>
      <w:r>
        <w:t xml:space="preserve">.  Archive and purge phases are contained in </w:t>
      </w:r>
      <w:r w:rsidRPr="00F14D76">
        <w:t>21apr-archive-purge.xml</w:t>
      </w:r>
      <w:r>
        <w:t xml:space="preserve">.  </w:t>
      </w: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Default="00C03D57" w:rsidP="00C03D57">
      <w:pPr>
        <w:pStyle w:val="Default"/>
        <w:spacing w:after="19" w:line="276" w:lineRule="auto"/>
        <w:rPr>
          <w:rFonts w:ascii="Verdana" w:hAnsi="Verdana" w:cs="Times New Roman"/>
          <w:b/>
          <w:color w:val="auto"/>
          <w:sz w:val="18"/>
          <w:szCs w:val="18"/>
          <w:lang w:val="en-GB"/>
        </w:rPr>
      </w:pPr>
    </w:p>
    <w:p w:rsidR="00C03D57" w:rsidRPr="005D0D83" w:rsidRDefault="00C03D57" w:rsidP="00C03D57">
      <w:pPr>
        <w:pStyle w:val="Default"/>
        <w:spacing w:after="19" w:line="360" w:lineRule="auto"/>
        <w:rPr>
          <w:rFonts w:ascii="Verdana" w:hAnsi="Verdana" w:cs="Times New Roman"/>
          <w:b/>
          <w:color w:val="auto"/>
          <w:sz w:val="18"/>
          <w:szCs w:val="18"/>
          <w:lang w:val="en-GB"/>
        </w:rPr>
      </w:pPr>
      <w:r>
        <w:rPr>
          <w:rFonts w:ascii="Verdana" w:hAnsi="Verdana" w:cs="Times New Roman"/>
          <w:b/>
          <w:noProof/>
          <w:color w:val="auto"/>
          <w:sz w:val="18"/>
          <w:szCs w:val="18"/>
        </w:rPr>
        <w:lastRenderedPageBreak/>
        <w:drawing>
          <wp:inline distT="0" distB="0" distL="0" distR="0" wp14:anchorId="65C8724E" wp14:editId="55D609C1">
            <wp:extent cx="5553075" cy="363982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59526" cy="3644048"/>
                    </a:xfrm>
                    <a:prstGeom prst="rect">
                      <a:avLst/>
                    </a:prstGeom>
                    <a:noFill/>
                    <a:ln>
                      <a:noFill/>
                    </a:ln>
                  </pic:spPr>
                </pic:pic>
              </a:graphicData>
            </a:graphic>
          </wp:inline>
        </w:drawing>
      </w:r>
    </w:p>
    <w:p w:rsidR="00C03D57" w:rsidRDefault="00C03D57" w:rsidP="00C03D57">
      <w:pPr>
        <w:pStyle w:val="Head3"/>
        <w:numPr>
          <w:ilvl w:val="0"/>
          <w:numId w:val="0"/>
        </w:numPr>
        <w:ind w:left="720"/>
        <w:rPr>
          <w:rFonts w:ascii="Calibri" w:hAnsi="Calibri"/>
        </w:rPr>
      </w:pPr>
    </w:p>
    <w:p w:rsidR="00C03D57" w:rsidRPr="00984EBD" w:rsidRDefault="00C03D57" w:rsidP="00C03D57">
      <w:pPr>
        <w:pStyle w:val="Head3"/>
        <w:numPr>
          <w:ilvl w:val="0"/>
          <w:numId w:val="0"/>
        </w:numPr>
        <w:ind w:left="720"/>
        <w:rPr>
          <w:rFonts w:ascii="Calibri" w:hAnsi="Calibri"/>
        </w:rPr>
      </w:pPr>
    </w:p>
    <w:p w:rsidR="00C03D57" w:rsidRDefault="00C03D57" w:rsidP="00C03D57">
      <w:pPr>
        <w:pStyle w:val="Head3"/>
      </w:pPr>
      <w:bookmarkStart w:id="62" w:name="_Toc453155161"/>
      <w:bookmarkStart w:id="63" w:name="_Toc453163805"/>
      <w:r w:rsidRPr="00984EBD">
        <w:t>Interfaces</w:t>
      </w:r>
      <w:bookmarkEnd w:id="62"/>
      <w:bookmarkEnd w:id="63"/>
    </w:p>
    <w:p w:rsidR="00C03D57" w:rsidRDefault="00C03D57" w:rsidP="00C03D57">
      <w:pPr>
        <w:pStyle w:val="Bulltedlist3"/>
      </w:pPr>
      <w:r>
        <w:t>Typical Users – Sales Reps, Traffickers, Ad Builders, Production (AdOps)</w:t>
      </w:r>
    </w:p>
    <w:p w:rsidR="00C03D57" w:rsidRDefault="00C03D57" w:rsidP="00C03D57">
      <w:pPr>
        <w:pStyle w:val="Bulltedlist3"/>
      </w:pPr>
      <w:r>
        <w:t>Workflow – Adit Order, Electronic (Camera ready), Build Ads, pickups, pickup w/changes. Spec Ads built internally without Ad order from Adit.</w:t>
      </w:r>
    </w:p>
    <w:p w:rsidR="00C03D57" w:rsidRDefault="00C03D57" w:rsidP="00C03D57">
      <w:pPr>
        <w:pStyle w:val="Bulltedlist3"/>
      </w:pPr>
      <w:r>
        <w:t>Submitting Materials (Components) AdDrop and Agensee</w:t>
      </w:r>
    </w:p>
    <w:p w:rsidR="00C03D57" w:rsidRDefault="00C03D57" w:rsidP="00C03D57">
      <w:pPr>
        <w:pStyle w:val="Bulltedlist3"/>
      </w:pPr>
      <w:r>
        <w:lastRenderedPageBreak/>
        <w:t>Proofing – delivery of PDF via eProofs to review corrections, perform mark up (revises) for Ad Builders</w:t>
      </w:r>
    </w:p>
    <w:p w:rsidR="00C03D57" w:rsidRDefault="00C03D57" w:rsidP="00C03D57">
      <w:pPr>
        <w:pStyle w:val="Bulltedlist3"/>
      </w:pPr>
      <w:r>
        <w:t>Ad Building process – once Ad in Build state, Ad builder (designer) picks up the ad and builds.</w:t>
      </w:r>
    </w:p>
    <w:p w:rsidR="00C03D57" w:rsidRDefault="00C03D57" w:rsidP="00C03D57">
      <w:pPr>
        <w:pStyle w:val="Bulltedlist3"/>
      </w:pPr>
      <w:r>
        <w:t>Finalized ads are sent to downstream systems, i.e Newsgate or ClassPag or other pagination workflows via AdRoutercalls.</w:t>
      </w:r>
    </w:p>
    <w:p w:rsidR="00C03D57" w:rsidRDefault="00C03D57" w:rsidP="00C03D57"/>
    <w:p w:rsidR="00C03D57" w:rsidRDefault="00C03D57" w:rsidP="00C03D57"/>
    <w:p w:rsidR="00C03D57" w:rsidRPr="001D4EA3" w:rsidRDefault="00C03D57" w:rsidP="00C03D57"/>
    <w:p w:rsidR="00C03D57" w:rsidRPr="00D955D7" w:rsidRDefault="00C03D57" w:rsidP="00C03D57">
      <w:pPr>
        <w:pStyle w:val="Default"/>
        <w:spacing w:after="19"/>
        <w:rPr>
          <w:rFonts w:ascii="Verdana" w:hAnsi="Verdana" w:cs="Times New Roman"/>
          <w:b/>
          <w:color w:val="auto"/>
          <w:sz w:val="18"/>
          <w:szCs w:val="18"/>
          <w:lang w:val="en-GB"/>
        </w:rPr>
      </w:pPr>
      <w:r w:rsidRPr="00D955D7">
        <w:rPr>
          <w:rFonts w:ascii="Verdana" w:hAnsi="Verdana" w:cs="Times New Roman"/>
          <w:b/>
          <w:color w:val="auto"/>
          <w:sz w:val="18"/>
          <w:szCs w:val="18"/>
          <w:lang w:val="en-GB"/>
        </w:rPr>
        <w:t>Maintenance</w:t>
      </w:r>
    </w:p>
    <w:p w:rsidR="00C03D57" w:rsidRDefault="00C03D57" w:rsidP="00C03D57">
      <w:pPr>
        <w:pStyle w:val="Bulltedlist3"/>
      </w:pPr>
      <w:r>
        <w:t>Daily and on weekends.  System is up 23.5 hours daily. Half hour reboot of the WAS environment.</w:t>
      </w:r>
    </w:p>
    <w:p w:rsidR="00C03D57" w:rsidRDefault="00C03D57" w:rsidP="00C03D57">
      <w:pPr>
        <w:pStyle w:val="Bulltedlist3"/>
      </w:pPr>
      <w:r>
        <w:t>Database is restarted once every 90-180 days</w:t>
      </w:r>
    </w:p>
    <w:p w:rsidR="00C03D57" w:rsidRDefault="00C03D57" w:rsidP="00C03D57">
      <w:pPr>
        <w:pStyle w:val="Bulltedlist3"/>
      </w:pPr>
      <w:r>
        <w:t>Occasional Security patches</w:t>
      </w:r>
    </w:p>
    <w:p w:rsidR="00C03D57" w:rsidRPr="00984EBD" w:rsidRDefault="00C03D57" w:rsidP="00C03D57">
      <w:pPr>
        <w:pStyle w:val="Head3"/>
        <w:numPr>
          <w:ilvl w:val="0"/>
          <w:numId w:val="0"/>
        </w:numPr>
        <w:ind w:left="720"/>
      </w:pPr>
    </w:p>
    <w:p w:rsidR="00C03D57" w:rsidRDefault="00C03D57" w:rsidP="00C03D57">
      <w:pPr>
        <w:pStyle w:val="Head3"/>
      </w:pPr>
      <w:bookmarkStart w:id="64" w:name="_Toc453155162"/>
      <w:bookmarkStart w:id="65" w:name="_Toc453163806"/>
      <w:r>
        <w:t>Databases</w:t>
      </w:r>
      <w:bookmarkEnd w:id="64"/>
      <w:bookmarkEnd w:id="65"/>
    </w:p>
    <w:p w:rsidR="00C03D57" w:rsidRDefault="00C03D57" w:rsidP="00C03D57">
      <w:pPr>
        <w:pStyle w:val="Head3"/>
        <w:numPr>
          <w:ilvl w:val="0"/>
          <w:numId w:val="0"/>
        </w:numPr>
        <w:ind w:left="720"/>
      </w:pPr>
    </w:p>
    <w:p w:rsidR="00C03D57" w:rsidRDefault="00C03D57" w:rsidP="00C03D57">
      <w:pPr>
        <w:pStyle w:val="Default"/>
        <w:spacing w:after="19"/>
        <w:rPr>
          <w:rFonts w:ascii="Verdana" w:hAnsi="Verdana" w:cs="Times New Roman"/>
          <w:b/>
          <w:color w:val="auto"/>
          <w:sz w:val="18"/>
          <w:szCs w:val="18"/>
          <w:lang w:val="en-GB"/>
        </w:rPr>
      </w:pPr>
      <w:r w:rsidRPr="00783A74">
        <w:rPr>
          <w:rFonts w:ascii="Verdana" w:hAnsi="Verdana" w:cs="Times New Roman"/>
          <w:b/>
          <w:color w:val="auto"/>
          <w:sz w:val="18"/>
          <w:szCs w:val="18"/>
          <w:lang w:val="en-GB"/>
        </w:rPr>
        <w:t xml:space="preserve">AdWatch DEV </w:t>
      </w:r>
      <w:r>
        <w:rPr>
          <w:rFonts w:ascii="Verdana" w:hAnsi="Verdana" w:cs="Times New Roman"/>
          <w:b/>
          <w:color w:val="auto"/>
          <w:sz w:val="18"/>
          <w:szCs w:val="18"/>
          <w:lang w:val="en-GB"/>
        </w:rPr>
        <w:t>and</w:t>
      </w:r>
      <w:r w:rsidRPr="00783A74">
        <w:rPr>
          <w:rFonts w:ascii="Verdana" w:hAnsi="Verdana" w:cs="Times New Roman"/>
          <w:b/>
          <w:color w:val="auto"/>
          <w:sz w:val="18"/>
          <w:szCs w:val="18"/>
          <w:lang w:val="en-GB"/>
        </w:rPr>
        <w:t xml:space="preserve"> QA </w:t>
      </w:r>
      <w:r>
        <w:rPr>
          <w:rFonts w:ascii="Verdana" w:hAnsi="Verdana" w:cs="Times New Roman"/>
          <w:b/>
          <w:color w:val="auto"/>
          <w:sz w:val="18"/>
          <w:szCs w:val="18"/>
          <w:lang w:val="en-GB"/>
        </w:rPr>
        <w:t>environment</w:t>
      </w:r>
    </w:p>
    <w:p w:rsidR="00C03D57" w:rsidRDefault="00C03D57" w:rsidP="00C03D57">
      <w:pPr>
        <w:pStyle w:val="Default"/>
        <w:spacing w:after="19"/>
        <w:rPr>
          <w:rFonts w:ascii="Verdana" w:hAnsi="Verdana" w:cs="Times New Roman"/>
          <w:b/>
          <w:color w:val="auto"/>
          <w:sz w:val="18"/>
          <w:szCs w:val="18"/>
          <w:lang w:val="en-GB"/>
        </w:rPr>
      </w:pPr>
    </w:p>
    <w:p w:rsidR="00C03D57" w:rsidRPr="00783A74" w:rsidRDefault="00C03D57" w:rsidP="00C03D57">
      <w:pPr>
        <w:pStyle w:val="Default"/>
        <w:spacing w:after="19"/>
        <w:rPr>
          <w:rFonts w:ascii="Verdana" w:hAnsi="Verdana" w:cs="Times New Roman"/>
          <w:b/>
          <w:color w:val="auto"/>
          <w:sz w:val="18"/>
          <w:szCs w:val="18"/>
          <w:lang w:val="en-GB"/>
        </w:rPr>
      </w:pPr>
    </w:p>
    <w:tbl>
      <w:tblPr>
        <w:tblStyle w:val="TableGrid"/>
        <w:tblW w:w="5738" w:type="pct"/>
        <w:tblInd w:w="-725" w:type="dxa"/>
        <w:tblLayout w:type="fixed"/>
        <w:tblLook w:val="04A0" w:firstRow="1" w:lastRow="0" w:firstColumn="1" w:lastColumn="0" w:noHBand="0" w:noVBand="1"/>
      </w:tblPr>
      <w:tblGrid>
        <w:gridCol w:w="2719"/>
        <w:gridCol w:w="1221"/>
        <w:gridCol w:w="1213"/>
        <w:gridCol w:w="1027"/>
        <w:gridCol w:w="1412"/>
        <w:gridCol w:w="1499"/>
        <w:gridCol w:w="1259"/>
      </w:tblGrid>
      <w:tr w:rsidR="00C03D57" w:rsidTr="00C03D57">
        <w:trPr>
          <w:trHeight w:val="729"/>
        </w:trPr>
        <w:tc>
          <w:tcPr>
            <w:tcW w:w="1314" w:type="pct"/>
          </w:tcPr>
          <w:p w:rsidR="00C03D57" w:rsidRPr="00126FCF" w:rsidRDefault="00C03D57" w:rsidP="00C03D57">
            <w:pPr>
              <w:pStyle w:val="Default"/>
              <w:spacing w:after="19"/>
              <w:rPr>
                <w:rFonts w:ascii="Verdana" w:hAnsi="Verdana" w:cs="Times New Roman"/>
                <w:b/>
                <w:color w:val="auto"/>
                <w:sz w:val="18"/>
                <w:szCs w:val="18"/>
                <w:lang w:val="en-GB"/>
              </w:rPr>
            </w:pPr>
            <w:r w:rsidRPr="00126FCF">
              <w:rPr>
                <w:rFonts w:ascii="Verdana" w:hAnsi="Verdana" w:cs="Times New Roman"/>
                <w:b/>
                <w:color w:val="auto"/>
                <w:sz w:val="18"/>
                <w:szCs w:val="18"/>
                <w:lang w:val="en-GB"/>
              </w:rPr>
              <w:t>Server</w:t>
            </w:r>
          </w:p>
        </w:tc>
        <w:tc>
          <w:tcPr>
            <w:tcW w:w="590" w:type="pct"/>
          </w:tcPr>
          <w:p w:rsidR="00C03D57" w:rsidRPr="00126FCF" w:rsidRDefault="00C03D57" w:rsidP="00C03D57">
            <w:pPr>
              <w:pStyle w:val="Default"/>
              <w:spacing w:after="19"/>
              <w:rPr>
                <w:rFonts w:ascii="Verdana" w:hAnsi="Verdana" w:cs="Times New Roman"/>
                <w:b/>
                <w:color w:val="auto"/>
                <w:sz w:val="18"/>
                <w:szCs w:val="18"/>
                <w:lang w:val="en-GB"/>
              </w:rPr>
            </w:pPr>
            <w:r w:rsidRPr="00126FCF">
              <w:rPr>
                <w:rFonts w:ascii="Verdana" w:hAnsi="Verdana" w:cs="Times New Roman"/>
                <w:b/>
                <w:color w:val="auto"/>
                <w:sz w:val="18"/>
                <w:szCs w:val="18"/>
                <w:lang w:val="en-GB"/>
              </w:rPr>
              <w:t>Operating System</w:t>
            </w:r>
          </w:p>
        </w:tc>
        <w:tc>
          <w:tcPr>
            <w:tcW w:w="586" w:type="pct"/>
          </w:tcPr>
          <w:p w:rsidR="00C03D57" w:rsidRPr="00126FCF" w:rsidRDefault="00C03D57" w:rsidP="00C03D57">
            <w:pPr>
              <w:pStyle w:val="Default"/>
              <w:spacing w:after="19"/>
              <w:rPr>
                <w:rFonts w:ascii="Verdana" w:hAnsi="Verdana" w:cs="Times New Roman"/>
                <w:b/>
                <w:color w:val="auto"/>
                <w:sz w:val="18"/>
                <w:szCs w:val="18"/>
                <w:lang w:val="en-GB"/>
              </w:rPr>
            </w:pPr>
            <w:r w:rsidRPr="00126FCF">
              <w:rPr>
                <w:rFonts w:ascii="Verdana" w:hAnsi="Verdana" w:cs="Times New Roman"/>
                <w:b/>
                <w:color w:val="auto"/>
                <w:sz w:val="18"/>
                <w:szCs w:val="18"/>
                <w:lang w:val="en-GB"/>
              </w:rPr>
              <w:t>Oracle SID</w:t>
            </w:r>
          </w:p>
        </w:tc>
        <w:tc>
          <w:tcPr>
            <w:tcW w:w="496" w:type="pct"/>
          </w:tcPr>
          <w:p w:rsidR="00C03D57" w:rsidRPr="00126FCF" w:rsidRDefault="00C03D57" w:rsidP="00C03D57">
            <w:pPr>
              <w:pStyle w:val="Default"/>
              <w:spacing w:after="19"/>
              <w:rPr>
                <w:rFonts w:ascii="Verdana" w:hAnsi="Verdana" w:cs="Times New Roman"/>
                <w:b/>
                <w:color w:val="auto"/>
                <w:sz w:val="18"/>
                <w:szCs w:val="18"/>
                <w:lang w:val="en-GB"/>
              </w:rPr>
            </w:pPr>
            <w:r w:rsidRPr="00126FCF">
              <w:rPr>
                <w:rFonts w:ascii="Verdana" w:hAnsi="Verdana" w:cs="Times New Roman"/>
                <w:b/>
                <w:color w:val="auto"/>
                <w:sz w:val="18"/>
                <w:szCs w:val="18"/>
                <w:lang w:val="en-GB"/>
              </w:rPr>
              <w:t>Oracle version</w:t>
            </w:r>
          </w:p>
        </w:tc>
        <w:tc>
          <w:tcPr>
            <w:tcW w:w="682" w:type="pct"/>
          </w:tcPr>
          <w:p w:rsidR="00C03D57" w:rsidRPr="00126FCF" w:rsidRDefault="00C03D57" w:rsidP="00C03D57">
            <w:pPr>
              <w:pStyle w:val="Default"/>
              <w:spacing w:after="19"/>
              <w:rPr>
                <w:rFonts w:ascii="Verdana" w:hAnsi="Verdana" w:cs="Times New Roman"/>
                <w:b/>
                <w:color w:val="auto"/>
                <w:sz w:val="18"/>
                <w:szCs w:val="18"/>
                <w:lang w:val="en-GB"/>
              </w:rPr>
            </w:pPr>
            <w:r w:rsidRPr="00126FCF">
              <w:rPr>
                <w:rFonts w:ascii="Verdana" w:hAnsi="Verdana" w:cs="Times New Roman"/>
                <w:b/>
                <w:color w:val="auto"/>
                <w:sz w:val="18"/>
                <w:szCs w:val="18"/>
                <w:lang w:val="en-GB"/>
              </w:rPr>
              <w:t>Schema</w:t>
            </w:r>
          </w:p>
        </w:tc>
        <w:tc>
          <w:tcPr>
            <w:tcW w:w="724" w:type="pct"/>
          </w:tcPr>
          <w:p w:rsidR="00C03D57" w:rsidRPr="00126FCF" w:rsidRDefault="00C03D57" w:rsidP="00C03D57">
            <w:pPr>
              <w:pStyle w:val="Default"/>
              <w:spacing w:after="19"/>
              <w:rPr>
                <w:rFonts w:ascii="Verdana" w:hAnsi="Verdana" w:cs="Times New Roman"/>
                <w:b/>
                <w:color w:val="auto"/>
                <w:sz w:val="18"/>
                <w:szCs w:val="18"/>
                <w:lang w:val="en-GB"/>
              </w:rPr>
            </w:pPr>
            <w:r w:rsidRPr="00126FCF">
              <w:rPr>
                <w:rFonts w:ascii="Verdana" w:hAnsi="Verdana" w:cs="Times New Roman"/>
                <w:b/>
                <w:color w:val="auto"/>
                <w:sz w:val="18"/>
                <w:szCs w:val="18"/>
                <w:lang w:val="en-GB"/>
              </w:rPr>
              <w:t>Description1</w:t>
            </w:r>
          </w:p>
        </w:tc>
        <w:tc>
          <w:tcPr>
            <w:tcW w:w="608" w:type="pct"/>
          </w:tcPr>
          <w:p w:rsidR="00C03D57" w:rsidRPr="00126FCF" w:rsidRDefault="00C03D57" w:rsidP="00C03D57">
            <w:pPr>
              <w:pStyle w:val="Default"/>
              <w:spacing w:after="19"/>
              <w:rPr>
                <w:rFonts w:ascii="Verdana" w:hAnsi="Verdana" w:cs="Times New Roman"/>
                <w:b/>
                <w:color w:val="auto"/>
                <w:sz w:val="18"/>
                <w:szCs w:val="18"/>
                <w:lang w:val="en-GB"/>
              </w:rPr>
            </w:pPr>
            <w:r w:rsidRPr="00126FCF">
              <w:rPr>
                <w:rFonts w:ascii="Verdana" w:hAnsi="Verdana" w:cs="Times New Roman"/>
                <w:b/>
                <w:color w:val="auto"/>
                <w:sz w:val="18"/>
                <w:szCs w:val="18"/>
                <w:lang w:val="en-GB"/>
              </w:rPr>
              <w:t>Description2</w:t>
            </w:r>
          </w:p>
        </w:tc>
      </w:tr>
      <w:tr w:rsidR="00C03D57" w:rsidTr="00C03D57">
        <w:trPr>
          <w:trHeight w:val="439"/>
        </w:trPr>
        <w:tc>
          <w:tcPr>
            <w:tcW w:w="1314"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fclqaprdb01.usa.tribune.com</w:t>
            </w:r>
          </w:p>
        </w:tc>
        <w:tc>
          <w:tcPr>
            <w:tcW w:w="590"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Linux CentOS</w:t>
            </w:r>
          </w:p>
        </w:tc>
        <w:tc>
          <w:tcPr>
            <w:tcW w:w="586"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ADWATCHQ</w:t>
            </w:r>
          </w:p>
        </w:tc>
        <w:tc>
          <w:tcPr>
            <w:tcW w:w="496"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10.2.0.4.0</w:t>
            </w:r>
          </w:p>
        </w:tc>
        <w:tc>
          <w:tcPr>
            <w:tcW w:w="682"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DEVADWATCH</w:t>
            </w:r>
          </w:p>
        </w:tc>
        <w:tc>
          <w:tcPr>
            <w:tcW w:w="724"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Development schema</w:t>
            </w:r>
          </w:p>
        </w:tc>
        <w:tc>
          <w:tcPr>
            <w:tcW w:w="608"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Oracle database standard edition</w:t>
            </w:r>
          </w:p>
        </w:tc>
      </w:tr>
      <w:tr w:rsidR="00C03D57" w:rsidTr="00C03D57">
        <w:trPr>
          <w:trHeight w:val="439"/>
        </w:trPr>
        <w:tc>
          <w:tcPr>
            <w:tcW w:w="1314"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fclqaprdb01.usa.tribune.com</w:t>
            </w:r>
          </w:p>
        </w:tc>
        <w:tc>
          <w:tcPr>
            <w:tcW w:w="590"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Linux CentOS</w:t>
            </w:r>
          </w:p>
        </w:tc>
        <w:tc>
          <w:tcPr>
            <w:tcW w:w="586"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ADWATCHQ</w:t>
            </w:r>
          </w:p>
        </w:tc>
        <w:tc>
          <w:tcPr>
            <w:tcW w:w="496"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10.2.0.4.0</w:t>
            </w:r>
          </w:p>
        </w:tc>
        <w:tc>
          <w:tcPr>
            <w:tcW w:w="682"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QAADWATCH</w:t>
            </w:r>
          </w:p>
        </w:tc>
        <w:tc>
          <w:tcPr>
            <w:tcW w:w="724"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Quality schema</w:t>
            </w:r>
          </w:p>
        </w:tc>
        <w:tc>
          <w:tcPr>
            <w:tcW w:w="608"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Oracle database standard edition</w:t>
            </w:r>
          </w:p>
        </w:tc>
      </w:tr>
      <w:tr w:rsidR="00C03D57" w:rsidTr="00C03D57">
        <w:trPr>
          <w:trHeight w:val="425"/>
        </w:trPr>
        <w:tc>
          <w:tcPr>
            <w:tcW w:w="1314"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lastRenderedPageBreak/>
              <w:t>Adwatchqadb.usa.tribune.com</w:t>
            </w:r>
          </w:p>
        </w:tc>
        <w:tc>
          <w:tcPr>
            <w:tcW w:w="590"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Solaris 10</w:t>
            </w:r>
          </w:p>
        </w:tc>
        <w:tc>
          <w:tcPr>
            <w:tcW w:w="586"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ADWATCHQ</w:t>
            </w:r>
          </w:p>
        </w:tc>
        <w:tc>
          <w:tcPr>
            <w:tcW w:w="496"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10.2.0.4.0</w:t>
            </w:r>
          </w:p>
        </w:tc>
        <w:tc>
          <w:tcPr>
            <w:tcW w:w="682"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ADWATCH1</w:t>
            </w:r>
          </w:p>
        </w:tc>
        <w:tc>
          <w:tcPr>
            <w:tcW w:w="724"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Quality schema</w:t>
            </w:r>
          </w:p>
        </w:tc>
        <w:tc>
          <w:tcPr>
            <w:tcW w:w="608" w:type="pct"/>
          </w:tcPr>
          <w:p w:rsidR="00C03D57" w:rsidRPr="006B13EF" w:rsidRDefault="00C03D57" w:rsidP="00C03D57">
            <w:pPr>
              <w:pStyle w:val="GuidelineText"/>
              <w:rPr>
                <w:rFonts w:ascii="Calibri" w:hAnsi="Calibri"/>
                <w:i w:val="0"/>
                <w:color w:val="000000" w:themeColor="text1"/>
              </w:rPr>
            </w:pPr>
            <w:r w:rsidRPr="006B13EF">
              <w:rPr>
                <w:rFonts w:ascii="Calibri" w:hAnsi="Calibri"/>
                <w:i w:val="0"/>
                <w:color w:val="000000" w:themeColor="text1"/>
              </w:rPr>
              <w:t>Oracle database enterprise edition(created 9-26-2011)</w:t>
            </w:r>
          </w:p>
        </w:tc>
      </w:tr>
    </w:tbl>
    <w:p w:rsidR="00C03D57" w:rsidRDefault="00C03D57" w:rsidP="00C03D57">
      <w:pPr>
        <w:pStyle w:val="GuidelineText"/>
        <w:rPr>
          <w:rFonts w:ascii="Calibri" w:hAnsi="Calibri"/>
        </w:rPr>
      </w:pPr>
    </w:p>
    <w:p w:rsidR="00C03D57" w:rsidRPr="00783A74" w:rsidRDefault="00C03D57" w:rsidP="00C03D57">
      <w:pPr>
        <w:pStyle w:val="Default"/>
        <w:spacing w:after="19"/>
        <w:rPr>
          <w:rFonts w:ascii="Verdana" w:hAnsi="Verdana" w:cs="Times New Roman"/>
          <w:b/>
          <w:color w:val="auto"/>
          <w:sz w:val="18"/>
          <w:szCs w:val="18"/>
          <w:lang w:val="en-GB"/>
        </w:rPr>
      </w:pPr>
      <w:r w:rsidRPr="00783A74">
        <w:rPr>
          <w:rFonts w:ascii="Verdana" w:hAnsi="Verdana" w:cs="Times New Roman"/>
          <w:b/>
          <w:color w:val="auto"/>
          <w:sz w:val="18"/>
          <w:szCs w:val="18"/>
          <w:lang w:val="en-GB"/>
        </w:rPr>
        <w:t>AdWatch prod environments</w:t>
      </w:r>
    </w:p>
    <w:tbl>
      <w:tblPr>
        <w:tblStyle w:val="TableGrid"/>
        <w:tblpPr w:leftFromText="180" w:rightFromText="180" w:vertAnchor="text" w:horzAnchor="margin" w:tblpXSpec="center" w:tblpY="181"/>
        <w:tblW w:w="10350" w:type="dxa"/>
        <w:tblLook w:val="04A0" w:firstRow="1" w:lastRow="0" w:firstColumn="1" w:lastColumn="0" w:noHBand="0" w:noVBand="1"/>
      </w:tblPr>
      <w:tblGrid>
        <w:gridCol w:w="2850"/>
        <w:gridCol w:w="1222"/>
        <w:gridCol w:w="1078"/>
        <w:gridCol w:w="1027"/>
        <w:gridCol w:w="1266"/>
        <w:gridCol w:w="1309"/>
        <w:gridCol w:w="1598"/>
      </w:tblGrid>
      <w:tr w:rsidR="00C03D57" w:rsidTr="00C03D57">
        <w:tc>
          <w:tcPr>
            <w:tcW w:w="2850" w:type="dxa"/>
          </w:tcPr>
          <w:p w:rsidR="00C03D57" w:rsidRPr="000411FA" w:rsidRDefault="00C03D57" w:rsidP="00C03D57">
            <w:pPr>
              <w:pStyle w:val="Default"/>
              <w:spacing w:after="19"/>
              <w:rPr>
                <w:rFonts w:ascii="Verdana" w:hAnsi="Verdana" w:cs="Times New Roman"/>
                <w:b/>
                <w:color w:val="auto"/>
                <w:sz w:val="18"/>
                <w:szCs w:val="18"/>
                <w:lang w:val="en-GB"/>
              </w:rPr>
            </w:pPr>
            <w:r w:rsidRPr="000411FA">
              <w:rPr>
                <w:rFonts w:ascii="Verdana" w:hAnsi="Verdana" w:cs="Times New Roman"/>
                <w:b/>
                <w:color w:val="auto"/>
                <w:sz w:val="18"/>
                <w:szCs w:val="18"/>
                <w:lang w:val="en-GB"/>
              </w:rPr>
              <w:t>Host Name</w:t>
            </w:r>
          </w:p>
        </w:tc>
        <w:tc>
          <w:tcPr>
            <w:tcW w:w="1222" w:type="dxa"/>
          </w:tcPr>
          <w:p w:rsidR="00C03D57" w:rsidRPr="000411FA" w:rsidRDefault="00C03D57" w:rsidP="00C03D57">
            <w:pPr>
              <w:pStyle w:val="Default"/>
              <w:spacing w:after="19"/>
              <w:rPr>
                <w:rFonts w:ascii="Verdana" w:hAnsi="Verdana" w:cs="Times New Roman"/>
                <w:b/>
                <w:color w:val="auto"/>
                <w:sz w:val="18"/>
                <w:szCs w:val="18"/>
                <w:lang w:val="en-GB"/>
              </w:rPr>
            </w:pPr>
            <w:r w:rsidRPr="000411FA">
              <w:rPr>
                <w:rFonts w:ascii="Verdana" w:hAnsi="Verdana" w:cs="Times New Roman"/>
                <w:b/>
                <w:color w:val="auto"/>
                <w:sz w:val="18"/>
                <w:szCs w:val="18"/>
                <w:lang w:val="en-GB"/>
              </w:rPr>
              <w:t>Operating System</w:t>
            </w:r>
          </w:p>
        </w:tc>
        <w:tc>
          <w:tcPr>
            <w:tcW w:w="1078" w:type="dxa"/>
          </w:tcPr>
          <w:p w:rsidR="00C03D57" w:rsidRPr="000411FA" w:rsidRDefault="00C03D57" w:rsidP="00C03D57">
            <w:pPr>
              <w:pStyle w:val="Default"/>
              <w:spacing w:after="19"/>
              <w:rPr>
                <w:rFonts w:ascii="Verdana" w:hAnsi="Verdana" w:cs="Times New Roman"/>
                <w:b/>
                <w:color w:val="auto"/>
                <w:sz w:val="18"/>
                <w:szCs w:val="18"/>
                <w:lang w:val="en-GB"/>
              </w:rPr>
            </w:pPr>
            <w:r w:rsidRPr="000411FA">
              <w:rPr>
                <w:rFonts w:ascii="Verdana" w:hAnsi="Verdana" w:cs="Times New Roman"/>
                <w:b/>
                <w:color w:val="auto"/>
                <w:sz w:val="18"/>
                <w:szCs w:val="18"/>
                <w:lang w:val="en-GB"/>
              </w:rPr>
              <w:t>Oracle SID</w:t>
            </w:r>
          </w:p>
        </w:tc>
        <w:tc>
          <w:tcPr>
            <w:tcW w:w="1027" w:type="dxa"/>
          </w:tcPr>
          <w:p w:rsidR="00C03D57" w:rsidRPr="000411FA" w:rsidRDefault="00C03D57" w:rsidP="00C03D57">
            <w:pPr>
              <w:pStyle w:val="Default"/>
              <w:spacing w:after="19"/>
              <w:rPr>
                <w:rFonts w:ascii="Verdana" w:hAnsi="Verdana" w:cs="Times New Roman"/>
                <w:b/>
                <w:color w:val="auto"/>
                <w:sz w:val="18"/>
                <w:szCs w:val="18"/>
                <w:lang w:val="en-GB"/>
              </w:rPr>
            </w:pPr>
            <w:r w:rsidRPr="000411FA">
              <w:rPr>
                <w:rFonts w:ascii="Verdana" w:hAnsi="Verdana" w:cs="Times New Roman"/>
                <w:b/>
                <w:color w:val="auto"/>
                <w:sz w:val="18"/>
                <w:szCs w:val="18"/>
                <w:lang w:val="en-GB"/>
              </w:rPr>
              <w:t>Product version</w:t>
            </w:r>
          </w:p>
        </w:tc>
        <w:tc>
          <w:tcPr>
            <w:tcW w:w="1266" w:type="dxa"/>
          </w:tcPr>
          <w:p w:rsidR="00C03D57" w:rsidRPr="000411FA" w:rsidRDefault="00C03D57" w:rsidP="00C03D57">
            <w:pPr>
              <w:pStyle w:val="Default"/>
              <w:spacing w:after="19"/>
              <w:rPr>
                <w:rFonts w:ascii="Verdana" w:hAnsi="Verdana" w:cs="Times New Roman"/>
                <w:b/>
                <w:color w:val="auto"/>
                <w:sz w:val="18"/>
                <w:szCs w:val="18"/>
                <w:lang w:val="en-GB"/>
              </w:rPr>
            </w:pPr>
            <w:r w:rsidRPr="000411FA">
              <w:rPr>
                <w:rFonts w:ascii="Verdana" w:hAnsi="Verdana" w:cs="Times New Roman"/>
                <w:b/>
                <w:color w:val="auto"/>
                <w:sz w:val="18"/>
                <w:szCs w:val="18"/>
                <w:lang w:val="en-GB"/>
              </w:rPr>
              <w:t>UNIX login</w:t>
            </w:r>
          </w:p>
        </w:tc>
        <w:tc>
          <w:tcPr>
            <w:tcW w:w="1309" w:type="dxa"/>
          </w:tcPr>
          <w:p w:rsidR="00C03D57" w:rsidRPr="000411FA" w:rsidRDefault="00C03D57" w:rsidP="00C03D57">
            <w:pPr>
              <w:pStyle w:val="Default"/>
              <w:spacing w:after="19"/>
              <w:rPr>
                <w:rFonts w:ascii="Verdana" w:hAnsi="Verdana" w:cs="Times New Roman"/>
                <w:b/>
                <w:color w:val="auto"/>
                <w:sz w:val="18"/>
                <w:szCs w:val="18"/>
                <w:lang w:val="en-GB"/>
              </w:rPr>
            </w:pPr>
            <w:r w:rsidRPr="000411FA">
              <w:rPr>
                <w:rFonts w:ascii="Verdana" w:hAnsi="Verdana" w:cs="Times New Roman"/>
                <w:b/>
                <w:color w:val="auto"/>
                <w:sz w:val="18"/>
                <w:szCs w:val="18"/>
                <w:lang w:val="en-GB"/>
              </w:rPr>
              <w:t>Comment1</w:t>
            </w:r>
          </w:p>
        </w:tc>
        <w:tc>
          <w:tcPr>
            <w:tcW w:w="1598" w:type="dxa"/>
          </w:tcPr>
          <w:p w:rsidR="00C03D57" w:rsidRPr="000411FA" w:rsidRDefault="00C03D57" w:rsidP="00C03D57">
            <w:pPr>
              <w:pStyle w:val="Default"/>
              <w:spacing w:after="19"/>
              <w:rPr>
                <w:rFonts w:ascii="Verdana" w:hAnsi="Verdana" w:cs="Times New Roman"/>
                <w:b/>
                <w:color w:val="auto"/>
                <w:sz w:val="18"/>
                <w:szCs w:val="18"/>
                <w:lang w:val="en-GB"/>
              </w:rPr>
            </w:pPr>
            <w:r w:rsidRPr="000411FA">
              <w:rPr>
                <w:rFonts w:ascii="Verdana" w:hAnsi="Verdana" w:cs="Times New Roman"/>
                <w:b/>
                <w:color w:val="auto"/>
                <w:sz w:val="18"/>
                <w:szCs w:val="18"/>
                <w:lang w:val="en-GB"/>
              </w:rPr>
              <w:t>Comment2</w:t>
            </w:r>
          </w:p>
        </w:tc>
      </w:tr>
      <w:tr w:rsidR="00C03D57" w:rsidRPr="000411FA" w:rsidTr="00C03D57">
        <w:tc>
          <w:tcPr>
            <w:tcW w:w="2850"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ttusc-zone4.latimes.com</w:t>
            </w:r>
          </w:p>
        </w:tc>
        <w:tc>
          <w:tcPr>
            <w:tcW w:w="1222"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Solaris10</w:t>
            </w:r>
          </w:p>
        </w:tc>
        <w:tc>
          <w:tcPr>
            <w:tcW w:w="107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ADWATCH</w:t>
            </w:r>
          </w:p>
        </w:tc>
        <w:tc>
          <w:tcPr>
            <w:tcW w:w="1027"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10.2.0.4.0</w:t>
            </w:r>
          </w:p>
        </w:tc>
        <w:tc>
          <w:tcPr>
            <w:tcW w:w="1266"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Oracle</w:t>
            </w:r>
          </w:p>
        </w:tc>
        <w:tc>
          <w:tcPr>
            <w:tcW w:w="1309"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Source DB</w:t>
            </w:r>
          </w:p>
        </w:tc>
        <w:tc>
          <w:tcPr>
            <w:tcW w:w="159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Oracle user adwatch1</w:t>
            </w:r>
          </w:p>
        </w:tc>
      </w:tr>
      <w:tr w:rsidR="00C03D57" w:rsidRPr="000411FA" w:rsidTr="00C03D57">
        <w:tc>
          <w:tcPr>
            <w:tcW w:w="2850"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ttusc-zone4.latimes.com</w:t>
            </w:r>
          </w:p>
        </w:tc>
        <w:tc>
          <w:tcPr>
            <w:tcW w:w="1222"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Solaris10</w:t>
            </w:r>
          </w:p>
        </w:tc>
        <w:tc>
          <w:tcPr>
            <w:tcW w:w="107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ADWATCH</w:t>
            </w:r>
          </w:p>
        </w:tc>
        <w:tc>
          <w:tcPr>
            <w:tcW w:w="1027"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10.2.0.3.0</w:t>
            </w:r>
          </w:p>
        </w:tc>
        <w:tc>
          <w:tcPr>
            <w:tcW w:w="1266"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Oracle</w:t>
            </w:r>
          </w:p>
        </w:tc>
        <w:tc>
          <w:tcPr>
            <w:tcW w:w="1309"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Source DB(Not in use)</w:t>
            </w:r>
          </w:p>
        </w:tc>
        <w:tc>
          <w:tcPr>
            <w:tcW w:w="159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EDB oracle user edb_adwatch84</w:t>
            </w:r>
          </w:p>
        </w:tc>
      </w:tr>
      <w:tr w:rsidR="00C03D57" w:rsidRPr="000411FA" w:rsidTr="00C03D57">
        <w:tc>
          <w:tcPr>
            <w:tcW w:w="2850"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fclpentrepdb01.usa.tribune.com</w:t>
            </w:r>
          </w:p>
        </w:tc>
        <w:tc>
          <w:tcPr>
            <w:tcW w:w="1222"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Linux CentOS</w:t>
            </w:r>
          </w:p>
        </w:tc>
        <w:tc>
          <w:tcPr>
            <w:tcW w:w="107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N/A</w:t>
            </w:r>
          </w:p>
        </w:tc>
        <w:tc>
          <w:tcPr>
            <w:tcW w:w="1027"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EDB AS 8.4</w:t>
            </w:r>
          </w:p>
        </w:tc>
        <w:tc>
          <w:tcPr>
            <w:tcW w:w="1266"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enterprisedb</w:t>
            </w:r>
          </w:p>
        </w:tc>
        <w:tc>
          <w:tcPr>
            <w:tcW w:w="1309"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Production postgres replication server</w:t>
            </w:r>
          </w:p>
        </w:tc>
        <w:tc>
          <w:tcPr>
            <w:tcW w:w="159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EDB postgres replication user entrprisedb(not in use)</w:t>
            </w:r>
          </w:p>
        </w:tc>
      </w:tr>
      <w:tr w:rsidR="00C03D57" w:rsidRPr="000411FA" w:rsidTr="00C03D57">
        <w:tc>
          <w:tcPr>
            <w:tcW w:w="2850"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fclpentrepdb01.usa.tribune.com</w:t>
            </w:r>
          </w:p>
        </w:tc>
        <w:tc>
          <w:tcPr>
            <w:tcW w:w="1222"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Linux CentOS</w:t>
            </w:r>
          </w:p>
        </w:tc>
        <w:tc>
          <w:tcPr>
            <w:tcW w:w="107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N/A</w:t>
            </w:r>
          </w:p>
        </w:tc>
        <w:tc>
          <w:tcPr>
            <w:tcW w:w="1027"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EDB AS 8.4</w:t>
            </w:r>
          </w:p>
        </w:tc>
        <w:tc>
          <w:tcPr>
            <w:tcW w:w="1266"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enterprisedb</w:t>
            </w:r>
          </w:p>
        </w:tc>
        <w:tc>
          <w:tcPr>
            <w:tcW w:w="1309"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Target DB(not in use)</w:t>
            </w:r>
          </w:p>
        </w:tc>
        <w:tc>
          <w:tcPr>
            <w:tcW w:w="1598" w:type="dxa"/>
          </w:tcPr>
          <w:p w:rsidR="00C03D57" w:rsidRPr="000411FA" w:rsidRDefault="00C03D57" w:rsidP="00C03D57">
            <w:pPr>
              <w:pStyle w:val="GuidelineText"/>
              <w:rPr>
                <w:rFonts w:ascii="Calibri" w:hAnsi="Calibri"/>
                <w:i w:val="0"/>
                <w:color w:val="000000" w:themeColor="text1"/>
              </w:rPr>
            </w:pPr>
            <w:r w:rsidRPr="000411FA">
              <w:rPr>
                <w:rFonts w:ascii="Calibri" w:hAnsi="Calibri"/>
                <w:i w:val="0"/>
                <w:color w:val="000000" w:themeColor="text1"/>
              </w:rPr>
              <w:t>Edb-psql db_adwatch edb_adwatch84</w:t>
            </w:r>
          </w:p>
        </w:tc>
      </w:tr>
    </w:tbl>
    <w:p w:rsidR="00C03D57" w:rsidRDefault="00C03D57" w:rsidP="00C03D57">
      <w:pPr>
        <w:pStyle w:val="GuidelineText"/>
        <w:rPr>
          <w:rFonts w:ascii="Calibri" w:hAnsi="Calibri"/>
        </w:rPr>
      </w:pPr>
    </w:p>
    <w:p w:rsidR="00C03D57" w:rsidRDefault="00C03D57" w:rsidP="00C03D57">
      <w:pPr>
        <w:pStyle w:val="GuidelineText"/>
        <w:rPr>
          <w:rFonts w:ascii="Calibri" w:hAnsi="Calibri"/>
        </w:rPr>
      </w:pPr>
    </w:p>
    <w:p w:rsidR="00C03D57" w:rsidRPr="00984EBD" w:rsidRDefault="00C03D57" w:rsidP="00C03D57">
      <w:pPr>
        <w:pStyle w:val="GuidelineText"/>
        <w:rPr>
          <w:rFonts w:ascii="Calibri" w:hAnsi="Calibri"/>
        </w:rPr>
      </w:pPr>
    </w:p>
    <w:p w:rsidR="00C03D57" w:rsidRDefault="00C03D57" w:rsidP="00C03D57">
      <w:pPr>
        <w:pStyle w:val="Head3"/>
      </w:pPr>
      <w:bookmarkStart w:id="66" w:name="_Toc453155163"/>
      <w:bookmarkStart w:id="67" w:name="_Toc453163807"/>
      <w:r w:rsidRPr="00984EBD">
        <w:t>Dependencies</w:t>
      </w:r>
      <w:bookmarkEnd w:id="66"/>
      <w:bookmarkEnd w:id="67"/>
    </w:p>
    <w:p w:rsidR="00C03D57" w:rsidRDefault="00C03D57" w:rsidP="00C03D57">
      <w:pPr>
        <w:pStyle w:val="Head3"/>
        <w:numPr>
          <w:ilvl w:val="0"/>
          <w:numId w:val="0"/>
        </w:numPr>
      </w:pPr>
      <w:bookmarkStart w:id="68" w:name="_Toc453155164"/>
      <w:bookmarkStart w:id="69" w:name="_Toc453163808"/>
      <w:r>
        <w:t>Upstream and downstream dependencies</w:t>
      </w:r>
      <w:bookmarkEnd w:id="68"/>
      <w:bookmarkEnd w:id="69"/>
    </w:p>
    <w:p w:rsidR="00C03D57" w:rsidRDefault="00C03D57" w:rsidP="00C03D57">
      <w:pPr>
        <w:pStyle w:val="Head3"/>
        <w:numPr>
          <w:ilvl w:val="0"/>
          <w:numId w:val="0"/>
        </w:numPr>
      </w:pPr>
    </w:p>
    <w:p w:rsidR="00C03D57" w:rsidRPr="00D955D7" w:rsidRDefault="00C03D57" w:rsidP="00C03D57">
      <w:pPr>
        <w:pStyle w:val="Default"/>
        <w:spacing w:after="19"/>
        <w:rPr>
          <w:rFonts w:ascii="Verdana" w:hAnsi="Verdana" w:cs="Times New Roman"/>
          <w:b/>
          <w:color w:val="auto"/>
          <w:sz w:val="18"/>
          <w:szCs w:val="18"/>
          <w:lang w:val="en-GB"/>
        </w:rPr>
      </w:pPr>
      <w:r w:rsidRPr="00D955D7">
        <w:rPr>
          <w:rFonts w:ascii="Verdana" w:hAnsi="Verdana" w:cs="Times New Roman"/>
          <w:b/>
          <w:color w:val="auto"/>
          <w:sz w:val="18"/>
          <w:szCs w:val="18"/>
          <w:lang w:val="en-GB"/>
        </w:rPr>
        <w:t>Integrations</w:t>
      </w:r>
    </w:p>
    <w:p w:rsidR="00C03D57" w:rsidRDefault="00C03D57" w:rsidP="00C03D57">
      <w:pPr>
        <w:pStyle w:val="Bulltedlist3"/>
      </w:pPr>
      <w:r>
        <w:lastRenderedPageBreak/>
        <w:t>Upstream – Adit/Adss</w:t>
      </w:r>
    </w:p>
    <w:p w:rsidR="00C03D57" w:rsidRDefault="00C03D57" w:rsidP="00C03D57">
      <w:pPr>
        <w:pStyle w:val="Bulltedlist3"/>
      </w:pPr>
      <w:r>
        <w:t>Downstream – Layout 8000 LoRes Img, ClassPag, Newsgate, Intellitune (Image Toning), Asura (Preflighting) and external pagination workflows.</w:t>
      </w:r>
    </w:p>
    <w:p w:rsidR="00C03D57" w:rsidRPr="009730DB" w:rsidRDefault="00C03D57" w:rsidP="00C03D57">
      <w:pPr>
        <w:pStyle w:val="Bulltedlist3"/>
      </w:pPr>
      <w:r>
        <w:t>Other: Agensee, AdWatch Reports, ePrefs</w:t>
      </w:r>
    </w:p>
    <w:p w:rsidR="00C03D57" w:rsidRDefault="00C03D57" w:rsidP="00C03D57">
      <w:pPr>
        <w:pStyle w:val="Head3"/>
        <w:numPr>
          <w:ilvl w:val="0"/>
          <w:numId w:val="0"/>
        </w:numPr>
        <w:ind w:left="720"/>
      </w:pPr>
    </w:p>
    <w:p w:rsidR="00C03D57" w:rsidRPr="00984EBD" w:rsidRDefault="00C03D57" w:rsidP="00C03D57">
      <w:pPr>
        <w:pStyle w:val="TableText0"/>
      </w:pPr>
      <w:r>
        <w:rPr>
          <w:noProof/>
          <w:lang w:val="en-US"/>
        </w:rPr>
        <w:drawing>
          <wp:inline distT="0" distB="0" distL="0" distR="0" wp14:anchorId="0F410EC7" wp14:editId="4DE09DB7">
            <wp:extent cx="5733415" cy="280543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33415" cy="2805430"/>
                    </a:xfrm>
                    <a:prstGeom prst="rect">
                      <a:avLst/>
                    </a:prstGeom>
                    <a:noFill/>
                    <a:ln w="9525">
                      <a:noFill/>
                      <a:miter lim="800000"/>
                      <a:headEnd/>
                      <a:tailEnd/>
                    </a:ln>
                  </pic:spPr>
                </pic:pic>
              </a:graphicData>
            </a:graphic>
          </wp:inline>
        </w:drawing>
      </w:r>
    </w:p>
    <w:p w:rsidR="00C03D57" w:rsidRPr="00A56A59" w:rsidRDefault="00C03D57" w:rsidP="00C03D57">
      <w:pPr>
        <w:pStyle w:val="Head3"/>
        <w:rPr>
          <w:rFonts w:ascii="Calibri" w:hAnsi="Calibri"/>
        </w:rPr>
      </w:pPr>
      <w:bookmarkStart w:id="70" w:name="_Toc453155165"/>
      <w:bookmarkStart w:id="71" w:name="_Toc453163809"/>
      <w:r>
        <w:t>Operating Assumptions</w:t>
      </w:r>
      <w:bookmarkEnd w:id="70"/>
      <w:bookmarkEnd w:id="71"/>
    </w:p>
    <w:p w:rsidR="00C03D57" w:rsidRDefault="00C03D57" w:rsidP="00C03D57">
      <w:pPr>
        <w:pStyle w:val="Bulltedlist3"/>
      </w:pPr>
      <w:r w:rsidRPr="00A56A59">
        <w:t>The following workflow illustrates the operating overview of AdWatch</w:t>
      </w:r>
      <w:r>
        <w:t>:</w:t>
      </w:r>
    </w:p>
    <w:p w:rsidR="00C03D57" w:rsidRPr="006E37E5" w:rsidRDefault="00C03D57" w:rsidP="00C03D57">
      <w:pPr>
        <w:pStyle w:val="TableText0"/>
        <w:rPr>
          <w:rFonts w:ascii="Calibri" w:hAnsi="Calibri"/>
        </w:rPr>
      </w:pPr>
      <w:r>
        <w:rPr>
          <w:noProof/>
          <w:lang w:val="en-US"/>
        </w:rPr>
        <w:lastRenderedPageBreak/>
        <w:drawing>
          <wp:inline distT="0" distB="0" distL="0" distR="0" wp14:anchorId="3D0F62E0" wp14:editId="12510CB6">
            <wp:extent cx="5733415" cy="2696210"/>
            <wp:effectExtent l="0" t="0" r="63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33415" cy="2696210"/>
                    </a:xfrm>
                    <a:prstGeom prst="rect">
                      <a:avLst/>
                    </a:prstGeom>
                  </pic:spPr>
                </pic:pic>
              </a:graphicData>
            </a:graphic>
          </wp:inline>
        </w:drawing>
      </w:r>
    </w:p>
    <w:p w:rsidR="00C03D57" w:rsidRPr="000147A1" w:rsidRDefault="00C03D57" w:rsidP="00C03D57">
      <w:pPr>
        <w:pStyle w:val="Head3"/>
        <w:rPr>
          <w:rFonts w:ascii="Calibri" w:hAnsi="Calibri"/>
        </w:rPr>
      </w:pPr>
      <w:bookmarkStart w:id="72" w:name="_Toc453155166"/>
      <w:bookmarkStart w:id="73" w:name="_Toc453163810"/>
      <w:r>
        <w:t>Minimum Software Requirements</w:t>
      </w:r>
      <w:bookmarkEnd w:id="72"/>
      <w:bookmarkEnd w:id="73"/>
    </w:p>
    <w:p w:rsidR="00C03D57" w:rsidRDefault="00C03D57" w:rsidP="00C03D57">
      <w:pPr>
        <w:pStyle w:val="Default"/>
        <w:spacing w:after="19"/>
        <w:rPr>
          <w:rFonts w:ascii="Verdana" w:hAnsi="Verdana" w:cs="Times New Roman"/>
          <w:b/>
          <w:color w:val="auto"/>
          <w:sz w:val="18"/>
          <w:szCs w:val="18"/>
          <w:lang w:val="en-GB"/>
        </w:rPr>
      </w:pPr>
      <w:r w:rsidRPr="000147A1">
        <w:rPr>
          <w:rFonts w:ascii="Verdana" w:hAnsi="Verdana" w:cs="Times New Roman"/>
          <w:b/>
          <w:color w:val="auto"/>
          <w:sz w:val="18"/>
          <w:szCs w:val="18"/>
          <w:lang w:val="en-GB"/>
        </w:rPr>
        <w:t>AdWatch Macintosh Setup</w:t>
      </w:r>
    </w:p>
    <w:p w:rsidR="00C03D57" w:rsidRDefault="00C03D57" w:rsidP="00C03D57">
      <w:pPr>
        <w:pStyle w:val="Bulltedlist3"/>
      </w:pPr>
      <w:r w:rsidRPr="00FF4E33">
        <w:t>NOTE</w:t>
      </w:r>
      <w:r>
        <w:t xml:space="preserve">: Any new Macintosh that is setup in the studio is cloned from a master. Onsite/desktop support is responsible to this operation. </w:t>
      </w:r>
    </w:p>
    <w:p w:rsidR="00C03D57" w:rsidRDefault="00C03D57" w:rsidP="00C03D57"/>
    <w:p w:rsidR="00C03D57" w:rsidRDefault="00C03D57" w:rsidP="00C03D57">
      <w:pPr>
        <w:pStyle w:val="Bulltedlist3"/>
      </w:pPr>
      <w:r w:rsidRPr="000147A1">
        <w:t>OS requirements</w:t>
      </w:r>
      <w:r>
        <w:t xml:space="preserve"> tested and approved is </w:t>
      </w:r>
      <w:r w:rsidRPr="000147A1">
        <w:t>Mac OS X Lion (version 10.7.5 )</w:t>
      </w:r>
    </w:p>
    <w:p w:rsidR="00C03D57" w:rsidRDefault="00C03D57" w:rsidP="00C03D57">
      <w:r>
        <w:rPr>
          <w:noProof/>
          <w:lang w:val="en-US"/>
        </w:rPr>
        <w:lastRenderedPageBreak/>
        <w:drawing>
          <wp:inline distT="0" distB="0" distL="0" distR="0" wp14:anchorId="4A6153B8" wp14:editId="12D59D20">
            <wp:extent cx="2341676" cy="261937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2344756" cy="2622820"/>
                    </a:xfrm>
                    <a:prstGeom prst="rect">
                      <a:avLst/>
                    </a:prstGeom>
                  </pic:spPr>
                </pic:pic>
              </a:graphicData>
            </a:graphic>
          </wp:inline>
        </w:drawing>
      </w:r>
    </w:p>
    <w:p w:rsidR="00C03D57" w:rsidRDefault="00C03D57" w:rsidP="00C03D57">
      <w:pPr>
        <w:pStyle w:val="Bulltedlist3"/>
      </w:pPr>
      <w:r>
        <w:t xml:space="preserve">Mac AdWatch Specified </w:t>
      </w:r>
      <w:r w:rsidRPr="000147A1">
        <w:t>Software requirement</w:t>
      </w:r>
      <w:r>
        <w:t xml:space="preserve"> :</w:t>
      </w:r>
    </w:p>
    <w:p w:rsidR="00C03D57" w:rsidRDefault="00C03D57" w:rsidP="00C03D57">
      <w:pPr>
        <w:pStyle w:val="Bulltedlist3"/>
      </w:pPr>
      <w:r w:rsidRPr="000147A1">
        <w:t>Adobe Creative Suite 5.5 (print version)</w:t>
      </w:r>
      <w:r>
        <w:t xml:space="preserve"> should include</w:t>
      </w:r>
    </w:p>
    <w:p w:rsidR="00C03D57" w:rsidRDefault="00C03D57" w:rsidP="00C03D57">
      <w:pPr>
        <w:pStyle w:val="Bulltedlist3"/>
        <w:numPr>
          <w:ilvl w:val="1"/>
          <w:numId w:val="22"/>
        </w:numPr>
      </w:pPr>
      <w:r w:rsidRPr="000147A1">
        <w:t>Adobe Illustrator</w:t>
      </w:r>
      <w:r>
        <w:t xml:space="preserve"> – is a vector graphics editor geared towards print publications</w:t>
      </w:r>
    </w:p>
    <w:p w:rsidR="00C03D57" w:rsidRDefault="00C03D57" w:rsidP="00C03D57">
      <w:pPr>
        <w:pStyle w:val="Bulltedlist3"/>
        <w:numPr>
          <w:ilvl w:val="1"/>
          <w:numId w:val="22"/>
        </w:numPr>
      </w:pPr>
      <w:r w:rsidRPr="000147A1">
        <w:t>Adobe InDesign</w:t>
      </w:r>
      <w:r>
        <w:t xml:space="preserve"> – is a desktop publishing application</w:t>
      </w:r>
    </w:p>
    <w:p w:rsidR="00C03D57" w:rsidRDefault="00C03D57" w:rsidP="00C03D57">
      <w:pPr>
        <w:pStyle w:val="Bulltedlist3"/>
        <w:numPr>
          <w:ilvl w:val="1"/>
          <w:numId w:val="22"/>
        </w:numPr>
      </w:pPr>
      <w:r w:rsidRPr="000147A1">
        <w:t>Adobe Photoshop</w:t>
      </w:r>
      <w:r>
        <w:t xml:space="preserve"> – is a raster graphics editor. Geared towards editing and retouching digital photos. </w:t>
      </w:r>
    </w:p>
    <w:p w:rsidR="00C03D57" w:rsidRDefault="00C03D57" w:rsidP="00C03D57">
      <w:pPr>
        <w:pStyle w:val="Bulltedlist3"/>
        <w:numPr>
          <w:ilvl w:val="1"/>
          <w:numId w:val="22"/>
        </w:numPr>
      </w:pPr>
      <w:r w:rsidRPr="000147A1">
        <w:t>Adobe Bridge</w:t>
      </w:r>
      <w:r>
        <w:t xml:space="preserve"> – is an image organizer. Integrates with Adobe apps but has no editing capabilities of its own.</w:t>
      </w:r>
    </w:p>
    <w:p w:rsidR="00C03D57" w:rsidRDefault="00C03D57" w:rsidP="00C03D57">
      <w:pPr>
        <w:pStyle w:val="Bulltedlist3"/>
        <w:numPr>
          <w:ilvl w:val="1"/>
          <w:numId w:val="22"/>
        </w:numPr>
      </w:pPr>
      <w:r w:rsidRPr="000147A1">
        <w:t>Adobe Acrobat</w:t>
      </w:r>
      <w:r>
        <w:t xml:space="preserve"> – creates, edits and manages documents PDF</w:t>
      </w:r>
    </w:p>
    <w:p w:rsidR="00C03D57" w:rsidRPr="000147A1" w:rsidRDefault="00C03D57" w:rsidP="00C03D57">
      <w:pPr>
        <w:pStyle w:val="Bulltedlist3"/>
        <w:numPr>
          <w:ilvl w:val="1"/>
          <w:numId w:val="22"/>
        </w:numPr>
      </w:pPr>
      <w:r w:rsidRPr="000147A1">
        <w:t xml:space="preserve">Microsoft Office </w:t>
      </w:r>
    </w:p>
    <w:p w:rsidR="00C03D57" w:rsidRDefault="00C03D57" w:rsidP="00C03D57">
      <w:pPr>
        <w:pStyle w:val="Bulltedlist3"/>
      </w:pPr>
      <w:r w:rsidRPr="000147A1">
        <w:t>Google Chrome</w:t>
      </w:r>
      <w:r>
        <w:t xml:space="preserve"> (for Tribune Workday. Safari not compatible)</w:t>
      </w:r>
    </w:p>
    <w:p w:rsidR="00C03D57" w:rsidRDefault="00C03D57" w:rsidP="00C03D57">
      <w:pPr>
        <w:pStyle w:val="Bulltedlist3"/>
      </w:pPr>
      <w:r w:rsidRPr="000147A1">
        <w:t>Fire Fox 3.69</w:t>
      </w:r>
      <w:r>
        <w:t xml:space="preserve"> (for AdWatch application) </w:t>
      </w:r>
    </w:p>
    <w:p w:rsidR="00C03D57" w:rsidRDefault="00C03D57" w:rsidP="00C03D57">
      <w:pPr>
        <w:pStyle w:val="Bulltedlist3"/>
      </w:pPr>
      <w:r>
        <w:lastRenderedPageBreak/>
        <w:t xml:space="preserve">Drag to application folder and rename it as follows:  </w:t>
      </w:r>
      <w:r w:rsidRPr="000147A1">
        <w:t xml:space="preserve">Firefox_3-6-9 </w:t>
      </w:r>
      <w:r>
        <w:t xml:space="preserve"> this naming convention allows for Fire Fox to be excluded from McAfee antivirus software</w:t>
      </w:r>
    </w:p>
    <w:p w:rsidR="00C03D57" w:rsidRDefault="00C03D57" w:rsidP="00C03D57"/>
    <w:p w:rsidR="00C03D57" w:rsidRDefault="00C03D57" w:rsidP="00C03D57"/>
    <w:p w:rsidR="00C03D57" w:rsidRDefault="00C03D57" w:rsidP="00C03D57"/>
    <w:p w:rsidR="00C03D57" w:rsidRDefault="00C03D57" w:rsidP="00C03D57"/>
    <w:p w:rsidR="00C03D57" w:rsidRPr="000147A1" w:rsidRDefault="00C03D57" w:rsidP="00C03D57"/>
    <w:p w:rsidR="00C03D57" w:rsidRDefault="00C03D57" w:rsidP="00C03D57">
      <w:pPr>
        <w:ind w:left="1620"/>
      </w:pPr>
      <w:r>
        <w:rPr>
          <w:noProof/>
          <w:lang w:val="en-US"/>
        </w:rPr>
        <w:drawing>
          <wp:inline distT="0" distB="0" distL="0" distR="0" wp14:anchorId="27F9A1F4" wp14:editId="2EC6D280">
            <wp:extent cx="1397127" cy="1085850"/>
            <wp:effectExtent l="0" t="0" r="0" b="0"/>
            <wp:docPr id="20" name="Picture 20" descr="C:\Users\fcamacho\Desktop\Firefox-3-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camacho\Desktop\Firefox-3-6-9.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97127" cy="1085850"/>
                    </a:xfrm>
                    <a:prstGeom prst="rect">
                      <a:avLst/>
                    </a:prstGeom>
                    <a:noFill/>
                    <a:ln>
                      <a:noFill/>
                    </a:ln>
                  </pic:spPr>
                </pic:pic>
              </a:graphicData>
            </a:graphic>
          </wp:inline>
        </w:drawing>
      </w:r>
    </w:p>
    <w:p w:rsidR="00C03D57" w:rsidRPr="000147A1" w:rsidRDefault="00C03D57" w:rsidP="00C03D57">
      <w:pPr>
        <w:pStyle w:val="Bulltedlist3"/>
      </w:pPr>
      <w:r w:rsidRPr="000147A1">
        <w:t xml:space="preserve">Fonts </w:t>
      </w:r>
    </w:p>
    <w:p w:rsidR="00C03D57" w:rsidRDefault="00C03D57" w:rsidP="00C03D57">
      <w:pPr>
        <w:pStyle w:val="Bulltedlist3"/>
        <w:numPr>
          <w:ilvl w:val="1"/>
          <w:numId w:val="22"/>
        </w:numPr>
      </w:pPr>
      <w:r w:rsidRPr="000147A1">
        <w:t>NOTE</w:t>
      </w:r>
      <w:r>
        <w:t xml:space="preserve">: The following business units use </w:t>
      </w:r>
      <w:r w:rsidRPr="000147A1">
        <w:t>Universal Type Client</w:t>
      </w:r>
      <w:r>
        <w:t xml:space="preserve"> </w:t>
      </w:r>
      <w:r w:rsidRPr="000147A1">
        <w:t>(UTC)</w:t>
      </w:r>
      <w:r>
        <w:t xml:space="preserve"> to manage and load fonts from the server: OS, SS, and BS. San Diego has their own version of Universal Type Client server and the rest of the remaining sites (LA, CT, MC, DP, and HC) load fonts locally.</w:t>
      </w:r>
    </w:p>
    <w:p w:rsidR="00C03D57" w:rsidRDefault="00C03D57" w:rsidP="00C03D57">
      <w:pPr>
        <w:pStyle w:val="Bulltedlist3"/>
        <w:numPr>
          <w:ilvl w:val="1"/>
          <w:numId w:val="22"/>
        </w:numPr>
      </w:pPr>
      <w:r w:rsidRPr="000147A1">
        <w:t>System Library Fonts</w:t>
      </w:r>
      <w:r>
        <w:t xml:space="preserve"> are customized for the sites running UTC only the essentials fonts are loaded.</w:t>
      </w:r>
    </w:p>
    <w:p w:rsidR="00C03D57" w:rsidRDefault="00C03D57" w:rsidP="00C03D57">
      <w:pPr>
        <w:pStyle w:val="ListParagraph"/>
        <w:ind w:left="2160"/>
      </w:pPr>
      <w:r>
        <w:rPr>
          <w:noProof/>
          <w:lang w:val="en-US"/>
        </w:rPr>
        <w:lastRenderedPageBreak/>
        <w:drawing>
          <wp:inline distT="0" distB="0" distL="0" distR="0" wp14:anchorId="1C864F92" wp14:editId="67A74A0F">
            <wp:extent cx="2114286" cy="2580953"/>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114286" cy="2580953"/>
                    </a:xfrm>
                    <a:prstGeom prst="rect">
                      <a:avLst/>
                    </a:prstGeom>
                  </pic:spPr>
                </pic:pic>
              </a:graphicData>
            </a:graphic>
          </wp:inline>
        </w:drawing>
      </w:r>
    </w:p>
    <w:p w:rsidR="00C03D57" w:rsidRDefault="00C03D57" w:rsidP="00C03D57">
      <w:pPr>
        <w:pStyle w:val="Bulltedlist3"/>
        <w:numPr>
          <w:ilvl w:val="1"/>
          <w:numId w:val="22"/>
        </w:numPr>
      </w:pPr>
      <w:r>
        <w:t xml:space="preserve">The </w:t>
      </w:r>
      <w:r w:rsidRPr="000147A1">
        <w:t>main Library Fonts</w:t>
      </w:r>
      <w:r>
        <w:t>, which are used for applications (Microsoft office), need MT extra and Ariel.</w:t>
      </w:r>
    </w:p>
    <w:p w:rsidR="00C03D57" w:rsidRDefault="00C03D57" w:rsidP="00C03D57">
      <w:pPr>
        <w:pStyle w:val="ListParagraph"/>
        <w:ind w:left="2160"/>
      </w:pPr>
      <w:r>
        <w:rPr>
          <w:noProof/>
          <w:lang w:val="en-US"/>
        </w:rPr>
        <w:drawing>
          <wp:inline distT="0" distB="0" distL="0" distR="0" wp14:anchorId="17D1203B" wp14:editId="4CCE37CC">
            <wp:extent cx="1676191" cy="1485714"/>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1676191" cy="1485714"/>
                    </a:xfrm>
                    <a:prstGeom prst="rect">
                      <a:avLst/>
                    </a:prstGeom>
                  </pic:spPr>
                </pic:pic>
              </a:graphicData>
            </a:graphic>
          </wp:inline>
        </w:drawing>
      </w:r>
    </w:p>
    <w:p w:rsidR="00C03D57" w:rsidRDefault="00C03D57" w:rsidP="00C03D57">
      <w:pPr>
        <w:pStyle w:val="ListParagraph"/>
        <w:ind w:left="2160"/>
      </w:pPr>
    </w:p>
    <w:p w:rsidR="00C03D57" w:rsidRPr="000147A1" w:rsidRDefault="00C03D57" w:rsidP="00C03D57">
      <w:pPr>
        <w:pStyle w:val="Bulltedlist3"/>
      </w:pPr>
      <w:r w:rsidRPr="000147A1">
        <w:t xml:space="preserve">Network </w:t>
      </w:r>
    </w:p>
    <w:p w:rsidR="00C03D57" w:rsidRPr="000147A1" w:rsidRDefault="00C03D57" w:rsidP="00C03D57">
      <w:pPr>
        <w:pStyle w:val="Bulltedlist3"/>
        <w:numPr>
          <w:ilvl w:val="1"/>
          <w:numId w:val="22"/>
        </w:numPr>
      </w:pPr>
      <w:r w:rsidRPr="000147A1">
        <w:t xml:space="preserve">NOTE:  </w:t>
      </w:r>
      <w:r>
        <w:t>all new Macs are bonded to the USA domain. But, do not login to the domain. They all use a generic user called “prepress” to the local machine.</w:t>
      </w:r>
    </w:p>
    <w:p w:rsidR="00C03D57" w:rsidRPr="000147A1" w:rsidRDefault="00C03D57" w:rsidP="00C03D57">
      <w:pPr>
        <w:pStyle w:val="Default"/>
        <w:spacing w:after="19"/>
        <w:rPr>
          <w:rFonts w:ascii="Verdana" w:hAnsi="Verdana" w:cs="Times New Roman"/>
          <w:b/>
          <w:color w:val="auto"/>
          <w:sz w:val="18"/>
          <w:szCs w:val="18"/>
          <w:lang w:val="en-GB"/>
        </w:rPr>
      </w:pPr>
    </w:p>
    <w:p w:rsidR="00C03D57" w:rsidRDefault="00C03D57" w:rsidP="00C03D57">
      <w:pPr>
        <w:pStyle w:val="Head3"/>
      </w:pPr>
      <w:bookmarkStart w:id="74" w:name="_Toc453155167"/>
      <w:bookmarkStart w:id="75" w:name="_Toc453163811"/>
      <w:r w:rsidRPr="006E37E5">
        <w:lastRenderedPageBreak/>
        <w:t>Inven</w:t>
      </w:r>
      <w:r>
        <w:t>t</w:t>
      </w:r>
      <w:r w:rsidRPr="006E37E5">
        <w:t>ory</w:t>
      </w:r>
      <w:bookmarkEnd w:id="74"/>
      <w:bookmarkEnd w:id="75"/>
    </w:p>
    <w:p w:rsidR="00C03D57" w:rsidRDefault="00C03D57" w:rsidP="00C03D57">
      <w:pPr>
        <w:pStyle w:val="Head3"/>
        <w:numPr>
          <w:ilvl w:val="0"/>
          <w:numId w:val="0"/>
        </w:numPr>
        <w:ind w:left="720"/>
      </w:pPr>
      <w:bookmarkStart w:id="76" w:name="_Toc453155168"/>
      <w:bookmarkStart w:id="77" w:name="_Toc453163812"/>
      <w:r>
        <w:t>Access mac mini for remote access</w:t>
      </w:r>
      <w:bookmarkEnd w:id="76"/>
      <w:bookmarkEnd w:id="77"/>
    </w:p>
    <w:p w:rsidR="00C03D57" w:rsidRDefault="00C03D57" w:rsidP="00C03D57">
      <w:pPr>
        <w:pStyle w:val="Bulltedlist3"/>
      </w:pPr>
      <w:r>
        <w:t xml:space="preserve">Requirements: </w:t>
      </w:r>
    </w:p>
    <w:tbl>
      <w:tblPr>
        <w:tblW w:w="10780" w:type="dxa"/>
        <w:tblLook w:val="04A0" w:firstRow="1" w:lastRow="0" w:firstColumn="1" w:lastColumn="0" w:noHBand="0" w:noVBand="1"/>
      </w:tblPr>
      <w:tblGrid>
        <w:gridCol w:w="10780"/>
      </w:tblGrid>
      <w:tr w:rsidR="00C03D57" w:rsidRPr="00F62103" w:rsidTr="00C03D57">
        <w:trPr>
          <w:trHeight w:val="375"/>
        </w:trPr>
        <w:tc>
          <w:tcPr>
            <w:tcW w:w="10780" w:type="dxa"/>
            <w:tcBorders>
              <w:top w:val="nil"/>
              <w:left w:val="nil"/>
              <w:bottom w:val="nil"/>
              <w:right w:val="nil"/>
            </w:tcBorders>
            <w:shd w:val="clear" w:color="auto" w:fill="auto"/>
            <w:vAlign w:val="bottom"/>
            <w:hideMark/>
          </w:tcPr>
          <w:p w:rsidR="00C03D57" w:rsidRPr="00F62103" w:rsidRDefault="00C03D57" w:rsidP="00C03D57">
            <w:pPr>
              <w:pStyle w:val="Bulltedlist3"/>
              <w:numPr>
                <w:ilvl w:val="1"/>
                <w:numId w:val="22"/>
              </w:numPr>
            </w:pPr>
            <w:r w:rsidRPr="00F62103">
              <w:t>VNC to 10.200.80.34 (Sun Sentinel)</w:t>
            </w:r>
          </w:p>
        </w:tc>
      </w:tr>
      <w:tr w:rsidR="00C03D57" w:rsidRPr="00F62103" w:rsidTr="00C03D57">
        <w:trPr>
          <w:trHeight w:val="375"/>
        </w:trPr>
        <w:tc>
          <w:tcPr>
            <w:tcW w:w="10780" w:type="dxa"/>
            <w:tcBorders>
              <w:top w:val="nil"/>
              <w:left w:val="nil"/>
              <w:bottom w:val="nil"/>
              <w:right w:val="nil"/>
            </w:tcBorders>
            <w:shd w:val="clear" w:color="auto" w:fill="auto"/>
            <w:vAlign w:val="bottom"/>
            <w:hideMark/>
          </w:tcPr>
          <w:p w:rsidR="00C03D57" w:rsidRPr="00F62103" w:rsidRDefault="00C03D57" w:rsidP="00C03D57">
            <w:pPr>
              <w:pStyle w:val="Bulltedlist3"/>
              <w:numPr>
                <w:ilvl w:val="1"/>
                <w:numId w:val="22"/>
              </w:numPr>
            </w:pPr>
            <w:r w:rsidRPr="00F62103">
              <w:t>VNC to 10.146.16.79 (Chicago)</w:t>
            </w:r>
          </w:p>
        </w:tc>
      </w:tr>
      <w:tr w:rsidR="00C03D57" w:rsidRPr="00477C49" w:rsidTr="00C03D57">
        <w:trPr>
          <w:trHeight w:val="375"/>
        </w:trPr>
        <w:tc>
          <w:tcPr>
            <w:tcW w:w="10780" w:type="dxa"/>
            <w:tcBorders>
              <w:top w:val="nil"/>
              <w:left w:val="nil"/>
              <w:bottom w:val="nil"/>
              <w:right w:val="nil"/>
            </w:tcBorders>
            <w:shd w:val="clear" w:color="auto" w:fill="auto"/>
            <w:vAlign w:val="bottom"/>
            <w:hideMark/>
          </w:tcPr>
          <w:p w:rsidR="00C03D57" w:rsidRDefault="00C03D57" w:rsidP="00C03D57">
            <w:r>
              <w:rPr>
                <w:noProof/>
                <w:lang w:val="en-US"/>
              </w:rPr>
              <w:drawing>
                <wp:inline distT="0" distB="0" distL="0" distR="0" wp14:anchorId="1E3F6813" wp14:editId="01886803">
                  <wp:extent cx="3752850" cy="3924300"/>
                  <wp:effectExtent l="76200" t="76200" r="133350" b="133350"/>
                  <wp:docPr id="32"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118"/>
                          <a:srcRect/>
                          <a:stretch>
                            <a:fillRect/>
                          </a:stretch>
                        </pic:blipFill>
                        <pic:spPr bwMode="auto">
                          <a:xfrm>
                            <a:off x="0" y="0"/>
                            <a:ext cx="3752850" cy="3924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03D57" w:rsidRDefault="00C03D57" w:rsidP="00C03D57"/>
          <w:p w:rsidR="00C03D57" w:rsidRDefault="00C03D57" w:rsidP="00C03D57">
            <w:pPr>
              <w:pStyle w:val="Bulltedlist3"/>
            </w:pPr>
            <w:r w:rsidRPr="00477C49">
              <w:t>Credentials  - Password Vault</w:t>
            </w:r>
          </w:p>
          <w:p w:rsidR="00C03D57" w:rsidRDefault="00C03D57" w:rsidP="00C03D57">
            <w:r>
              <w:rPr>
                <w:noProof/>
                <w:lang w:val="en-US"/>
              </w:rPr>
              <w:drawing>
                <wp:inline distT="0" distB="0" distL="0" distR="0" wp14:anchorId="690AFD06" wp14:editId="6599C963">
                  <wp:extent cx="3762375" cy="1343025"/>
                  <wp:effectExtent l="76200" t="76200" r="142875" b="142875"/>
                  <wp:docPr id="33" name="Picture 2"/>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119"/>
                          <a:srcRect/>
                          <a:stretch>
                            <a:fillRect/>
                          </a:stretch>
                        </pic:blipFill>
                        <pic:spPr bwMode="auto">
                          <a:xfrm>
                            <a:off x="0" y="0"/>
                            <a:ext cx="3762375" cy="1343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03D57" w:rsidRDefault="00C03D57" w:rsidP="00C03D57">
            <w:pPr>
              <w:pStyle w:val="Bulltedlist3"/>
            </w:pPr>
            <w:r w:rsidRPr="00477C49">
              <w:t>On the screen that opens, click on AdWatch Support to log into the Mac.</w:t>
            </w:r>
          </w:p>
          <w:p w:rsidR="00C03D57" w:rsidRPr="00477C49" w:rsidRDefault="00C03D57" w:rsidP="00C03D57">
            <w:r>
              <w:rPr>
                <w:noProof/>
                <w:lang w:val="en-US"/>
              </w:rPr>
              <w:drawing>
                <wp:inline distT="0" distB="0" distL="0" distR="0" wp14:anchorId="57CFCA15" wp14:editId="59886FC7">
                  <wp:extent cx="2343150" cy="1962150"/>
                  <wp:effectExtent l="76200" t="76200" r="133350" b="133350"/>
                  <wp:docPr id="3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120"/>
                          <a:srcRect/>
                          <a:stretch>
                            <a:fillRect/>
                          </a:stretch>
                        </pic:blipFill>
                        <pic:spPr bwMode="auto">
                          <a:xfrm>
                            <a:off x="0" y="0"/>
                            <a:ext cx="2343150" cy="196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03D57" w:rsidRDefault="00C03D57" w:rsidP="00C03D57"/>
          <w:p w:rsidR="00C03D57" w:rsidRDefault="00C03D57" w:rsidP="00C03D57">
            <w:r>
              <w:rPr>
                <w:noProof/>
                <w:lang w:val="en-US"/>
              </w:rPr>
              <w:lastRenderedPageBreak/>
              <w:drawing>
                <wp:inline distT="0" distB="0" distL="0" distR="0" wp14:anchorId="62351190" wp14:editId="28EFAD36">
                  <wp:extent cx="2343150" cy="1924050"/>
                  <wp:effectExtent l="76200" t="76200" r="133350" b="133350"/>
                  <wp:docPr id="3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121"/>
                          <a:srcRect/>
                          <a:stretch>
                            <a:fillRect/>
                          </a:stretch>
                        </pic:blipFill>
                        <pic:spPr bwMode="auto">
                          <a:xfrm>
                            <a:off x="0" y="0"/>
                            <a:ext cx="2343150" cy="19240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03D57" w:rsidRDefault="00C03D57" w:rsidP="00C03D57">
            <w:pPr>
              <w:pStyle w:val="Bulltedlist3"/>
            </w:pPr>
            <w:r w:rsidRPr="00477C49">
              <w:t>Credentials  - Password Vault</w:t>
            </w:r>
          </w:p>
          <w:p w:rsidR="00C03D57" w:rsidRDefault="00C03D57" w:rsidP="00C03D57">
            <w:pPr>
              <w:pStyle w:val="Bulltedlist3"/>
            </w:pPr>
            <w:r w:rsidRPr="00477C49">
              <w:t>Click Firefox in taskbar</w:t>
            </w:r>
          </w:p>
          <w:p w:rsidR="00C03D57" w:rsidRDefault="00C03D57" w:rsidP="00C03D57">
            <w:r>
              <w:rPr>
                <w:noProof/>
                <w:lang w:val="en-US"/>
              </w:rPr>
              <w:drawing>
                <wp:inline distT="0" distB="0" distL="0" distR="0" wp14:anchorId="0DD4B9AD" wp14:editId="34E3D925">
                  <wp:extent cx="5733415" cy="1137285"/>
                  <wp:effectExtent l="0" t="0" r="635" b="5715"/>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33415" cy="1137285"/>
                          </a:xfrm>
                          <a:prstGeom prst="rect">
                            <a:avLst/>
                          </a:prstGeom>
                          <a:noFill/>
                          <a:ln>
                            <a:noFill/>
                          </a:ln>
                          <a:extLst/>
                        </pic:spPr>
                      </pic:pic>
                    </a:graphicData>
                  </a:graphic>
                </wp:inline>
              </w:drawing>
            </w:r>
          </w:p>
          <w:p w:rsidR="00C03D57" w:rsidRDefault="00C03D57" w:rsidP="00C03D57"/>
          <w:p w:rsidR="00C03D57" w:rsidRPr="00477C49" w:rsidRDefault="00C03D57" w:rsidP="00C03D57"/>
          <w:p w:rsidR="00C03D57" w:rsidRDefault="00C03D57" w:rsidP="00C03D57">
            <w:pPr>
              <w:pStyle w:val="Bulltedlist3"/>
            </w:pPr>
            <w:r w:rsidRPr="00477C49">
              <w:t>Firefox default home is set to  AdWatch Production. Login using your AdWatch account login/password.</w:t>
            </w:r>
          </w:p>
          <w:p w:rsidR="00C03D57" w:rsidRDefault="00C03D57" w:rsidP="00C03D57">
            <w:r>
              <w:rPr>
                <w:noProof/>
                <w:lang w:val="en-US"/>
              </w:rPr>
              <w:lastRenderedPageBreak/>
              <w:drawing>
                <wp:inline distT="0" distB="0" distL="0" distR="0" wp14:anchorId="240E3C3B" wp14:editId="51296A77">
                  <wp:extent cx="3667125" cy="2381250"/>
                  <wp:effectExtent l="76200" t="76200" r="142875" b="133350"/>
                  <wp:docPr id="36"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123"/>
                          <a:srcRect/>
                          <a:stretch>
                            <a:fillRect/>
                          </a:stretch>
                        </pic:blipFill>
                        <pic:spPr bwMode="auto">
                          <a:xfrm>
                            <a:off x="0" y="0"/>
                            <a:ext cx="3667125" cy="238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03D57" w:rsidRDefault="00C03D57" w:rsidP="00C03D57"/>
          <w:p w:rsidR="00C03D57" w:rsidRPr="00477C49" w:rsidRDefault="00C03D57" w:rsidP="00C03D57">
            <w:pPr>
              <w:pStyle w:val="Bulltedlist3"/>
            </w:pPr>
            <w:r w:rsidRPr="00477C49">
              <w:t xml:space="preserve">Links for other AdWatch applications such as eProofs and AdDrop are configured in the Bookmark drop-down. </w:t>
            </w:r>
          </w:p>
          <w:p w:rsidR="00C03D57" w:rsidRPr="00477C49" w:rsidRDefault="00C03D57" w:rsidP="00C03D57">
            <w:pPr>
              <w:pStyle w:val="Bulltedlist3"/>
            </w:pPr>
            <w:r w:rsidRPr="00477C49">
              <w:t xml:space="preserve">Links for other AdWatch applications such as eProofs and AdDrop are configured in the Bookmark drop-down. </w:t>
            </w:r>
          </w:p>
          <w:p w:rsidR="00C03D57" w:rsidRDefault="00C03D57" w:rsidP="00C03D57">
            <w:pPr>
              <w:pStyle w:val="Bulltedlist3"/>
            </w:pPr>
            <w:r w:rsidRPr="00477C49">
              <w:t xml:space="preserve">AdWatchEX-Prod to log into AdWatch Production. </w:t>
            </w:r>
          </w:p>
          <w:p w:rsidR="00C03D57" w:rsidRDefault="00C03D57" w:rsidP="00C03D57"/>
          <w:p w:rsidR="00C03D57" w:rsidRDefault="00C03D57" w:rsidP="00C03D57"/>
          <w:p w:rsidR="00C03D57" w:rsidRDefault="00C03D57" w:rsidP="00C03D57"/>
          <w:p w:rsidR="00C03D57" w:rsidRDefault="00C03D57" w:rsidP="00C03D57"/>
          <w:p w:rsidR="00C03D57" w:rsidRDefault="00C03D57" w:rsidP="00C03D57"/>
          <w:p w:rsidR="00C03D57" w:rsidRPr="00477C49" w:rsidRDefault="00C03D57" w:rsidP="00C03D57">
            <w:r>
              <w:rPr>
                <w:noProof/>
                <w:lang w:val="en-US"/>
              </w:rPr>
              <w:lastRenderedPageBreak/>
              <w:drawing>
                <wp:inline distT="0" distB="0" distL="0" distR="0" wp14:anchorId="3CE63890" wp14:editId="6714C447">
                  <wp:extent cx="1466850" cy="4305300"/>
                  <wp:effectExtent l="76200" t="76200" r="133350" b="133350"/>
                  <wp:docPr id="37" name="Picture 7"/>
                  <wp:cNvGraphicFramePr/>
                  <a:graphic xmlns:a="http://schemas.openxmlformats.org/drawingml/2006/main">
                    <a:graphicData uri="http://schemas.openxmlformats.org/drawingml/2006/picture">
                      <pic:pic xmlns:pic="http://schemas.openxmlformats.org/drawingml/2006/picture">
                        <pic:nvPicPr>
                          <pic:cNvPr id="8" name="Picture 7"/>
                          <pic:cNvPicPr/>
                        </pic:nvPicPr>
                        <pic:blipFill>
                          <a:blip r:embed="rId124"/>
                          <a:srcRect/>
                          <a:stretch>
                            <a:fillRect/>
                          </a:stretch>
                        </pic:blipFill>
                        <pic:spPr bwMode="auto">
                          <a:xfrm>
                            <a:off x="0" y="0"/>
                            <a:ext cx="1466850" cy="4305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03D57" w:rsidRPr="00477C49" w:rsidRDefault="00C03D57" w:rsidP="00C03D57"/>
          <w:p w:rsidR="00C03D57" w:rsidRPr="00477C49" w:rsidRDefault="00C03D57" w:rsidP="00C03D57"/>
          <w:p w:rsidR="00C03D57" w:rsidRPr="00477C49" w:rsidRDefault="00C03D57" w:rsidP="00C03D57"/>
          <w:p w:rsidR="00C03D57" w:rsidRPr="00477C49" w:rsidRDefault="00C03D57" w:rsidP="00C03D57"/>
          <w:p w:rsidR="00C03D57" w:rsidRPr="00477C49" w:rsidRDefault="00C03D57" w:rsidP="00C03D57"/>
        </w:tc>
      </w:tr>
    </w:tbl>
    <w:p w:rsidR="00C03D57" w:rsidRDefault="00C03D57" w:rsidP="00C03D57">
      <w:pPr>
        <w:pStyle w:val="Head3"/>
        <w:numPr>
          <w:ilvl w:val="0"/>
          <w:numId w:val="0"/>
        </w:numPr>
        <w:ind w:left="720" w:hanging="720"/>
      </w:pPr>
      <w:r>
        <w:lastRenderedPageBreak/>
        <w:tab/>
      </w:r>
    </w:p>
    <w:p w:rsidR="00C03D57" w:rsidRDefault="00C03D57" w:rsidP="00C03D57">
      <w:pPr>
        <w:pStyle w:val="Head3"/>
      </w:pPr>
      <w:bookmarkStart w:id="78" w:name="_Toc453155169"/>
      <w:bookmarkStart w:id="79" w:name="_Toc453163813"/>
      <w:r w:rsidRPr="00984EBD">
        <w:t>Security Requirements</w:t>
      </w:r>
      <w:bookmarkEnd w:id="78"/>
      <w:bookmarkEnd w:id="79"/>
    </w:p>
    <w:p w:rsidR="00C03D57" w:rsidRDefault="00C03D57" w:rsidP="00C03D57">
      <w:pPr>
        <w:pStyle w:val="Head3"/>
        <w:numPr>
          <w:ilvl w:val="0"/>
          <w:numId w:val="0"/>
        </w:numPr>
        <w:ind w:left="720"/>
      </w:pPr>
      <w:bookmarkStart w:id="80" w:name="_Toc453155170"/>
      <w:bookmarkStart w:id="81" w:name="_Toc453163814"/>
      <w:r>
        <w:t>AdWatch Disaster Recovery</w:t>
      </w:r>
      <w:bookmarkEnd w:id="80"/>
      <w:bookmarkEnd w:id="81"/>
    </w:p>
    <w:p w:rsidR="00C03D57" w:rsidRPr="00117E1B" w:rsidRDefault="00C03D57" w:rsidP="00C03D57">
      <w:pPr>
        <w:autoSpaceDE w:val="0"/>
        <w:autoSpaceDN w:val="0"/>
        <w:adjustRightInd w:val="0"/>
        <w:rPr>
          <w:rFonts w:ascii="Calibri" w:hAnsi="Calibri" w:cs="Calibri"/>
          <w:color w:val="000000"/>
          <w:sz w:val="24"/>
          <w:szCs w:val="24"/>
          <w:lang w:val="en-US"/>
        </w:rPr>
      </w:pPr>
    </w:p>
    <w:p w:rsidR="00C03D57" w:rsidRPr="00117E1B" w:rsidRDefault="00C03D57" w:rsidP="00C03D57">
      <w:pPr>
        <w:pStyle w:val="Bulltedlist3"/>
      </w:pPr>
      <w:r w:rsidRPr="00117E1B">
        <w:t xml:space="preserve">AdWatch Disaster Recovery site is located in the Los Angeles data center. Its infrastructure was designed and built to ensure business continuity in the event of a catastrophic failure at its primary production site in Chicago’s Freedom Center data center. </w:t>
      </w:r>
    </w:p>
    <w:p w:rsidR="00C03D57" w:rsidRPr="00984EBD" w:rsidRDefault="00C03D57" w:rsidP="00C03D57">
      <w:pPr>
        <w:pStyle w:val="Bulltedlist3"/>
      </w:pPr>
      <w:r w:rsidRPr="00117E1B">
        <w:t>The Los Angeles Disaster Recovery site meets our current business needs and conforms to the RTO and RPO requirements stipulated by our Business Clients and SLA.</w:t>
      </w:r>
    </w:p>
    <w:p w:rsidR="00C03D57" w:rsidRDefault="00C03D57" w:rsidP="00C03D57">
      <w:pPr>
        <w:pStyle w:val="Head3"/>
        <w:numPr>
          <w:ilvl w:val="0"/>
          <w:numId w:val="0"/>
        </w:numPr>
        <w:ind w:left="720"/>
      </w:pPr>
    </w:p>
    <w:p w:rsidR="00C03D57" w:rsidRPr="00984EBD" w:rsidRDefault="00C03D57" w:rsidP="00C03D57">
      <w:pPr>
        <w:pStyle w:val="TableText0"/>
      </w:pPr>
      <w:r>
        <w:rPr>
          <w:noProof/>
          <w:lang w:val="en-US"/>
        </w:rPr>
        <w:drawing>
          <wp:inline distT="0" distB="0" distL="0" distR="0" wp14:anchorId="22BABB13" wp14:editId="70A7953A">
            <wp:extent cx="5504895" cy="4018915"/>
            <wp:effectExtent l="0" t="0" r="63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Watch-ServerLayout (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516497" cy="4027385"/>
                    </a:xfrm>
                    <a:prstGeom prst="rect">
                      <a:avLst/>
                    </a:prstGeom>
                  </pic:spPr>
                </pic:pic>
              </a:graphicData>
            </a:graphic>
          </wp:inline>
        </w:drawing>
      </w:r>
    </w:p>
    <w:p w:rsidR="00C03D57" w:rsidRDefault="00C03D57" w:rsidP="00C03D57">
      <w:pPr>
        <w:pStyle w:val="GuidelineText"/>
        <w:ind w:left="720"/>
        <w:rPr>
          <w:rFonts w:ascii="Calibri" w:hAnsi="Calibri"/>
        </w:rPr>
      </w:pPr>
    </w:p>
    <w:p w:rsidR="00C03D57" w:rsidRPr="00C657C3" w:rsidRDefault="00C03D57" w:rsidP="00C03D57">
      <w:pPr>
        <w:autoSpaceDE w:val="0"/>
        <w:autoSpaceDN w:val="0"/>
        <w:adjustRightInd w:val="0"/>
        <w:rPr>
          <w:rFonts w:ascii="Calibri" w:hAnsi="Calibri" w:cs="Calibri"/>
          <w:color w:val="000000"/>
          <w:sz w:val="24"/>
          <w:szCs w:val="24"/>
          <w:lang w:val="en-US"/>
        </w:rPr>
      </w:pPr>
    </w:p>
    <w:p w:rsidR="00C03D57" w:rsidRDefault="00C03D57" w:rsidP="00C03D57">
      <w:pPr>
        <w:pStyle w:val="Default"/>
        <w:spacing w:after="19"/>
        <w:rPr>
          <w:rFonts w:ascii="Verdana" w:hAnsi="Verdana" w:cs="Times New Roman"/>
          <w:b/>
          <w:color w:val="auto"/>
          <w:sz w:val="18"/>
          <w:szCs w:val="18"/>
          <w:lang w:val="en-GB"/>
        </w:rPr>
      </w:pPr>
      <w:r w:rsidRPr="00C657C3">
        <w:rPr>
          <w:rFonts w:ascii="Verdana" w:hAnsi="Verdana" w:cs="Times New Roman"/>
          <w:b/>
          <w:color w:val="auto"/>
          <w:sz w:val="18"/>
          <w:szCs w:val="18"/>
          <w:lang w:val="en-GB"/>
        </w:rPr>
        <w:t>AdWatch Disaster Recovery Objectives</w:t>
      </w:r>
    </w:p>
    <w:p w:rsidR="00C03D57" w:rsidRPr="00C657C3" w:rsidRDefault="00C03D57" w:rsidP="00C03D57">
      <w:pPr>
        <w:autoSpaceDE w:val="0"/>
        <w:autoSpaceDN w:val="0"/>
        <w:adjustRightInd w:val="0"/>
        <w:rPr>
          <w:rFonts w:ascii="Calibri" w:hAnsi="Calibri" w:cs="Calibri"/>
          <w:color w:val="000000"/>
          <w:sz w:val="24"/>
          <w:szCs w:val="24"/>
          <w:lang w:val="en-US"/>
        </w:rPr>
      </w:pPr>
    </w:p>
    <w:p w:rsidR="00C03D57" w:rsidRPr="00C657C3" w:rsidRDefault="00C03D57" w:rsidP="00C03D57">
      <w:pPr>
        <w:pStyle w:val="Bulltedlist3"/>
      </w:pPr>
      <w:r w:rsidRPr="00C657C3">
        <w:lastRenderedPageBreak/>
        <w:t xml:space="preserve">The AdWatch Disaster Recovery plan provides a means to attain sustainability for the business by reducing the amount of downtime and potential revenue loss caused by a breakdown of the AdWatch application infrastructure. The primary objective is to recover quickly with minimal loss of data. These objectives are summarized as follows: </w:t>
      </w:r>
    </w:p>
    <w:p w:rsidR="00C03D57" w:rsidRPr="00C657C3" w:rsidRDefault="00C03D57" w:rsidP="00C03D57">
      <w:pPr>
        <w:pStyle w:val="Bulltedlist3"/>
      </w:pPr>
      <w:r w:rsidRPr="00C657C3">
        <w:t xml:space="preserve">Recovery Time Objective (RTO) </w:t>
      </w:r>
    </w:p>
    <w:p w:rsidR="00C03D57" w:rsidRPr="00C657C3" w:rsidRDefault="00C03D57" w:rsidP="00C03D57">
      <w:pPr>
        <w:pStyle w:val="Bulltedlist3"/>
      </w:pPr>
      <w:r w:rsidRPr="00C657C3">
        <w:t xml:space="preserve">This is the duration of time from which the business processes must be restored after a disaster (or disruption) in order to avoid unacceptable consequences associated with a break in business continuity. It is dictated by our Service Level Agreement (SLA) of which terms have been agreed upon by our business clients. </w:t>
      </w:r>
    </w:p>
    <w:p w:rsidR="00C03D57" w:rsidRPr="00C657C3" w:rsidRDefault="00C03D57" w:rsidP="00C03D57">
      <w:pPr>
        <w:pStyle w:val="Bulltedlist3"/>
      </w:pPr>
      <w:r w:rsidRPr="00C657C3">
        <w:t xml:space="preserve">AdWatch RTO Minimum = 15-30 minutes </w:t>
      </w:r>
    </w:p>
    <w:p w:rsidR="00C03D57" w:rsidRPr="00C657C3" w:rsidRDefault="00C03D57" w:rsidP="00C03D57">
      <w:pPr>
        <w:pStyle w:val="Bulltedlist3"/>
      </w:pPr>
      <w:r w:rsidRPr="00C657C3">
        <w:t xml:space="preserve">AdWatch RTO Maximum = 1 hour </w:t>
      </w:r>
    </w:p>
    <w:p w:rsidR="00C03D57" w:rsidRPr="00C657C3" w:rsidRDefault="00C03D57" w:rsidP="00C03D57">
      <w:pPr>
        <w:pStyle w:val="Bulltedlist3"/>
      </w:pPr>
      <w:r w:rsidRPr="00C657C3">
        <w:t xml:space="preserve">Recovery Point Objective (RPO) </w:t>
      </w:r>
    </w:p>
    <w:p w:rsidR="00C03D57" w:rsidRPr="00C657C3" w:rsidRDefault="00C03D57" w:rsidP="00C03D57">
      <w:pPr>
        <w:pStyle w:val="Bulltedlist3"/>
      </w:pPr>
      <w:r w:rsidRPr="00C657C3">
        <w:t xml:space="preserve">This is the maximum data loss that can be tolerated as the result of a major disruption or disaster scenario. It is dictated by our Service Level Agreement (SLA) of which terms have been agreed upon by our business clients. </w:t>
      </w:r>
    </w:p>
    <w:p w:rsidR="00C03D57" w:rsidRPr="00C657C3" w:rsidRDefault="00C03D57" w:rsidP="00C03D57">
      <w:pPr>
        <w:pStyle w:val="Bulltedlist3"/>
      </w:pPr>
      <w:r w:rsidRPr="00C657C3">
        <w:t xml:space="preserve">AdWatch RPO Minimum = 15 minutes </w:t>
      </w:r>
    </w:p>
    <w:p w:rsidR="00C03D57" w:rsidRPr="00C657C3" w:rsidRDefault="00C03D57" w:rsidP="00C03D57">
      <w:pPr>
        <w:pStyle w:val="Bulltedlist3"/>
      </w:pPr>
      <w:r w:rsidRPr="00C657C3">
        <w:t xml:space="preserve">AdWatch RPO Maximum = 30 minutes </w:t>
      </w:r>
    </w:p>
    <w:p w:rsidR="00C03D57" w:rsidRDefault="00C03D57" w:rsidP="00C03D57">
      <w:pPr>
        <w:pStyle w:val="Bulltedlist3"/>
      </w:pPr>
      <w:r w:rsidRPr="00C657C3">
        <w:t>Note: These times may vary based on type of failure and point-in-time recovery if data corruption is suspected.</w:t>
      </w:r>
    </w:p>
    <w:p w:rsidR="00C03D57" w:rsidRDefault="00C03D57" w:rsidP="00C03D57">
      <w:pPr>
        <w:ind w:left="360"/>
      </w:pPr>
    </w:p>
    <w:p w:rsidR="00C03D57" w:rsidRPr="00C657C3" w:rsidRDefault="00C03D57" w:rsidP="00C03D57">
      <w:pPr>
        <w:autoSpaceDE w:val="0"/>
        <w:autoSpaceDN w:val="0"/>
        <w:adjustRightInd w:val="0"/>
        <w:rPr>
          <w:rFonts w:ascii="Calibri" w:hAnsi="Calibri" w:cs="Calibri"/>
          <w:color w:val="000000"/>
          <w:sz w:val="24"/>
          <w:szCs w:val="24"/>
          <w:lang w:val="en-US"/>
        </w:rPr>
      </w:pPr>
    </w:p>
    <w:p w:rsidR="00C03D57" w:rsidRDefault="00C03D57" w:rsidP="00C03D57">
      <w:pPr>
        <w:pStyle w:val="Default"/>
        <w:spacing w:after="19"/>
        <w:rPr>
          <w:rFonts w:ascii="Verdana" w:hAnsi="Verdana" w:cs="Times New Roman"/>
          <w:b/>
          <w:color w:val="auto"/>
          <w:sz w:val="18"/>
          <w:szCs w:val="18"/>
          <w:lang w:val="en-GB"/>
        </w:rPr>
      </w:pPr>
      <w:r w:rsidRPr="00C657C3">
        <w:rPr>
          <w:rFonts w:ascii="Verdana" w:hAnsi="Verdana" w:cs="Times New Roman"/>
          <w:b/>
          <w:color w:val="auto"/>
          <w:sz w:val="18"/>
          <w:szCs w:val="18"/>
          <w:lang w:val="en-GB"/>
        </w:rPr>
        <w:t>AdWatch DR Scenarios</w:t>
      </w:r>
    </w:p>
    <w:p w:rsidR="00C03D57" w:rsidRPr="00C657C3" w:rsidRDefault="00C03D57" w:rsidP="00C03D57">
      <w:pPr>
        <w:autoSpaceDE w:val="0"/>
        <w:autoSpaceDN w:val="0"/>
        <w:adjustRightInd w:val="0"/>
        <w:rPr>
          <w:rFonts w:ascii="Calibri" w:hAnsi="Calibri" w:cs="Calibri"/>
          <w:color w:val="000000"/>
          <w:sz w:val="24"/>
          <w:szCs w:val="24"/>
          <w:lang w:val="en-US"/>
        </w:rPr>
      </w:pPr>
    </w:p>
    <w:p w:rsidR="00C03D57" w:rsidRDefault="00C03D57" w:rsidP="00C03D57">
      <w:pPr>
        <w:pStyle w:val="Default"/>
        <w:spacing w:after="19"/>
        <w:rPr>
          <w:rFonts w:ascii="Verdana" w:hAnsi="Verdana" w:cs="Times New Roman"/>
          <w:b/>
          <w:color w:val="auto"/>
          <w:sz w:val="18"/>
          <w:szCs w:val="18"/>
          <w:lang w:val="en-GB"/>
        </w:rPr>
      </w:pPr>
      <w:r w:rsidRPr="00C657C3">
        <w:rPr>
          <w:rFonts w:ascii="Verdana" w:hAnsi="Verdana" w:cs="Times New Roman"/>
          <w:b/>
          <w:color w:val="auto"/>
          <w:sz w:val="18"/>
          <w:szCs w:val="18"/>
          <w:lang w:val="en-GB"/>
        </w:rPr>
        <w:t>Controlled DR Failover (Annual Exercise)</w:t>
      </w:r>
    </w:p>
    <w:p w:rsidR="00C03D57" w:rsidRPr="00C657C3" w:rsidRDefault="00C03D57" w:rsidP="00C03D57">
      <w:pPr>
        <w:autoSpaceDE w:val="0"/>
        <w:autoSpaceDN w:val="0"/>
        <w:adjustRightInd w:val="0"/>
        <w:rPr>
          <w:rFonts w:ascii="Calibri" w:hAnsi="Calibri" w:cs="Calibri"/>
          <w:color w:val="000000"/>
          <w:sz w:val="24"/>
          <w:szCs w:val="24"/>
          <w:lang w:val="en-US"/>
        </w:rPr>
      </w:pPr>
    </w:p>
    <w:p w:rsidR="00C03D57" w:rsidRPr="00C657C3" w:rsidRDefault="00C03D57" w:rsidP="00C03D57">
      <w:pPr>
        <w:pStyle w:val="Bulltedlist3"/>
      </w:pPr>
      <w:r w:rsidRPr="00C657C3">
        <w:t xml:space="preserve">By regularly testing DR we can ensure business continuity and be fully prepared to continue operations should a disaster occur. </w:t>
      </w:r>
    </w:p>
    <w:p w:rsidR="00C03D57" w:rsidRPr="00C657C3" w:rsidRDefault="00C03D57" w:rsidP="00C03D57">
      <w:pPr>
        <w:pStyle w:val="Bulltedlist3"/>
        <w:numPr>
          <w:ilvl w:val="1"/>
          <w:numId w:val="22"/>
        </w:numPr>
      </w:pPr>
      <w:r w:rsidRPr="00C657C3">
        <w:t xml:space="preserve">The Run Book details the prep work required to initiate a Controlled Failover process </w:t>
      </w:r>
    </w:p>
    <w:p w:rsidR="00C03D57" w:rsidRPr="00C657C3" w:rsidRDefault="00C03D57" w:rsidP="00C03D57">
      <w:pPr>
        <w:pStyle w:val="Bulltedlist3"/>
        <w:numPr>
          <w:ilvl w:val="1"/>
          <w:numId w:val="22"/>
        </w:numPr>
      </w:pPr>
      <w:r w:rsidRPr="00C657C3">
        <w:t xml:space="preserve">Includes a check list and procedural steps required to bring-up the environment at the Los Angeles DR site and Fail-back to its primary site. </w:t>
      </w:r>
    </w:p>
    <w:p w:rsidR="00C03D57" w:rsidRDefault="00C03D57" w:rsidP="00C03D57">
      <w:pPr>
        <w:pStyle w:val="Bulltedlist3"/>
        <w:numPr>
          <w:ilvl w:val="1"/>
          <w:numId w:val="22"/>
        </w:numPr>
      </w:pPr>
      <w:r w:rsidRPr="00C657C3">
        <w:t xml:space="preserve">Engagement of multiple Technology teams required </w:t>
      </w:r>
    </w:p>
    <w:p w:rsidR="00C03D57" w:rsidRDefault="00C03D57" w:rsidP="00C03D57"/>
    <w:p w:rsidR="00C03D57" w:rsidRPr="00D329B2" w:rsidRDefault="00C03D57" w:rsidP="00C03D57">
      <w:pPr>
        <w:autoSpaceDE w:val="0"/>
        <w:autoSpaceDN w:val="0"/>
        <w:adjustRightInd w:val="0"/>
        <w:rPr>
          <w:rFonts w:ascii="Calibri" w:hAnsi="Calibri" w:cs="Calibri"/>
          <w:color w:val="000000"/>
          <w:sz w:val="24"/>
          <w:szCs w:val="24"/>
          <w:lang w:val="en-US"/>
        </w:rPr>
      </w:pPr>
    </w:p>
    <w:p w:rsidR="00C03D57" w:rsidRDefault="00C03D57" w:rsidP="00C03D57">
      <w:pPr>
        <w:pStyle w:val="Default"/>
        <w:spacing w:after="19"/>
        <w:rPr>
          <w:rFonts w:ascii="Verdana" w:hAnsi="Verdana" w:cs="Times New Roman"/>
          <w:b/>
          <w:color w:val="auto"/>
          <w:sz w:val="18"/>
          <w:szCs w:val="18"/>
          <w:lang w:val="en-GB"/>
        </w:rPr>
      </w:pPr>
      <w:r w:rsidRPr="00D329B2">
        <w:rPr>
          <w:rFonts w:ascii="Verdana" w:hAnsi="Verdana" w:cs="Times New Roman"/>
          <w:b/>
          <w:color w:val="auto"/>
          <w:sz w:val="18"/>
          <w:szCs w:val="18"/>
          <w:lang w:val="en-GB"/>
        </w:rPr>
        <w:t>DR Failover (Catastrophic Failure)</w:t>
      </w:r>
    </w:p>
    <w:p w:rsidR="00C03D57" w:rsidRPr="00D329B2" w:rsidRDefault="00C03D57" w:rsidP="00C03D57">
      <w:pPr>
        <w:autoSpaceDE w:val="0"/>
        <w:autoSpaceDN w:val="0"/>
        <w:adjustRightInd w:val="0"/>
        <w:rPr>
          <w:rFonts w:ascii="Calibri" w:hAnsi="Calibri" w:cs="Calibri"/>
          <w:color w:val="000000"/>
          <w:sz w:val="24"/>
          <w:szCs w:val="24"/>
          <w:lang w:val="en-US"/>
        </w:rPr>
      </w:pPr>
    </w:p>
    <w:p w:rsidR="00C03D57" w:rsidRPr="00D329B2" w:rsidRDefault="00C03D57" w:rsidP="00C03D57">
      <w:pPr>
        <w:pStyle w:val="Bulltedlist3"/>
      </w:pPr>
      <w:r w:rsidRPr="00D329B2">
        <w:t xml:space="preserve">Sustained datacenter or application infrastructure failure exceeding RTO requirements. Production is unsustainable and there’s substantial risk missing press deadlines and possible revenue loss. </w:t>
      </w:r>
    </w:p>
    <w:p w:rsidR="00C03D57" w:rsidRPr="00D329B2" w:rsidRDefault="00C03D57" w:rsidP="00C03D57">
      <w:pPr>
        <w:pStyle w:val="Bulltedlist3"/>
        <w:numPr>
          <w:ilvl w:val="1"/>
          <w:numId w:val="22"/>
        </w:numPr>
      </w:pPr>
      <w:r w:rsidRPr="00D329B2">
        <w:t xml:space="preserve">System is brought up in LA – Point in time recovery for database and NetApp file share may be required depending on the type of failure </w:t>
      </w:r>
    </w:p>
    <w:p w:rsidR="00C03D57" w:rsidRPr="00D329B2" w:rsidRDefault="00C03D57" w:rsidP="00C03D57">
      <w:pPr>
        <w:pStyle w:val="Bulltedlist3"/>
        <w:numPr>
          <w:ilvl w:val="1"/>
          <w:numId w:val="22"/>
        </w:numPr>
      </w:pPr>
      <w:r w:rsidRPr="00D329B2">
        <w:t xml:space="preserve">15-30 minute data loss is anticipated </w:t>
      </w:r>
    </w:p>
    <w:p w:rsidR="00C03D57" w:rsidRDefault="00C03D57" w:rsidP="00C03D57">
      <w:pPr>
        <w:pStyle w:val="Default"/>
        <w:spacing w:after="19"/>
        <w:ind w:left="720"/>
        <w:rPr>
          <w:rFonts w:ascii="Verdana" w:hAnsi="Verdana" w:cs="Times New Roman"/>
          <w:b/>
          <w:color w:val="auto"/>
          <w:sz w:val="18"/>
          <w:szCs w:val="18"/>
          <w:lang w:val="en-GB"/>
        </w:rPr>
      </w:pPr>
    </w:p>
    <w:p w:rsidR="00C03D57" w:rsidRPr="00AA69D5" w:rsidRDefault="00C03D57" w:rsidP="00C03D57">
      <w:pPr>
        <w:autoSpaceDE w:val="0"/>
        <w:autoSpaceDN w:val="0"/>
        <w:adjustRightInd w:val="0"/>
        <w:rPr>
          <w:rFonts w:ascii="Calibri" w:hAnsi="Calibri" w:cs="Calibri"/>
          <w:color w:val="000000"/>
          <w:sz w:val="24"/>
          <w:szCs w:val="24"/>
          <w:lang w:val="en-US"/>
        </w:rPr>
      </w:pPr>
    </w:p>
    <w:p w:rsidR="00C03D57" w:rsidRDefault="00C03D57" w:rsidP="00C03D57">
      <w:pPr>
        <w:pStyle w:val="Default"/>
        <w:spacing w:after="19"/>
        <w:rPr>
          <w:rFonts w:ascii="Verdana" w:hAnsi="Verdana" w:cs="Times New Roman"/>
          <w:b/>
          <w:color w:val="auto"/>
          <w:sz w:val="18"/>
          <w:szCs w:val="18"/>
          <w:lang w:val="en-GB"/>
        </w:rPr>
      </w:pPr>
      <w:r w:rsidRPr="00AA69D5">
        <w:rPr>
          <w:rFonts w:ascii="Verdana" w:hAnsi="Verdana" w:cs="Times New Roman"/>
          <w:b/>
          <w:color w:val="auto"/>
          <w:sz w:val="18"/>
          <w:szCs w:val="18"/>
          <w:lang w:val="en-GB"/>
        </w:rPr>
        <w:t>AdWatch DR Runbook and Checklist</w:t>
      </w:r>
    </w:p>
    <w:p w:rsidR="00C03D57" w:rsidRPr="00AA69D5" w:rsidRDefault="00C03D57" w:rsidP="00C03D57">
      <w:pPr>
        <w:autoSpaceDE w:val="0"/>
        <w:autoSpaceDN w:val="0"/>
        <w:adjustRightInd w:val="0"/>
        <w:rPr>
          <w:rFonts w:ascii="Calibri" w:hAnsi="Calibri" w:cs="Calibri"/>
          <w:color w:val="000000"/>
          <w:sz w:val="24"/>
          <w:szCs w:val="24"/>
          <w:lang w:val="en-US"/>
        </w:rPr>
      </w:pPr>
    </w:p>
    <w:p w:rsidR="00C03D57" w:rsidRPr="00AA69D5" w:rsidRDefault="00C03D57" w:rsidP="00C03D57">
      <w:pPr>
        <w:pStyle w:val="Default"/>
        <w:spacing w:after="19"/>
        <w:rPr>
          <w:rFonts w:ascii="Verdana" w:hAnsi="Verdana" w:cs="Times New Roman"/>
          <w:b/>
          <w:color w:val="auto"/>
          <w:sz w:val="18"/>
          <w:szCs w:val="18"/>
          <w:lang w:val="en-GB"/>
        </w:rPr>
      </w:pPr>
      <w:hyperlink r:id="rId126" w:history="1">
        <w:r w:rsidRPr="00AA69D5">
          <w:rPr>
            <w:rStyle w:val="Hyperlink"/>
            <w:rFonts w:ascii="Verdana" w:hAnsi="Verdana" w:cs="Times New Roman"/>
            <w:b/>
            <w:bCs/>
            <w:sz w:val="18"/>
            <w:szCs w:val="18"/>
            <w:lang w:val="en-US"/>
          </w:rPr>
          <w:t>AdWatch DR Document Repository</w:t>
        </w:r>
      </w:hyperlink>
    </w:p>
    <w:p w:rsidR="00C03D57" w:rsidRPr="00C657C3" w:rsidRDefault="00C03D57" w:rsidP="00C03D57">
      <w:pPr>
        <w:pStyle w:val="Default"/>
        <w:spacing w:after="19"/>
        <w:rPr>
          <w:rFonts w:ascii="Verdana" w:hAnsi="Verdana" w:cs="Times New Roman"/>
          <w:color w:val="auto"/>
          <w:sz w:val="18"/>
          <w:szCs w:val="18"/>
          <w:lang w:val="en-GB"/>
        </w:rPr>
      </w:pPr>
    </w:p>
    <w:p w:rsidR="00C03D57" w:rsidRPr="00984EBD" w:rsidRDefault="00C03D57" w:rsidP="00C03D57">
      <w:pPr>
        <w:pStyle w:val="Head3"/>
      </w:pPr>
      <w:bookmarkStart w:id="82" w:name="_Toc453155171"/>
      <w:bookmarkStart w:id="83" w:name="_Toc453163815"/>
      <w:r>
        <w:lastRenderedPageBreak/>
        <w:t>Environments</w:t>
      </w:r>
      <w:bookmarkEnd w:id="82"/>
      <w:bookmarkEnd w:id="83"/>
    </w:p>
    <w:p w:rsidR="00C03D57" w:rsidRDefault="00C03D57" w:rsidP="00C03D57">
      <w:pPr>
        <w:pStyle w:val="BodytextTCS"/>
        <w:rPr>
          <w:rFonts w:ascii="Verdana" w:hAnsi="Verdana"/>
          <w:sz w:val="18"/>
          <w:szCs w:val="18"/>
        </w:rPr>
      </w:pPr>
      <w:r w:rsidRPr="00591A65">
        <w:rPr>
          <w:rFonts w:ascii="Verdana" w:hAnsi="Verdana"/>
          <w:sz w:val="18"/>
          <w:szCs w:val="18"/>
        </w:rPr>
        <w:t xml:space="preserve">This section provides the </w:t>
      </w:r>
      <w:r w:rsidRPr="006B13EF">
        <w:rPr>
          <w:rFonts w:ascii="Verdana" w:hAnsi="Verdana"/>
          <w:color w:val="000000" w:themeColor="text1"/>
          <w:sz w:val="18"/>
          <w:szCs w:val="18"/>
        </w:rPr>
        <w:t>environment</w:t>
      </w:r>
      <w:r w:rsidRPr="00591A65">
        <w:rPr>
          <w:rFonts w:ascii="Verdana" w:hAnsi="Verdana"/>
          <w:sz w:val="18"/>
          <w:szCs w:val="18"/>
        </w:rPr>
        <w:t xml:space="preserve"> details with respect to the </w:t>
      </w:r>
      <w:r>
        <w:rPr>
          <w:rFonts w:ascii="Verdana" w:hAnsi="Verdana"/>
          <w:sz w:val="18"/>
          <w:szCs w:val="18"/>
        </w:rPr>
        <w:t>AdWatch.</w:t>
      </w:r>
    </w:p>
    <w:p w:rsidR="00C03D57" w:rsidRPr="004D0AD1" w:rsidRDefault="00C03D57" w:rsidP="00C03D57">
      <w:pPr>
        <w:pStyle w:val="Default"/>
        <w:spacing w:after="19"/>
        <w:rPr>
          <w:rFonts w:ascii="Verdana" w:hAnsi="Verdana" w:cs="Times New Roman"/>
          <w:b/>
          <w:color w:val="auto"/>
          <w:sz w:val="18"/>
          <w:szCs w:val="18"/>
          <w:lang w:val="en-GB"/>
        </w:rPr>
      </w:pPr>
      <w:r w:rsidRPr="004D0AD1">
        <w:rPr>
          <w:rFonts w:ascii="Verdana" w:hAnsi="Verdana" w:cs="Times New Roman"/>
          <w:b/>
          <w:color w:val="auto"/>
          <w:sz w:val="18"/>
          <w:szCs w:val="18"/>
          <w:lang w:val="en-GB"/>
        </w:rPr>
        <w:t>Change management</w:t>
      </w:r>
    </w:p>
    <w:p w:rsidR="00C03D57" w:rsidRDefault="00C03D57" w:rsidP="00C03D57">
      <w:pPr>
        <w:pStyle w:val="Bulltedlist3"/>
      </w:pPr>
      <w:r>
        <w:t>Major upgrades and application changes performed on the Dev environment</w:t>
      </w:r>
    </w:p>
    <w:p w:rsidR="00C03D57" w:rsidRDefault="00C03D57" w:rsidP="00C03D57">
      <w:pPr>
        <w:pStyle w:val="Bulltedlist3"/>
      </w:pPr>
      <w:r>
        <w:t>Upgrades and configuration changes are done on QA – System closely resembles production.  For major upgrades we synch Prod to QA (AdWatch DB, FileShare)</w:t>
      </w:r>
    </w:p>
    <w:p w:rsidR="00C03D57" w:rsidRDefault="00C03D57" w:rsidP="00C03D57">
      <w:pPr>
        <w:pStyle w:val="Bulltedlist3"/>
      </w:pPr>
      <w:r>
        <w:t>Prod upgrades or changes are managed via change management process. Requires Business and Technology approvals to proceed.</w:t>
      </w:r>
    </w:p>
    <w:p w:rsidR="00C03D57" w:rsidRPr="002C1917" w:rsidRDefault="00C03D57" w:rsidP="00C03D57">
      <w:pPr>
        <w:pStyle w:val="Default"/>
        <w:spacing w:after="19"/>
        <w:rPr>
          <w:rFonts w:ascii="Verdana" w:hAnsi="Verdana" w:cs="Times New Roman"/>
          <w:b/>
          <w:color w:val="auto"/>
          <w:sz w:val="18"/>
          <w:szCs w:val="18"/>
          <w:lang w:val="en-GB"/>
        </w:rPr>
      </w:pPr>
      <w:r w:rsidRPr="002C1917">
        <w:rPr>
          <w:rFonts w:ascii="Verdana" w:hAnsi="Verdana" w:cs="Times New Roman"/>
          <w:b/>
          <w:color w:val="auto"/>
          <w:sz w:val="18"/>
          <w:szCs w:val="18"/>
          <w:lang w:val="en-GB"/>
        </w:rPr>
        <w:t>Tickets</w:t>
      </w:r>
    </w:p>
    <w:p w:rsidR="00C03D57" w:rsidRDefault="00C03D57" w:rsidP="00C03D57">
      <w:pPr>
        <w:pStyle w:val="Bulltedlist3"/>
      </w:pPr>
      <w:r>
        <w:t>P1 – Escalated immediately. Typically used for a general outage where a major catastrophic issue has occurred and has exceeded the 30 minute downtime rule.</w:t>
      </w:r>
    </w:p>
    <w:p w:rsidR="00C03D57" w:rsidRDefault="00C03D57" w:rsidP="00C03D57">
      <w:pPr>
        <w:pStyle w:val="Bulltedlist3"/>
      </w:pPr>
      <w:r>
        <w:t>P2 – We technically respond to those within 15 minutes and work towards a solution. Usually impacting individual or a Market. Typically missing ads, Preflight issues, unable to process an ad, unable to login.</w:t>
      </w:r>
    </w:p>
    <w:p w:rsidR="00C03D57" w:rsidRDefault="00C03D57" w:rsidP="00C03D57">
      <w:pPr>
        <w:pStyle w:val="Bulltedlist3"/>
      </w:pPr>
      <w:r>
        <w:t xml:space="preserve">P3 – We triage the ticket and have at least a day to address it. Usually product setup requests or configuration changes – minor issues. </w:t>
      </w:r>
    </w:p>
    <w:p w:rsidR="00C03D57" w:rsidRDefault="00C03D57" w:rsidP="00C03D57">
      <w:pPr>
        <w:pStyle w:val="Bulltedlist3"/>
      </w:pPr>
      <w:r>
        <w:t xml:space="preserve">P4 – These are tickets that will take 2-4 weeks to address. Condidered small project. Typically, configuration changes or product setups. </w:t>
      </w:r>
    </w:p>
    <w:p w:rsidR="00C03D57" w:rsidRPr="001D4EA3" w:rsidRDefault="00C03D57" w:rsidP="00C03D57"/>
    <w:p w:rsidR="00C03D57" w:rsidRPr="005E1FB1" w:rsidRDefault="00C03D57" w:rsidP="00C03D57">
      <w:pPr>
        <w:pStyle w:val="Default"/>
        <w:spacing w:after="19"/>
        <w:rPr>
          <w:rFonts w:ascii="Verdana" w:hAnsi="Verdana" w:cs="Times New Roman"/>
          <w:b/>
          <w:color w:val="auto"/>
          <w:sz w:val="18"/>
          <w:szCs w:val="18"/>
          <w:lang w:val="en-GB"/>
        </w:rPr>
      </w:pPr>
      <w:r w:rsidRPr="005E1FB1">
        <w:rPr>
          <w:rFonts w:ascii="Verdana" w:hAnsi="Verdana" w:cs="Times New Roman"/>
          <w:b/>
          <w:color w:val="auto"/>
          <w:sz w:val="18"/>
          <w:szCs w:val="18"/>
          <w:lang w:val="en-GB"/>
        </w:rPr>
        <w:t>Typical Tickets or error notifications:</w:t>
      </w:r>
    </w:p>
    <w:p w:rsidR="00C03D57" w:rsidRDefault="00C03D57" w:rsidP="00C03D57">
      <w:pPr>
        <w:pStyle w:val="Bulltedlist3"/>
      </w:pPr>
      <w:r>
        <w:t>Booking Errors – Cause by missing or incorrectly formatted Sales Rep ID,  Products. Not in sync with Adit mapping.</w:t>
      </w:r>
    </w:p>
    <w:p w:rsidR="00C03D57" w:rsidRDefault="00C03D57" w:rsidP="00C03D57">
      <w:pPr>
        <w:pStyle w:val="Bulltedlist3"/>
      </w:pPr>
      <w:r>
        <w:t>AdWatch not loading</w:t>
      </w:r>
    </w:p>
    <w:p w:rsidR="00C03D57" w:rsidRDefault="00C03D57" w:rsidP="00C03D57">
      <w:pPr>
        <w:pStyle w:val="Bulltedlist3"/>
      </w:pPr>
      <w:r>
        <w:t>Preflight Failures (Asura)</w:t>
      </w:r>
    </w:p>
    <w:p w:rsidR="00C03D57" w:rsidRDefault="00C03D57" w:rsidP="00C03D57">
      <w:pPr>
        <w:pStyle w:val="Bulltedlist3"/>
      </w:pPr>
      <w:r>
        <w:t>Setup Placements</w:t>
      </w:r>
    </w:p>
    <w:p w:rsidR="00C03D57" w:rsidRDefault="00C03D57" w:rsidP="00C03D57">
      <w:pPr>
        <w:pStyle w:val="Bulltedlist3"/>
      </w:pPr>
      <w:r>
        <w:lastRenderedPageBreak/>
        <w:t>Translation Mappings Adit/AdWatch</w:t>
      </w:r>
    </w:p>
    <w:p w:rsidR="00C03D57" w:rsidRDefault="00C03D57" w:rsidP="00C03D57">
      <w:pPr>
        <w:pStyle w:val="Bulltedlist3"/>
      </w:pPr>
      <w:r>
        <w:t>CR – AdRouter deployments</w:t>
      </w:r>
    </w:p>
    <w:p w:rsidR="00C03D57" w:rsidRDefault="00C03D57" w:rsidP="00C03D57">
      <w:pPr>
        <w:pStyle w:val="Bulltedlist3"/>
      </w:pPr>
      <w:r>
        <w:t>CR – Upgrades</w:t>
      </w:r>
    </w:p>
    <w:p w:rsidR="00C03D57" w:rsidRDefault="00C03D57" w:rsidP="00C03D57">
      <w:pPr>
        <w:pStyle w:val="Bulltedlist3"/>
      </w:pPr>
      <w:r>
        <w:t>CR – Data Dictionary upload – New site deployment</w:t>
      </w:r>
    </w:p>
    <w:p w:rsidR="00C03D57" w:rsidRPr="00527CAE" w:rsidRDefault="00C03D57" w:rsidP="00C03D57"/>
    <w:p w:rsidR="00C03D57" w:rsidRDefault="00C03D57" w:rsidP="00C03D57">
      <w:pPr>
        <w:pStyle w:val="Default"/>
        <w:spacing w:after="19"/>
        <w:rPr>
          <w:rFonts w:ascii="Verdana" w:hAnsi="Verdana" w:cs="Times New Roman"/>
          <w:b/>
          <w:color w:val="auto"/>
          <w:sz w:val="18"/>
          <w:szCs w:val="18"/>
          <w:lang w:val="en-GB"/>
        </w:rPr>
      </w:pPr>
      <w:r w:rsidRPr="00527CAE">
        <w:rPr>
          <w:rFonts w:ascii="Verdana" w:hAnsi="Verdana" w:cs="Times New Roman"/>
          <w:b/>
          <w:color w:val="auto"/>
          <w:sz w:val="18"/>
          <w:szCs w:val="18"/>
          <w:lang w:val="en-GB"/>
        </w:rPr>
        <w:t>Postgres Replication Serves-AdWatch</w:t>
      </w:r>
    </w:p>
    <w:p w:rsidR="00C03D57" w:rsidRDefault="00C03D57" w:rsidP="00C03D57">
      <w:pPr>
        <w:pStyle w:val="Default"/>
        <w:spacing w:after="19"/>
        <w:rPr>
          <w:rFonts w:ascii="Verdana" w:hAnsi="Verdana" w:cs="Times New Roman"/>
          <w:b/>
          <w:color w:val="auto"/>
          <w:sz w:val="18"/>
          <w:szCs w:val="18"/>
          <w:lang w:val="en-GB"/>
        </w:rPr>
      </w:pPr>
    </w:p>
    <w:tbl>
      <w:tblPr>
        <w:tblStyle w:val="TableGrid"/>
        <w:tblW w:w="4994" w:type="pct"/>
        <w:tblLook w:val="04A0" w:firstRow="1" w:lastRow="0" w:firstColumn="1" w:lastColumn="0" w:noHBand="0" w:noVBand="1"/>
      </w:tblPr>
      <w:tblGrid>
        <w:gridCol w:w="3002"/>
        <w:gridCol w:w="3002"/>
        <w:gridCol w:w="3004"/>
      </w:tblGrid>
      <w:tr w:rsidR="00C03D57" w:rsidTr="00C03D57">
        <w:tc>
          <w:tcPr>
            <w:tcW w:w="1666" w:type="pct"/>
          </w:tcPr>
          <w:p w:rsidR="00C03D57" w:rsidRDefault="00C03D57" w:rsidP="00C03D57">
            <w:pPr>
              <w:pStyle w:val="Default"/>
              <w:spacing w:after="19"/>
              <w:rPr>
                <w:rFonts w:ascii="Verdana" w:hAnsi="Verdana" w:cs="Times New Roman"/>
                <w:b/>
                <w:color w:val="auto"/>
                <w:sz w:val="18"/>
                <w:szCs w:val="18"/>
                <w:lang w:val="en-GB"/>
              </w:rPr>
            </w:pPr>
            <w:r>
              <w:rPr>
                <w:rFonts w:ascii="Verdana" w:hAnsi="Verdana" w:cs="Times New Roman"/>
                <w:b/>
                <w:color w:val="auto"/>
                <w:sz w:val="18"/>
                <w:szCs w:val="18"/>
                <w:lang w:val="en-GB"/>
              </w:rPr>
              <w:t>Host Name</w:t>
            </w:r>
          </w:p>
        </w:tc>
        <w:tc>
          <w:tcPr>
            <w:tcW w:w="1666" w:type="pct"/>
          </w:tcPr>
          <w:p w:rsidR="00C03D57" w:rsidRDefault="00C03D57" w:rsidP="00C03D57">
            <w:pPr>
              <w:pStyle w:val="Default"/>
              <w:spacing w:after="19"/>
              <w:rPr>
                <w:rFonts w:ascii="Verdana" w:hAnsi="Verdana" w:cs="Times New Roman"/>
                <w:b/>
                <w:color w:val="auto"/>
                <w:sz w:val="18"/>
                <w:szCs w:val="18"/>
                <w:lang w:val="en-GB"/>
              </w:rPr>
            </w:pPr>
            <w:r>
              <w:rPr>
                <w:rFonts w:ascii="Verdana" w:hAnsi="Verdana" w:cs="Times New Roman"/>
                <w:b/>
                <w:color w:val="auto"/>
                <w:sz w:val="18"/>
                <w:szCs w:val="18"/>
                <w:lang w:val="en-GB"/>
              </w:rPr>
              <w:t>User</w:t>
            </w:r>
          </w:p>
        </w:tc>
        <w:tc>
          <w:tcPr>
            <w:tcW w:w="1667" w:type="pct"/>
          </w:tcPr>
          <w:p w:rsidR="00C03D57" w:rsidRDefault="00C03D57" w:rsidP="00C03D57">
            <w:pPr>
              <w:pStyle w:val="Default"/>
              <w:spacing w:after="19"/>
              <w:rPr>
                <w:rFonts w:ascii="Verdana" w:hAnsi="Verdana" w:cs="Times New Roman"/>
                <w:b/>
                <w:color w:val="auto"/>
                <w:sz w:val="18"/>
                <w:szCs w:val="18"/>
                <w:lang w:val="en-GB"/>
              </w:rPr>
            </w:pPr>
            <w:r>
              <w:rPr>
                <w:rFonts w:ascii="Verdana" w:hAnsi="Verdana" w:cs="Times New Roman"/>
                <w:b/>
                <w:color w:val="auto"/>
                <w:sz w:val="18"/>
                <w:szCs w:val="18"/>
                <w:lang w:val="en-GB"/>
              </w:rPr>
              <w:t>Password</w:t>
            </w:r>
          </w:p>
        </w:tc>
      </w:tr>
      <w:tr w:rsidR="00C03D57" w:rsidTr="00C03D57">
        <w:tc>
          <w:tcPr>
            <w:tcW w:w="1666"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Fclpentrepdb01.usa.tribune.com</w:t>
            </w:r>
          </w:p>
        </w:tc>
        <w:tc>
          <w:tcPr>
            <w:tcW w:w="1666"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nterprisedb</w:t>
            </w:r>
          </w:p>
        </w:tc>
        <w:tc>
          <w:tcPr>
            <w:tcW w:w="1667"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ame as DSI</w:t>
            </w:r>
          </w:p>
        </w:tc>
      </w:tr>
    </w:tbl>
    <w:p w:rsidR="00C03D57" w:rsidRPr="00527CAE" w:rsidRDefault="00C03D57" w:rsidP="00C03D57">
      <w:pPr>
        <w:pStyle w:val="Default"/>
        <w:spacing w:after="19"/>
        <w:rPr>
          <w:rFonts w:ascii="Verdana" w:hAnsi="Verdana" w:cs="Times New Roman"/>
          <w:b/>
          <w:color w:val="auto"/>
          <w:sz w:val="18"/>
          <w:szCs w:val="18"/>
          <w:lang w:val="en-GB"/>
        </w:rPr>
      </w:pPr>
    </w:p>
    <w:p w:rsidR="00C03D57" w:rsidRDefault="00C03D57" w:rsidP="00C03D57">
      <w:pPr>
        <w:pStyle w:val="BodytextTCS"/>
      </w:pPr>
    </w:p>
    <w:tbl>
      <w:tblPr>
        <w:tblStyle w:val="TableGrid"/>
        <w:tblW w:w="4994" w:type="pct"/>
        <w:tblLook w:val="04A0" w:firstRow="1" w:lastRow="0" w:firstColumn="1" w:lastColumn="0" w:noHBand="0" w:noVBand="1"/>
      </w:tblPr>
      <w:tblGrid>
        <w:gridCol w:w="2252"/>
        <w:gridCol w:w="2252"/>
        <w:gridCol w:w="2252"/>
        <w:gridCol w:w="2252"/>
      </w:tblGrid>
      <w:tr w:rsidR="00C03D57" w:rsidTr="00C03D57">
        <w:tc>
          <w:tcPr>
            <w:tcW w:w="1250" w:type="pct"/>
          </w:tcPr>
          <w:p w:rsidR="00C03D57" w:rsidRPr="00527CAE" w:rsidRDefault="00C03D57" w:rsidP="00C03D57">
            <w:pPr>
              <w:pStyle w:val="Default"/>
              <w:spacing w:after="19"/>
              <w:rPr>
                <w:rFonts w:ascii="Verdana" w:hAnsi="Verdana" w:cs="Times New Roman"/>
                <w:b/>
                <w:color w:val="auto"/>
                <w:sz w:val="18"/>
                <w:szCs w:val="18"/>
                <w:lang w:val="en-GB"/>
              </w:rPr>
            </w:pPr>
            <w:r w:rsidRPr="00527CAE">
              <w:rPr>
                <w:rFonts w:ascii="Verdana" w:hAnsi="Verdana" w:cs="Times New Roman"/>
                <w:b/>
                <w:color w:val="auto"/>
                <w:sz w:val="18"/>
                <w:szCs w:val="18"/>
                <w:lang w:val="en-GB"/>
              </w:rPr>
              <w:t>UNIX script</w:t>
            </w:r>
          </w:p>
        </w:tc>
        <w:tc>
          <w:tcPr>
            <w:tcW w:w="1250" w:type="pct"/>
          </w:tcPr>
          <w:p w:rsidR="00C03D57" w:rsidRPr="00527CAE" w:rsidRDefault="00C03D57" w:rsidP="00C03D57">
            <w:pPr>
              <w:pStyle w:val="Default"/>
              <w:spacing w:after="19"/>
              <w:rPr>
                <w:rFonts w:ascii="Verdana" w:hAnsi="Verdana" w:cs="Times New Roman"/>
                <w:b/>
                <w:color w:val="auto"/>
                <w:sz w:val="18"/>
                <w:szCs w:val="18"/>
                <w:lang w:val="en-GB"/>
              </w:rPr>
            </w:pPr>
            <w:r w:rsidRPr="00527CAE">
              <w:rPr>
                <w:rFonts w:ascii="Verdana" w:hAnsi="Verdana" w:cs="Times New Roman"/>
                <w:b/>
                <w:color w:val="auto"/>
                <w:sz w:val="18"/>
                <w:szCs w:val="18"/>
                <w:lang w:val="en-GB"/>
              </w:rPr>
              <w:t>Argument</w:t>
            </w:r>
          </w:p>
        </w:tc>
        <w:tc>
          <w:tcPr>
            <w:tcW w:w="1250" w:type="pct"/>
          </w:tcPr>
          <w:p w:rsidR="00C03D57" w:rsidRPr="00527CAE" w:rsidRDefault="00C03D57" w:rsidP="00C03D57">
            <w:pPr>
              <w:pStyle w:val="Default"/>
              <w:spacing w:after="19"/>
              <w:rPr>
                <w:rFonts w:ascii="Verdana" w:hAnsi="Verdana" w:cs="Times New Roman"/>
                <w:b/>
                <w:color w:val="auto"/>
                <w:sz w:val="18"/>
                <w:szCs w:val="18"/>
                <w:lang w:val="en-GB"/>
              </w:rPr>
            </w:pPr>
            <w:r w:rsidRPr="00527CAE">
              <w:rPr>
                <w:rFonts w:ascii="Verdana" w:hAnsi="Verdana" w:cs="Times New Roman"/>
                <w:b/>
                <w:color w:val="auto"/>
                <w:sz w:val="18"/>
                <w:szCs w:val="18"/>
                <w:lang w:val="en-GB"/>
              </w:rPr>
              <w:t>Example</w:t>
            </w:r>
          </w:p>
        </w:tc>
        <w:tc>
          <w:tcPr>
            <w:tcW w:w="1250" w:type="pct"/>
          </w:tcPr>
          <w:p w:rsidR="00C03D57" w:rsidRPr="00527CAE" w:rsidRDefault="00C03D57" w:rsidP="00C03D57">
            <w:pPr>
              <w:pStyle w:val="Default"/>
              <w:spacing w:after="19"/>
              <w:rPr>
                <w:rFonts w:ascii="Verdana" w:hAnsi="Verdana" w:cs="Times New Roman"/>
                <w:b/>
                <w:color w:val="auto"/>
                <w:sz w:val="18"/>
                <w:szCs w:val="18"/>
                <w:lang w:val="en-GB"/>
              </w:rPr>
            </w:pPr>
            <w:r w:rsidRPr="00527CAE">
              <w:rPr>
                <w:rFonts w:ascii="Verdana" w:hAnsi="Verdana" w:cs="Times New Roman"/>
                <w:b/>
                <w:color w:val="auto"/>
                <w:sz w:val="18"/>
                <w:szCs w:val="18"/>
                <w:lang w:val="en-GB"/>
              </w:rPr>
              <w:t>Description</w:t>
            </w:r>
          </w:p>
        </w:tc>
      </w:tr>
      <w:tr w:rsidR="00C03D57" w:rsidTr="00C03D57">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pubserver</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op</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pubserver stop</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op/kill pubserver process</w:t>
            </w:r>
          </w:p>
        </w:tc>
      </w:tr>
      <w:tr w:rsidR="00C03D57" w:rsidTr="00C03D57">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pubserver</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art</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pubserver start</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art pubserver process</w:t>
            </w:r>
          </w:p>
        </w:tc>
      </w:tr>
      <w:tr w:rsidR="00C03D57" w:rsidTr="00C03D57">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subserver</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op</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pubserver stop</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op/kill subserver process</w:t>
            </w:r>
          </w:p>
        </w:tc>
      </w:tr>
      <w:tr w:rsidR="00C03D57" w:rsidTr="00C03D57">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subserver</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art</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etc/init.d/edb-xdbpubserver start</w:t>
            </w:r>
          </w:p>
        </w:tc>
        <w:tc>
          <w:tcPr>
            <w:tcW w:w="1250" w:type="pct"/>
          </w:tcPr>
          <w:p w:rsidR="00C03D57" w:rsidRPr="00527CAE" w:rsidRDefault="00C03D57" w:rsidP="00C03D57">
            <w:pPr>
              <w:pStyle w:val="GuidelineText"/>
              <w:rPr>
                <w:rFonts w:ascii="Calibri" w:hAnsi="Calibri"/>
                <w:i w:val="0"/>
                <w:color w:val="000000" w:themeColor="text1"/>
              </w:rPr>
            </w:pPr>
            <w:r w:rsidRPr="00527CAE">
              <w:rPr>
                <w:rFonts w:ascii="Calibri" w:hAnsi="Calibri"/>
                <w:i w:val="0"/>
                <w:color w:val="000000" w:themeColor="text1"/>
              </w:rPr>
              <w:t>Start subserver process</w:t>
            </w:r>
          </w:p>
        </w:tc>
      </w:tr>
    </w:tbl>
    <w:p w:rsidR="00C03D57" w:rsidRDefault="00C03D57" w:rsidP="00C03D57">
      <w:pPr>
        <w:pStyle w:val="BodytextTCS"/>
      </w:pPr>
    </w:p>
    <w:p w:rsidR="00C03D57" w:rsidRDefault="00C03D57" w:rsidP="00C03D57">
      <w:pPr>
        <w:pStyle w:val="Head3"/>
      </w:pPr>
      <w:bookmarkStart w:id="84" w:name="_Toc453155172"/>
      <w:bookmarkStart w:id="85" w:name="_Toc453163816"/>
      <w:r w:rsidRPr="00984EBD">
        <w:t>Development</w:t>
      </w:r>
      <w:bookmarkEnd w:id="84"/>
      <w:bookmarkEnd w:id="85"/>
    </w:p>
    <w:p w:rsidR="00C03D57" w:rsidRDefault="00C03D57" w:rsidP="00C03D57">
      <w:pPr>
        <w:pStyle w:val="Bulltedlist3"/>
      </w:pPr>
      <w:r>
        <w:t>AdWatch Dev High level description</w:t>
      </w:r>
    </w:p>
    <w:p w:rsidR="00C03D57" w:rsidRPr="00984EBD" w:rsidRDefault="00C03D57" w:rsidP="00C03D57">
      <w:pPr>
        <w:pStyle w:val="TableText0"/>
      </w:pPr>
      <w:r>
        <w:rPr>
          <w:noProof/>
          <w:lang w:val="en-US"/>
        </w:rPr>
        <w:lastRenderedPageBreak/>
        <w:drawing>
          <wp:inline distT="0" distB="0" distL="0" distR="0" wp14:anchorId="6814BD4A" wp14:editId="7EAEBD62">
            <wp:extent cx="4899804" cy="378792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WatchHighLevelDev_05022016.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907119" cy="3793580"/>
                    </a:xfrm>
                    <a:prstGeom prst="rect">
                      <a:avLst/>
                    </a:prstGeom>
                  </pic:spPr>
                </pic:pic>
              </a:graphicData>
            </a:graphic>
          </wp:inline>
        </w:drawing>
      </w:r>
      <w:r w:rsidRPr="00984EBD">
        <w:t xml:space="preserve"> </w:t>
      </w:r>
    </w:p>
    <w:p w:rsidR="00C03D57" w:rsidRPr="00984EBD" w:rsidRDefault="00C03D57" w:rsidP="00C03D57">
      <w:pPr>
        <w:pStyle w:val="GuidelineText"/>
      </w:pPr>
    </w:p>
    <w:p w:rsidR="00C03D57" w:rsidRDefault="00C03D57" w:rsidP="00C03D57">
      <w:pPr>
        <w:pStyle w:val="Head3"/>
      </w:pPr>
      <w:bookmarkStart w:id="86" w:name="_Toc453155173"/>
      <w:bookmarkStart w:id="87" w:name="_Toc453163817"/>
      <w:r w:rsidRPr="00984EBD">
        <w:t>Test</w:t>
      </w:r>
      <w:bookmarkEnd w:id="86"/>
      <w:bookmarkEnd w:id="87"/>
    </w:p>
    <w:p w:rsidR="00C03D57" w:rsidRDefault="00C03D57" w:rsidP="00C03D57">
      <w:pPr>
        <w:pStyle w:val="Bulltedlist3"/>
      </w:pPr>
      <w:r>
        <w:t>AdWatch QA High level description</w:t>
      </w:r>
    </w:p>
    <w:p w:rsidR="00C03D57" w:rsidRPr="00984EBD" w:rsidRDefault="00C03D57" w:rsidP="00C03D57">
      <w:pPr>
        <w:pStyle w:val="TableText0"/>
      </w:pPr>
      <w:r>
        <w:rPr>
          <w:noProof/>
          <w:lang w:val="en-US"/>
        </w:rPr>
        <w:lastRenderedPageBreak/>
        <w:drawing>
          <wp:inline distT="0" distB="0" distL="0" distR="0" wp14:anchorId="10A46253" wp14:editId="0D5CB83D">
            <wp:extent cx="5132932" cy="396815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WatchHighLevelQA_05022016.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136522" cy="3970926"/>
                    </a:xfrm>
                    <a:prstGeom prst="rect">
                      <a:avLst/>
                    </a:prstGeom>
                    <a:noFill/>
                    <a:ln>
                      <a:noFill/>
                    </a:ln>
                  </pic:spPr>
                </pic:pic>
              </a:graphicData>
            </a:graphic>
          </wp:inline>
        </w:drawing>
      </w:r>
      <w:r w:rsidRPr="00984EBD">
        <w:t xml:space="preserve"> </w:t>
      </w:r>
    </w:p>
    <w:p w:rsidR="00C03D57" w:rsidRPr="00984EBD" w:rsidRDefault="00C03D57" w:rsidP="00C03D57">
      <w:pPr>
        <w:pStyle w:val="GuidelineText"/>
      </w:pPr>
    </w:p>
    <w:p w:rsidR="00C03D57" w:rsidRPr="00984EBD" w:rsidRDefault="00C03D57" w:rsidP="00C03D57">
      <w:pPr>
        <w:pStyle w:val="GuidelineText"/>
      </w:pPr>
    </w:p>
    <w:p w:rsidR="00C03D57" w:rsidRPr="00984EBD" w:rsidRDefault="00C03D57" w:rsidP="00C03D57">
      <w:pPr>
        <w:pStyle w:val="Head3"/>
      </w:pPr>
      <w:bookmarkStart w:id="88" w:name="_Toc453155174"/>
      <w:bookmarkStart w:id="89" w:name="_Toc453163818"/>
      <w:r w:rsidRPr="00984EBD">
        <w:t>User Acceptance Test</w:t>
      </w:r>
      <w:bookmarkEnd w:id="88"/>
      <w:bookmarkEnd w:id="89"/>
    </w:p>
    <w:p w:rsidR="00C03D57" w:rsidRPr="00585749" w:rsidRDefault="00C03D57" w:rsidP="00C03D57">
      <w:pPr>
        <w:pStyle w:val="Default"/>
        <w:spacing w:after="19"/>
        <w:rPr>
          <w:rFonts w:ascii="Verdana" w:hAnsi="Verdana" w:cs="Times New Roman"/>
          <w:b/>
          <w:color w:val="auto"/>
          <w:sz w:val="18"/>
          <w:szCs w:val="18"/>
          <w:lang w:val="en-GB"/>
        </w:rPr>
      </w:pPr>
      <w:r w:rsidRPr="00585749">
        <w:rPr>
          <w:rFonts w:ascii="Verdana" w:hAnsi="Verdana" w:cs="Times New Roman"/>
          <w:b/>
          <w:color w:val="auto"/>
          <w:sz w:val="18"/>
          <w:szCs w:val="18"/>
          <w:lang w:val="en-GB"/>
        </w:rPr>
        <w:t>AdWatch Validation Test Plan</w:t>
      </w:r>
    </w:p>
    <w:p w:rsidR="00C03D57" w:rsidRPr="00260285" w:rsidRDefault="00C03D57" w:rsidP="00C03D57">
      <w:pPr>
        <w:pStyle w:val="Bulltedlist3"/>
        <w:numPr>
          <w:ilvl w:val="0"/>
          <w:numId w:val="0"/>
        </w:numPr>
        <w:ind w:left="360"/>
      </w:pPr>
      <w:r w:rsidRPr="00260285">
        <w:t>Purpose: This test plan is to be used by Frontend Support after an incident, patch or upgrade to verify the AdWatch system is up and running.</w:t>
      </w:r>
    </w:p>
    <w:p w:rsidR="00C03D57" w:rsidRPr="00260285" w:rsidRDefault="00C03D57" w:rsidP="00C03D57">
      <w:pPr>
        <w:pStyle w:val="Default"/>
        <w:spacing w:after="19"/>
        <w:rPr>
          <w:rFonts w:ascii="Verdana" w:hAnsi="Verdana" w:cs="Times New Roman"/>
          <w:b/>
          <w:color w:val="auto"/>
          <w:sz w:val="18"/>
          <w:szCs w:val="18"/>
          <w:lang w:val="en-GB"/>
        </w:rPr>
      </w:pPr>
      <w:r w:rsidRPr="00260285">
        <w:rPr>
          <w:rFonts w:ascii="Verdana" w:hAnsi="Verdana" w:cs="Times New Roman"/>
          <w:b/>
          <w:color w:val="auto"/>
          <w:sz w:val="18"/>
          <w:szCs w:val="18"/>
          <w:lang w:val="en-GB"/>
        </w:rPr>
        <w:t>OUTLINE OF THE TEST:</w:t>
      </w:r>
    </w:p>
    <w:tbl>
      <w:tblPr>
        <w:tblW w:w="10960" w:type="dxa"/>
        <w:tblLook w:val="04A0" w:firstRow="1" w:lastRow="0" w:firstColumn="1" w:lastColumn="0" w:noHBand="0" w:noVBand="1"/>
      </w:tblPr>
      <w:tblGrid>
        <w:gridCol w:w="11176"/>
      </w:tblGrid>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lastRenderedPageBreak/>
              <w:t>Access a Macintosh computer by VPN connection from your pc.</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Log into AdWatch and verify the following:</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Automatic emails for AdDrop</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Edit function</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Automatic email for eProofs</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Pickup with Changes workflow</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Eproof comment submission</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Straight Pickup workflow</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Electronic ad workflow</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Default="00C03D57" w:rsidP="00C03D57">
            <w:pPr>
              <w:pStyle w:val="Bulltedlist3"/>
            </w:pPr>
            <w:r w:rsidRPr="00260285">
              <w:t>Delivery to a pagination destination</w:t>
            </w:r>
          </w:p>
          <w:p w:rsidR="00C03D57" w:rsidRDefault="00C03D57" w:rsidP="00C03D57"/>
          <w:p w:rsidR="00C03D57" w:rsidRDefault="00C03D57" w:rsidP="00C03D57"/>
          <w:p w:rsidR="00C03D57" w:rsidRPr="000147A1" w:rsidRDefault="00C03D57" w:rsidP="00C03D57">
            <w:pPr>
              <w:pStyle w:val="Default"/>
              <w:spacing w:after="19"/>
              <w:rPr>
                <w:rFonts w:ascii="Verdana" w:hAnsi="Verdana" w:cs="Times New Roman"/>
                <w:b/>
                <w:color w:val="auto"/>
                <w:sz w:val="18"/>
                <w:szCs w:val="18"/>
                <w:lang w:val="en-GB"/>
              </w:rPr>
            </w:pPr>
            <w:r w:rsidRPr="000147A1">
              <w:rPr>
                <w:rFonts w:ascii="Verdana" w:hAnsi="Verdana" w:cs="Times New Roman"/>
                <w:b/>
                <w:color w:val="auto"/>
                <w:sz w:val="18"/>
                <w:szCs w:val="18"/>
                <w:lang w:val="en-GB"/>
              </w:rPr>
              <w:t>PRE-TEST TASKS:</w:t>
            </w:r>
          </w:p>
          <w:tbl>
            <w:tblPr>
              <w:tblW w:w="10960" w:type="dxa"/>
              <w:tblLook w:val="04A0" w:firstRow="1" w:lastRow="0" w:firstColumn="1" w:lastColumn="0" w:noHBand="0" w:noVBand="1"/>
            </w:tblPr>
            <w:tblGrid>
              <w:gridCol w:w="10960"/>
            </w:tblGrid>
            <w:tr w:rsidR="00C03D57" w:rsidRPr="00260285" w:rsidTr="00C03D57">
              <w:trPr>
                <w:trHeight w:val="108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The insertion date should be no more than a week out so that automatic pickup functionality wiil work. Please work on the first 3 in order.</w:t>
                  </w:r>
                </w:p>
              </w:tc>
            </w:tr>
            <w:tr w:rsidR="00C03D57" w:rsidRPr="00260285" w:rsidTr="00C03D57">
              <w:trPr>
                <w:trHeight w:val="30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First ad - Production method = Build</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Second ad - Production method = Pickup Changes (pickup is first ad)</w:t>
                  </w:r>
                </w:p>
              </w:tc>
            </w:tr>
            <w:tr w:rsidR="00C03D57" w:rsidRPr="00260285" w:rsidTr="00C03D57">
              <w:trPr>
                <w:trHeight w:val="72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Third ad - Production method = Straight Pickup  (straight pickup is second ad)</w:t>
                  </w:r>
                </w:p>
              </w:tc>
            </w:tr>
            <w:tr w:rsidR="00C03D57" w:rsidRPr="00260285" w:rsidTr="00C03D57">
              <w:trPr>
                <w:trHeight w:val="72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t>Fourth ad - Production method = Electronic</w:t>
                  </w:r>
                </w:p>
              </w:tc>
            </w:tr>
            <w:tr w:rsidR="00C03D57" w:rsidRPr="00260285" w:rsidTr="00C03D57">
              <w:trPr>
                <w:trHeight w:val="360"/>
              </w:trPr>
              <w:tc>
                <w:tcPr>
                  <w:tcW w:w="10960" w:type="dxa"/>
                  <w:tcBorders>
                    <w:top w:val="nil"/>
                    <w:left w:val="nil"/>
                    <w:bottom w:val="nil"/>
                    <w:right w:val="nil"/>
                  </w:tcBorders>
                  <w:shd w:val="clear" w:color="auto" w:fill="auto"/>
                  <w:vAlign w:val="bottom"/>
                  <w:hideMark/>
                </w:tcPr>
                <w:p w:rsidR="00C03D57" w:rsidRPr="00260285" w:rsidRDefault="00C03D57" w:rsidP="00C03D57">
                  <w:pPr>
                    <w:pStyle w:val="Bulltedlist3"/>
                  </w:pPr>
                  <w:r w:rsidRPr="00260285">
                    <w:lastRenderedPageBreak/>
                    <w:t>Note the Sales Rep name. You will need to change their email to your email address before you begin your testing.</w:t>
                  </w:r>
                </w:p>
              </w:tc>
            </w:tr>
            <w:tr w:rsidR="00C03D57" w:rsidRPr="00260285" w:rsidTr="00C03D57">
              <w:trPr>
                <w:trHeight w:val="300"/>
              </w:trPr>
              <w:tc>
                <w:tcPr>
                  <w:tcW w:w="10960" w:type="dxa"/>
                  <w:tcBorders>
                    <w:top w:val="nil"/>
                    <w:left w:val="nil"/>
                    <w:bottom w:val="nil"/>
                    <w:right w:val="nil"/>
                  </w:tcBorders>
                  <w:shd w:val="clear" w:color="auto" w:fill="auto"/>
                  <w:vAlign w:val="bottom"/>
                </w:tcPr>
                <w:p w:rsidR="00C03D57" w:rsidRPr="00260285" w:rsidRDefault="00C03D57" w:rsidP="00C03D57">
                  <w:pPr>
                    <w:pStyle w:val="Bulltedlist3"/>
                    <w:numPr>
                      <w:ilvl w:val="0"/>
                      <w:numId w:val="0"/>
                    </w:numPr>
                  </w:pPr>
                </w:p>
              </w:tc>
            </w:tr>
          </w:tbl>
          <w:p w:rsidR="00C03D57" w:rsidRPr="00260285" w:rsidRDefault="00C03D57" w:rsidP="00C03D57"/>
        </w:tc>
      </w:tr>
    </w:tbl>
    <w:p w:rsidR="00C03D57" w:rsidRPr="00585749" w:rsidRDefault="00C03D57" w:rsidP="00C03D57">
      <w:pPr>
        <w:pStyle w:val="GuidelineText"/>
        <w:rPr>
          <w:i w:val="0"/>
        </w:rPr>
      </w:pPr>
    </w:p>
    <w:p w:rsidR="00C03D57" w:rsidRDefault="00C03D57" w:rsidP="00C03D57">
      <w:pPr>
        <w:pStyle w:val="Head3"/>
      </w:pPr>
      <w:bookmarkStart w:id="90" w:name="_Toc453155175"/>
      <w:bookmarkStart w:id="91" w:name="_Toc453163819"/>
      <w:r w:rsidRPr="00984EBD">
        <w:t>Production</w:t>
      </w:r>
      <w:bookmarkEnd w:id="90"/>
      <w:bookmarkEnd w:id="91"/>
      <w:r w:rsidRPr="00984EBD">
        <w:t xml:space="preserve"> </w:t>
      </w:r>
    </w:p>
    <w:p w:rsidR="00C03D57" w:rsidRDefault="00C03D57" w:rsidP="00C03D57">
      <w:pPr>
        <w:pStyle w:val="Bulltedlist3"/>
      </w:pPr>
      <w:r>
        <w:t>AdWatch Production High level description.</w:t>
      </w:r>
    </w:p>
    <w:p w:rsidR="00C03D57" w:rsidRDefault="00C03D57" w:rsidP="00C03D57">
      <w:pPr>
        <w:pStyle w:val="TableText0"/>
      </w:pPr>
      <w:r>
        <w:rPr>
          <w:noProof/>
          <w:lang w:val="en-US"/>
        </w:rPr>
        <w:lastRenderedPageBreak/>
        <w:drawing>
          <wp:inline distT="0" distB="0" distL="0" distR="0" wp14:anchorId="3914A479" wp14:editId="67F68527">
            <wp:extent cx="5503653" cy="4252395"/>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WatchHighLevelProd_05022016.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508794" cy="4256367"/>
                    </a:xfrm>
                    <a:prstGeom prst="rect">
                      <a:avLst/>
                    </a:prstGeom>
                    <a:noFill/>
                    <a:ln>
                      <a:noFill/>
                    </a:ln>
                  </pic:spPr>
                </pic:pic>
              </a:graphicData>
            </a:graphic>
          </wp:inline>
        </w:drawing>
      </w:r>
    </w:p>
    <w:p w:rsidR="00C03D57" w:rsidRDefault="00C03D57" w:rsidP="00C03D57">
      <w:pPr>
        <w:pStyle w:val="GuidelineText"/>
      </w:pPr>
    </w:p>
    <w:p w:rsidR="000D41AC" w:rsidRDefault="000D41AC">
      <w:pPr>
        <w:rPr>
          <w:rFonts w:ascii="Myriad Pro" w:hAnsi="Myriad Pro"/>
          <w:i/>
          <w:color w:val="008000"/>
          <w:sz w:val="20"/>
          <w:szCs w:val="22"/>
        </w:rPr>
      </w:pPr>
      <w:r>
        <w:br w:type="page"/>
      </w:r>
    </w:p>
    <w:p w:rsidR="000D41AC" w:rsidRDefault="000D41AC" w:rsidP="00C03D57">
      <w:pPr>
        <w:pStyle w:val="GuidelineText"/>
      </w:pPr>
    </w:p>
    <w:p w:rsidR="000D41AC" w:rsidRPr="00984EBD" w:rsidRDefault="000D41AC" w:rsidP="000D41AC">
      <w:pPr>
        <w:pStyle w:val="Head2"/>
      </w:pPr>
      <w:bookmarkStart w:id="92" w:name="_Toc453155176"/>
      <w:bookmarkStart w:id="93" w:name="_Toc453163820"/>
      <w:r>
        <w:t>ClassPag</w:t>
      </w:r>
      <w:bookmarkEnd w:id="92"/>
      <w:bookmarkEnd w:id="93"/>
    </w:p>
    <w:p w:rsidR="000D41AC" w:rsidRDefault="000D41AC" w:rsidP="000D41AC">
      <w:pPr>
        <w:pStyle w:val="Bulltedlist3"/>
      </w:pPr>
      <w:r>
        <w:t xml:space="preserve">Classpag is an application used to produce fully-paginated classified pages and partial classified blocks for publications. It gets information from frontend booking systems (Adit/Adss), and sends to Newsgate or directly to platemaking systems. The application vendor is Software Consulting Services (SCS). </w:t>
      </w:r>
    </w:p>
    <w:p w:rsidR="000D41AC" w:rsidRDefault="000D41AC" w:rsidP="000D41AC">
      <w:pPr>
        <w:pStyle w:val="Bulltedlist3"/>
      </w:pPr>
      <w:r>
        <w:t xml:space="preserve">ClassPag is an application that paginates classified liners and display ads. These are typically Help Wanted, Employment, Automotive, Real Estate, Legal, Obits and other ads that are considered non-retail.  </w:t>
      </w:r>
    </w:p>
    <w:p w:rsidR="000D41AC" w:rsidRPr="00201AC9" w:rsidRDefault="000D41AC" w:rsidP="000D41AC">
      <w:pPr>
        <w:pStyle w:val="Default"/>
        <w:spacing w:after="19"/>
        <w:rPr>
          <w:rFonts w:ascii="Verdana" w:hAnsi="Verdana" w:cs="Times New Roman"/>
          <w:b/>
          <w:color w:val="auto"/>
          <w:sz w:val="18"/>
          <w:szCs w:val="18"/>
          <w:lang w:val="en-GB"/>
        </w:rPr>
      </w:pPr>
      <w:r w:rsidRPr="00201AC9">
        <w:rPr>
          <w:rFonts w:ascii="Verdana" w:hAnsi="Verdana" w:cs="Times New Roman"/>
          <w:b/>
          <w:color w:val="auto"/>
          <w:sz w:val="18"/>
          <w:szCs w:val="18"/>
          <w:lang w:val="en-GB"/>
        </w:rPr>
        <w:t>Typical Users – Classified Paginators (AdOps/Production)</w:t>
      </w:r>
    </w:p>
    <w:p w:rsidR="000D41AC" w:rsidRDefault="000D41AC" w:rsidP="000D41AC">
      <w:pPr>
        <w:pStyle w:val="Bulltedlist3"/>
      </w:pPr>
      <w:r>
        <w:t>Paginators access the application using Xming-client via Citrix, or</w:t>
      </w:r>
    </w:p>
    <w:p w:rsidR="000D41AC" w:rsidRDefault="000D41AC" w:rsidP="000D41AC">
      <w:pPr>
        <w:pStyle w:val="Bulltedlist3"/>
      </w:pPr>
      <w:r>
        <w:t>An icon on their desktop using Xming (backup/alternate method)</w:t>
      </w:r>
    </w:p>
    <w:p w:rsidR="000D41AC" w:rsidRDefault="000D41AC" w:rsidP="000D41AC">
      <w:pPr>
        <w:pStyle w:val="Bulltedlist3"/>
      </w:pPr>
      <w:r>
        <w:t>Mac X11 (backup/alternate method).</w:t>
      </w:r>
    </w:p>
    <w:p w:rsidR="000D41AC" w:rsidRPr="00201AC9" w:rsidRDefault="000D41AC" w:rsidP="000D41AC"/>
    <w:p w:rsidR="000D41AC" w:rsidRPr="00F526C1" w:rsidRDefault="000D41AC" w:rsidP="000D41AC">
      <w:pPr>
        <w:pStyle w:val="Head3"/>
      </w:pPr>
      <w:bookmarkStart w:id="94" w:name="_Toc453155177"/>
      <w:bookmarkStart w:id="95" w:name="_Toc453163821"/>
      <w:bookmarkStart w:id="96" w:name="_GoBack"/>
      <w:bookmarkEnd w:id="96"/>
      <w:r w:rsidRPr="00984EBD">
        <w:t>Business Process Flow</w:t>
      </w:r>
      <w:bookmarkEnd w:id="94"/>
      <w:bookmarkEnd w:id="95"/>
    </w:p>
    <w:p w:rsidR="000D41AC" w:rsidRDefault="000D41AC" w:rsidP="000D41AC">
      <w:pPr>
        <w:pStyle w:val="Bulltedlist3"/>
      </w:pPr>
      <w:r>
        <w:t xml:space="preserve">Classified Liners and Display ads are ordered through Adit and Adss (Self Service).  </w:t>
      </w:r>
    </w:p>
    <w:p w:rsidR="000D41AC" w:rsidRDefault="000D41AC" w:rsidP="000D41AC">
      <w:pPr>
        <w:pStyle w:val="Bulltedlist3"/>
      </w:pPr>
      <w:r>
        <w:t>Bookings are delivered to Classpag as flat text sort files</w:t>
      </w:r>
    </w:p>
    <w:p w:rsidR="000D41AC" w:rsidRDefault="000D41AC" w:rsidP="000D41AC">
      <w:pPr>
        <w:pStyle w:val="Bulltedlist3"/>
      </w:pPr>
      <w:r>
        <w:t>Adwatch delivers liner eps and Class display ad eps</w:t>
      </w:r>
    </w:p>
    <w:p w:rsidR="000D41AC" w:rsidRDefault="000D41AC" w:rsidP="000D41AC">
      <w:pPr>
        <w:pStyle w:val="Bulltedlist3"/>
      </w:pPr>
      <w:r>
        <w:t xml:space="preserve"> Liner and EPS ads are combined and categorized via sort file rules and paginated.</w:t>
      </w:r>
    </w:p>
    <w:p w:rsidR="000D41AC" w:rsidRDefault="000D41AC" w:rsidP="000D41AC">
      <w:pPr>
        <w:pStyle w:val="Bulltedlist3"/>
      </w:pPr>
      <w:r>
        <w:t>Completed Class Blocks are exported and delivered to Newsgate pagination system into the ad pool. The block is treated as an ad. Note: booking comes from Layout 8000.</w:t>
      </w:r>
    </w:p>
    <w:p w:rsidR="000D41AC" w:rsidRDefault="000D41AC" w:rsidP="000D41AC">
      <w:pPr>
        <w:pStyle w:val="Bulltedlist3"/>
      </w:pPr>
      <w:r>
        <w:t xml:space="preserve">Full pages exported directly to Arkitex or Page distribution system </w:t>
      </w:r>
    </w:p>
    <w:p w:rsidR="000D41AC" w:rsidRDefault="000D41AC" w:rsidP="000D41AC">
      <w:pPr>
        <w:pStyle w:val="Bulltedlist3"/>
      </w:pPr>
      <w:r>
        <w:t>Application Components – 9 Linux VM Servers (1 per market), Citrix, NetApp</w:t>
      </w:r>
    </w:p>
    <w:p w:rsidR="000D41AC" w:rsidRPr="00201AC9" w:rsidRDefault="000D41AC" w:rsidP="000D41AC"/>
    <w:p w:rsidR="000D41AC" w:rsidRPr="00BD7F43" w:rsidRDefault="000D41AC" w:rsidP="000D41AC">
      <w:pPr>
        <w:pStyle w:val="Default"/>
        <w:rPr>
          <w:rFonts w:ascii="Myriad Pro" w:hAnsi="Myriad Pro"/>
          <w:sz w:val="20"/>
        </w:rPr>
      </w:pPr>
    </w:p>
    <w:p w:rsidR="000D41AC" w:rsidRDefault="000D41AC" w:rsidP="000D41AC">
      <w:pPr>
        <w:pStyle w:val="Head3"/>
      </w:pPr>
      <w:bookmarkStart w:id="97" w:name="_Toc453155178"/>
      <w:bookmarkStart w:id="98" w:name="_Toc453163822"/>
      <w:r w:rsidRPr="00984EBD">
        <w:t>Interfaces</w:t>
      </w:r>
      <w:bookmarkEnd w:id="97"/>
      <w:bookmarkEnd w:id="98"/>
    </w:p>
    <w:p w:rsidR="000D41AC" w:rsidRPr="00201AC9" w:rsidRDefault="000D41AC" w:rsidP="000D41AC">
      <w:pPr>
        <w:pStyle w:val="Default"/>
        <w:spacing w:after="19"/>
        <w:rPr>
          <w:rFonts w:ascii="Verdana" w:hAnsi="Verdana" w:cs="Times New Roman"/>
          <w:b/>
          <w:color w:val="auto"/>
          <w:sz w:val="18"/>
          <w:szCs w:val="18"/>
          <w:lang w:val="en-GB"/>
        </w:rPr>
      </w:pPr>
      <w:r w:rsidRPr="00201AC9">
        <w:rPr>
          <w:rFonts w:ascii="Verdana" w:hAnsi="Verdana" w:cs="Times New Roman"/>
          <w:b/>
          <w:color w:val="auto"/>
          <w:sz w:val="18"/>
          <w:szCs w:val="18"/>
          <w:lang w:val="en-GB"/>
        </w:rPr>
        <w:t>Maintenance</w:t>
      </w:r>
    </w:p>
    <w:p w:rsidR="000D41AC" w:rsidRDefault="000D41AC" w:rsidP="000D41AC">
      <w:pPr>
        <w:pStyle w:val="Bulltedlist3"/>
      </w:pPr>
      <w:r>
        <w:t xml:space="preserve">None needed. Application is only brought into maintenance for Linux patching or Classpag upgrades. </w:t>
      </w:r>
    </w:p>
    <w:p w:rsidR="000D41AC" w:rsidRDefault="000D41AC" w:rsidP="000D41AC">
      <w:pPr>
        <w:pStyle w:val="GuidelineText"/>
        <w:rPr>
          <w:rFonts w:cs="Tahoma"/>
          <w:b/>
          <w:i w:val="0"/>
          <w:color w:val="000000"/>
          <w:szCs w:val="24"/>
          <w:lang w:val="en-US"/>
        </w:rPr>
      </w:pPr>
    </w:p>
    <w:p w:rsidR="000D41AC" w:rsidRDefault="000D41AC" w:rsidP="000D41AC">
      <w:pPr>
        <w:pStyle w:val="Head3"/>
      </w:pPr>
      <w:bookmarkStart w:id="99" w:name="_Toc453155179"/>
      <w:bookmarkStart w:id="100" w:name="_Toc453163823"/>
      <w:r>
        <w:t>Database</w:t>
      </w:r>
      <w:bookmarkEnd w:id="99"/>
      <w:bookmarkEnd w:id="100"/>
    </w:p>
    <w:p w:rsidR="000D41AC" w:rsidRDefault="000D41AC" w:rsidP="000D41AC">
      <w:pPr>
        <w:pStyle w:val="Bulltedlist3"/>
      </w:pPr>
      <w:r>
        <w:t>ClassPag QA DR IP’s:</w:t>
      </w:r>
    </w:p>
    <w:tbl>
      <w:tblPr>
        <w:tblStyle w:val="TableGrid"/>
        <w:tblW w:w="2994" w:type="pct"/>
        <w:tblInd w:w="895" w:type="dxa"/>
        <w:tblLook w:val="04A0" w:firstRow="1" w:lastRow="0" w:firstColumn="1" w:lastColumn="0" w:noHBand="0" w:noVBand="1"/>
      </w:tblPr>
      <w:tblGrid>
        <w:gridCol w:w="3610"/>
        <w:gridCol w:w="1791"/>
      </w:tblGrid>
      <w:tr w:rsidR="000D41AC" w:rsidTr="007D0753">
        <w:tc>
          <w:tcPr>
            <w:tcW w:w="3342" w:type="pct"/>
          </w:tcPr>
          <w:p w:rsidR="000D41AC" w:rsidRDefault="000D41AC" w:rsidP="007D0753">
            <w:pPr>
              <w:pStyle w:val="GuidelineText"/>
              <w:rPr>
                <w:rFonts w:cs="Tahoma"/>
                <w:b/>
                <w:i w:val="0"/>
                <w:color w:val="000000"/>
                <w:szCs w:val="24"/>
                <w:lang w:val="en-US"/>
              </w:rPr>
            </w:pPr>
            <w:r>
              <w:rPr>
                <w:rFonts w:cs="Tahoma"/>
                <w:b/>
                <w:i w:val="0"/>
                <w:color w:val="000000"/>
                <w:szCs w:val="24"/>
                <w:lang w:val="en-US"/>
              </w:rPr>
              <w:t>Server</w:t>
            </w:r>
          </w:p>
        </w:tc>
        <w:tc>
          <w:tcPr>
            <w:tcW w:w="1658" w:type="pct"/>
          </w:tcPr>
          <w:p w:rsidR="000D41AC" w:rsidRDefault="000D41AC" w:rsidP="007D0753">
            <w:pPr>
              <w:pStyle w:val="GuidelineText"/>
              <w:rPr>
                <w:rFonts w:cs="Tahoma"/>
                <w:b/>
                <w:i w:val="0"/>
                <w:color w:val="000000"/>
                <w:szCs w:val="24"/>
                <w:lang w:val="en-US"/>
              </w:rPr>
            </w:pPr>
            <w:r>
              <w:rPr>
                <w:rFonts w:cs="Tahoma"/>
                <w:b/>
                <w:i w:val="0"/>
                <w:color w:val="000000"/>
                <w:szCs w:val="24"/>
                <w:lang w:val="en-US"/>
              </w:rPr>
              <w:t>IP address</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1.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27</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2.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28</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3.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29</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4.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30</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5.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31</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6.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32</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7.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33</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8.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34</w:t>
            </w:r>
          </w:p>
        </w:tc>
      </w:tr>
      <w:tr w:rsidR="000D41AC" w:rsidTr="007D0753">
        <w:tc>
          <w:tcPr>
            <w:tcW w:w="3342"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fclqscsapp09.usa.tribune.com</w:t>
            </w:r>
          </w:p>
        </w:tc>
        <w:tc>
          <w:tcPr>
            <w:tcW w:w="1658" w:type="pct"/>
          </w:tcPr>
          <w:p w:rsidR="000D41AC" w:rsidRPr="00952375" w:rsidRDefault="000D41AC" w:rsidP="007D0753">
            <w:pPr>
              <w:pStyle w:val="GuidelineText"/>
              <w:rPr>
                <w:rFonts w:cs="Tahoma"/>
                <w:i w:val="0"/>
                <w:color w:val="000000"/>
                <w:szCs w:val="24"/>
                <w:lang w:val="en-US"/>
              </w:rPr>
            </w:pPr>
            <w:r w:rsidRPr="00952375">
              <w:rPr>
                <w:rFonts w:cs="Tahoma"/>
                <w:i w:val="0"/>
                <w:color w:val="000000"/>
                <w:szCs w:val="24"/>
                <w:lang w:val="en-US"/>
              </w:rPr>
              <w:t>10.18.31.53</w:t>
            </w:r>
          </w:p>
        </w:tc>
      </w:tr>
    </w:tbl>
    <w:p w:rsidR="000D41AC" w:rsidRPr="00BD7F43" w:rsidRDefault="000D41AC" w:rsidP="000D41AC">
      <w:pPr>
        <w:pStyle w:val="GuidelineText"/>
        <w:rPr>
          <w:rFonts w:cs="Tahoma"/>
          <w:b/>
          <w:i w:val="0"/>
          <w:color w:val="000000"/>
          <w:szCs w:val="24"/>
          <w:lang w:val="en-US"/>
        </w:rPr>
      </w:pPr>
    </w:p>
    <w:p w:rsidR="000D41AC" w:rsidRDefault="000D41AC" w:rsidP="000D41AC">
      <w:pPr>
        <w:pStyle w:val="Head3"/>
      </w:pPr>
      <w:bookmarkStart w:id="101" w:name="_Toc453155180"/>
      <w:bookmarkStart w:id="102" w:name="_Toc453163824"/>
      <w:r w:rsidRPr="00984EBD">
        <w:lastRenderedPageBreak/>
        <w:t>Dependencies</w:t>
      </w:r>
      <w:bookmarkEnd w:id="101"/>
      <w:bookmarkEnd w:id="102"/>
    </w:p>
    <w:p w:rsidR="000D41AC" w:rsidRDefault="000D41AC" w:rsidP="000D41AC">
      <w:pPr>
        <w:pStyle w:val="Bulltedlist3"/>
      </w:pPr>
      <w:r>
        <w:t>The above diagram illustrates upstream and downstream dependencies for ClassPag.</w:t>
      </w:r>
    </w:p>
    <w:p w:rsidR="000D41AC" w:rsidRDefault="000D41AC" w:rsidP="000D41AC">
      <w:pPr>
        <w:pStyle w:val="Head3"/>
        <w:numPr>
          <w:ilvl w:val="0"/>
          <w:numId w:val="0"/>
        </w:numPr>
        <w:ind w:left="720"/>
      </w:pPr>
    </w:p>
    <w:p w:rsidR="000D41AC" w:rsidRPr="00984EBD" w:rsidRDefault="000D41AC" w:rsidP="000D41AC">
      <w:pPr>
        <w:pStyle w:val="TableText0"/>
      </w:pPr>
      <w:r>
        <w:rPr>
          <w:noProof/>
          <w:lang w:val="en-US"/>
        </w:rPr>
        <w:drawing>
          <wp:inline distT="0" distB="0" distL="0" distR="0" wp14:anchorId="182E015C" wp14:editId="37F6EFB4">
            <wp:extent cx="6048375" cy="38100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048375" cy="3810000"/>
                    </a:xfrm>
                    <a:prstGeom prst="rect">
                      <a:avLst/>
                    </a:prstGeom>
                  </pic:spPr>
                </pic:pic>
              </a:graphicData>
            </a:graphic>
          </wp:inline>
        </w:drawing>
      </w:r>
    </w:p>
    <w:p w:rsidR="000D41AC" w:rsidRDefault="000D41AC" w:rsidP="000D41AC">
      <w:pPr>
        <w:pStyle w:val="GuidelineText"/>
        <w:rPr>
          <w:rFonts w:ascii="Calibri" w:hAnsi="Calibri"/>
        </w:rPr>
      </w:pPr>
      <w:r>
        <w:rPr>
          <w:rFonts w:ascii="Calibri" w:hAnsi="Calibri"/>
        </w:rPr>
        <w:tab/>
      </w:r>
    </w:p>
    <w:p w:rsidR="000D41AC" w:rsidRPr="006606A3" w:rsidRDefault="000D41AC" w:rsidP="000D41AC">
      <w:pPr>
        <w:pStyle w:val="Head3"/>
        <w:rPr>
          <w:rFonts w:ascii="Calibri" w:hAnsi="Calibri"/>
        </w:rPr>
      </w:pPr>
      <w:bookmarkStart w:id="103" w:name="_Toc453155181"/>
      <w:bookmarkStart w:id="104" w:name="_Toc453163825"/>
      <w:r>
        <w:lastRenderedPageBreak/>
        <w:t>Operating Assumptions</w:t>
      </w:r>
      <w:bookmarkEnd w:id="103"/>
      <w:bookmarkEnd w:id="104"/>
    </w:p>
    <w:p w:rsidR="000D41AC" w:rsidRPr="006E37E5" w:rsidRDefault="000D41AC" w:rsidP="000D41AC">
      <w:pPr>
        <w:pStyle w:val="Head3"/>
        <w:numPr>
          <w:ilvl w:val="0"/>
          <w:numId w:val="0"/>
        </w:numPr>
        <w:ind w:left="720"/>
        <w:rPr>
          <w:rFonts w:ascii="Calibri" w:hAnsi="Calibri"/>
        </w:rPr>
      </w:pPr>
    </w:p>
    <w:p w:rsidR="000D41AC" w:rsidRPr="006606A3" w:rsidRDefault="000D41AC" w:rsidP="000D41AC">
      <w:pPr>
        <w:pStyle w:val="Head3"/>
        <w:rPr>
          <w:rFonts w:ascii="Calibri" w:hAnsi="Calibri"/>
        </w:rPr>
      </w:pPr>
      <w:bookmarkStart w:id="105" w:name="_Toc453155182"/>
      <w:bookmarkStart w:id="106" w:name="_Toc453163826"/>
      <w:r>
        <w:t>Minimum Software Requirements</w:t>
      </w:r>
      <w:bookmarkEnd w:id="105"/>
      <w:bookmarkEnd w:id="106"/>
    </w:p>
    <w:p w:rsidR="000D41AC" w:rsidRDefault="000D41AC" w:rsidP="000D41AC">
      <w:pPr>
        <w:pStyle w:val="Bulltedlist3"/>
      </w:pPr>
      <w:r>
        <w:t>ClassPag network can be accessed by Citrix 4.4.</w:t>
      </w:r>
    </w:p>
    <w:p w:rsidR="000D41AC" w:rsidRPr="006606A3" w:rsidRDefault="000D41AC" w:rsidP="000D41AC">
      <w:pPr>
        <w:pStyle w:val="Head3"/>
        <w:numPr>
          <w:ilvl w:val="0"/>
          <w:numId w:val="0"/>
        </w:numPr>
        <w:ind w:left="720"/>
        <w:rPr>
          <w:rFonts w:ascii="Calibri" w:hAnsi="Calibri"/>
        </w:rPr>
      </w:pPr>
    </w:p>
    <w:p w:rsidR="000D41AC" w:rsidRDefault="000D41AC" w:rsidP="000D41AC">
      <w:pPr>
        <w:pStyle w:val="Head3"/>
        <w:rPr>
          <w:rFonts w:ascii="Calibri" w:hAnsi="Calibri"/>
        </w:rPr>
      </w:pPr>
      <w:bookmarkStart w:id="107" w:name="_Toc453155183"/>
      <w:bookmarkStart w:id="108" w:name="_Toc453163827"/>
      <w:r>
        <w:rPr>
          <w:rFonts w:ascii="Calibri" w:hAnsi="Calibri"/>
        </w:rPr>
        <w:t>Minimum Hardware Requirements</w:t>
      </w:r>
      <w:bookmarkEnd w:id="107"/>
      <w:bookmarkEnd w:id="108"/>
    </w:p>
    <w:p w:rsidR="000D41AC" w:rsidRDefault="000D41AC" w:rsidP="000D41AC">
      <w:pPr>
        <w:pStyle w:val="Default"/>
        <w:spacing w:after="19"/>
        <w:rPr>
          <w:rFonts w:ascii="Verdana" w:hAnsi="Verdana" w:cs="Times New Roman"/>
          <w:b/>
          <w:color w:val="auto"/>
          <w:sz w:val="18"/>
          <w:szCs w:val="18"/>
          <w:lang w:val="en-GB"/>
        </w:rPr>
      </w:pPr>
      <w:r w:rsidRPr="006606A3">
        <w:rPr>
          <w:rFonts w:ascii="Times New Roman" w:hAnsi="Times New Roman"/>
        </w:rPr>
        <w:br/>
      </w:r>
      <w:r>
        <w:rPr>
          <w:rFonts w:ascii="Verdana" w:hAnsi="Verdana" w:cs="Times New Roman"/>
          <w:b/>
          <w:color w:val="auto"/>
          <w:sz w:val="18"/>
          <w:szCs w:val="18"/>
          <w:lang w:val="en-GB"/>
        </w:rPr>
        <w:t xml:space="preserve">  </w:t>
      </w:r>
      <w:r w:rsidRPr="006606A3">
        <w:rPr>
          <w:rFonts w:ascii="Verdana" w:hAnsi="Verdana" w:cs="Times New Roman"/>
          <w:b/>
          <w:color w:val="auto"/>
          <w:sz w:val="18"/>
          <w:szCs w:val="18"/>
          <w:lang w:val="en-GB"/>
        </w:rPr>
        <w:t>Orlando Sentinel</w:t>
      </w:r>
    </w:p>
    <w:p w:rsidR="000D41AC" w:rsidRPr="006606A3" w:rsidRDefault="000D41AC" w:rsidP="000D41AC">
      <w:pPr>
        <w:pStyle w:val="Default"/>
        <w:spacing w:after="19"/>
        <w:rPr>
          <w:rFonts w:ascii="Verdana" w:hAnsi="Verdana" w:cs="Times New Roman"/>
          <w:color w:val="auto"/>
          <w:sz w:val="18"/>
          <w:szCs w:val="18"/>
          <w:lang w:val="en-GB"/>
        </w:rPr>
      </w:pPr>
      <w:r>
        <w:rPr>
          <w:rFonts w:ascii="Verdana" w:hAnsi="Verdana" w:cs="Times New Roman"/>
          <w:color w:val="auto"/>
          <w:sz w:val="18"/>
          <w:szCs w:val="18"/>
          <w:lang w:val="en-GB"/>
        </w:rPr>
        <w:t xml:space="preserve"> </w:t>
      </w:r>
      <w:r w:rsidRPr="006606A3">
        <w:rPr>
          <w:rFonts w:ascii="Verdana" w:hAnsi="Verdana" w:cs="Times New Roman"/>
          <w:color w:val="auto"/>
          <w:sz w:val="18"/>
          <w:szCs w:val="18"/>
          <w:lang w:val="en-GB"/>
        </w:rPr>
        <w:t>3 Dell PowerEdge 2650 Servers</w:t>
      </w:r>
      <w:r w:rsidRPr="006606A3">
        <w:rPr>
          <w:rFonts w:ascii="Verdana" w:hAnsi="Verdana" w:cs="Times New Roman"/>
          <w:color w:val="auto"/>
          <w:sz w:val="18"/>
          <w:szCs w:val="18"/>
          <w:lang w:val="en-GB"/>
        </w:rPr>
        <w:br/>
      </w:r>
      <w:r>
        <w:rPr>
          <w:rFonts w:ascii="Verdana" w:hAnsi="Verdana" w:cs="Times New Roman"/>
          <w:color w:val="auto"/>
          <w:sz w:val="18"/>
          <w:szCs w:val="18"/>
          <w:lang w:val="en-GB"/>
        </w:rPr>
        <w:t xml:space="preserve"> </w:t>
      </w:r>
      <w:r w:rsidRPr="006606A3">
        <w:rPr>
          <w:rFonts w:ascii="Verdana" w:hAnsi="Verdana" w:cs="Times New Roman"/>
          <w:color w:val="auto"/>
          <w:sz w:val="18"/>
          <w:szCs w:val="18"/>
          <w:lang w:val="en-GB"/>
        </w:rPr>
        <w:t>2 Processors (4 logical) Intel(R)Xeon 2.8 GHz - 4gb RAM</w:t>
      </w:r>
      <w:r w:rsidRPr="006606A3">
        <w:rPr>
          <w:rFonts w:ascii="Verdana" w:hAnsi="Verdana" w:cs="Times New Roman"/>
          <w:color w:val="auto"/>
          <w:sz w:val="18"/>
          <w:szCs w:val="18"/>
          <w:lang w:val="en-GB"/>
        </w:rPr>
        <w:br/>
      </w:r>
      <w:r>
        <w:rPr>
          <w:rFonts w:ascii="Verdana" w:hAnsi="Verdana" w:cs="Times New Roman"/>
          <w:color w:val="auto"/>
          <w:sz w:val="18"/>
          <w:szCs w:val="18"/>
          <w:lang w:val="en-GB"/>
        </w:rPr>
        <w:t xml:space="preserve"> </w:t>
      </w:r>
      <w:r w:rsidRPr="006606A3">
        <w:rPr>
          <w:rFonts w:ascii="Verdana" w:hAnsi="Verdana" w:cs="Times New Roman"/>
          <w:color w:val="auto"/>
          <w:sz w:val="18"/>
          <w:szCs w:val="18"/>
          <w:lang w:val="en-GB"/>
        </w:rPr>
        <w:t>5 146gb Disk Drives</w:t>
      </w:r>
      <w:r w:rsidRPr="006606A3">
        <w:rPr>
          <w:rFonts w:ascii="Verdana" w:hAnsi="Verdana" w:cs="Times New Roman"/>
          <w:color w:val="auto"/>
          <w:sz w:val="18"/>
          <w:szCs w:val="18"/>
          <w:lang w:val="en-GB"/>
        </w:rPr>
        <w:br/>
      </w:r>
      <w:r w:rsidRPr="006606A3">
        <w:rPr>
          <w:rFonts w:ascii="Verdana" w:hAnsi="Verdana" w:cs="Times New Roman"/>
          <w:color w:val="auto"/>
          <w:sz w:val="18"/>
          <w:szCs w:val="18"/>
          <w:lang w:val="en-GB"/>
        </w:rPr>
        <w:br/>
      </w:r>
      <w:r w:rsidRPr="006606A3">
        <w:rPr>
          <w:rFonts w:ascii="Verdana" w:hAnsi="Verdana" w:cs="Times New Roman"/>
          <w:b/>
          <w:color w:val="auto"/>
          <w:sz w:val="18"/>
          <w:szCs w:val="18"/>
          <w:lang w:val="en-GB"/>
        </w:rPr>
        <w:t>Ft. Lauderdale Sun-Sentinel</w:t>
      </w:r>
      <w:r w:rsidRPr="006606A3">
        <w:rPr>
          <w:rFonts w:ascii="Verdana" w:hAnsi="Verdana" w:cs="Times New Roman"/>
          <w:b/>
          <w:color w:val="auto"/>
          <w:sz w:val="18"/>
          <w:szCs w:val="18"/>
          <w:lang w:val="en-GB"/>
        </w:rPr>
        <w:br/>
      </w:r>
      <w:r w:rsidRPr="006606A3">
        <w:rPr>
          <w:rFonts w:ascii="Verdana" w:hAnsi="Verdana" w:cs="Times New Roman"/>
          <w:color w:val="auto"/>
          <w:sz w:val="18"/>
          <w:szCs w:val="18"/>
          <w:lang w:val="en-GB"/>
        </w:rPr>
        <w:t>3 Dell PowerEdge 2800 Servers</w:t>
      </w:r>
      <w:r w:rsidRPr="006606A3">
        <w:rPr>
          <w:rFonts w:ascii="Verdana" w:hAnsi="Verdana" w:cs="Times New Roman"/>
          <w:color w:val="auto"/>
          <w:sz w:val="18"/>
          <w:szCs w:val="18"/>
          <w:lang w:val="en-GB"/>
        </w:rPr>
        <w:br/>
        <w:t>3.4G, 1M, XEON NOCONA</w:t>
      </w:r>
      <w:r w:rsidRPr="006606A3">
        <w:rPr>
          <w:rFonts w:ascii="Verdana" w:hAnsi="Verdana" w:cs="Times New Roman"/>
          <w:color w:val="auto"/>
          <w:sz w:val="18"/>
          <w:szCs w:val="18"/>
          <w:lang w:val="en-GB"/>
        </w:rPr>
        <w:br/>
        <w:t>5 146GB Disk Drives</w:t>
      </w:r>
      <w:r w:rsidRPr="006606A3">
        <w:rPr>
          <w:rFonts w:ascii="Verdana" w:hAnsi="Verdana" w:cs="Times New Roman"/>
          <w:color w:val="auto"/>
          <w:sz w:val="18"/>
          <w:szCs w:val="18"/>
          <w:lang w:val="en-GB"/>
        </w:rPr>
        <w:br/>
      </w:r>
      <w:r w:rsidRPr="006606A3">
        <w:rPr>
          <w:rFonts w:ascii="Verdana" w:hAnsi="Verdana" w:cs="Times New Roman"/>
          <w:color w:val="auto"/>
          <w:sz w:val="18"/>
          <w:szCs w:val="18"/>
          <w:lang w:val="en-GB"/>
        </w:rPr>
        <w:br/>
      </w:r>
      <w:r w:rsidRPr="006606A3">
        <w:rPr>
          <w:rFonts w:ascii="Times New Roman" w:hAnsi="Times New Roman"/>
        </w:rPr>
        <w:br/>
      </w:r>
      <w:r w:rsidRPr="006606A3">
        <w:rPr>
          <w:rFonts w:ascii="Verdana" w:hAnsi="Verdana" w:cs="Times New Roman"/>
          <w:b/>
          <w:color w:val="auto"/>
          <w:sz w:val="18"/>
          <w:szCs w:val="18"/>
          <w:lang w:val="en-GB"/>
        </w:rPr>
        <w:t>Hartford Courant</w:t>
      </w:r>
      <w:r w:rsidRPr="006606A3">
        <w:rPr>
          <w:rFonts w:ascii="Verdana" w:hAnsi="Verdana" w:cs="Times New Roman"/>
          <w:b/>
          <w:color w:val="auto"/>
          <w:sz w:val="18"/>
          <w:szCs w:val="18"/>
          <w:lang w:val="en-GB"/>
        </w:rPr>
        <w:br/>
      </w:r>
      <w:r w:rsidRPr="006606A3">
        <w:rPr>
          <w:rFonts w:ascii="Times New Roman" w:hAnsi="Times New Roman"/>
        </w:rPr>
        <w:t xml:space="preserve">Four servers: two production, two test. </w:t>
      </w:r>
      <w:r w:rsidRPr="006606A3">
        <w:rPr>
          <w:rFonts w:ascii="Times New Roman" w:hAnsi="Times New Roman"/>
        </w:rPr>
        <w:br/>
      </w:r>
      <w:r w:rsidRPr="006606A3">
        <w:rPr>
          <w:rFonts w:ascii="Times New Roman" w:hAnsi="Times New Roman"/>
        </w:rPr>
        <w:br/>
      </w:r>
      <w:r w:rsidRPr="006606A3">
        <w:rPr>
          <w:rFonts w:ascii="Verdana" w:hAnsi="Verdana" w:cs="Times New Roman"/>
          <w:b/>
          <w:color w:val="auto"/>
          <w:sz w:val="18"/>
          <w:szCs w:val="18"/>
          <w:lang w:val="en-GB"/>
        </w:rPr>
        <w:t>Allentown Morning Call</w:t>
      </w:r>
      <w:r w:rsidRPr="006606A3">
        <w:rPr>
          <w:rFonts w:ascii="Verdana" w:hAnsi="Verdana" w:cs="Times New Roman"/>
          <w:b/>
          <w:color w:val="auto"/>
          <w:sz w:val="18"/>
          <w:szCs w:val="18"/>
          <w:lang w:val="en-GB"/>
        </w:rPr>
        <w:br/>
      </w:r>
      <w:r w:rsidRPr="006606A3">
        <w:rPr>
          <w:rFonts w:ascii="Verdana" w:hAnsi="Verdana" w:cs="Times New Roman"/>
          <w:color w:val="auto"/>
          <w:sz w:val="18"/>
          <w:szCs w:val="18"/>
          <w:lang w:val="en-GB"/>
        </w:rPr>
        <w:t>Two Dell PowerEdge 2800 servers. One primary and one backup.</w:t>
      </w:r>
      <w:r w:rsidRPr="006606A3">
        <w:rPr>
          <w:rFonts w:ascii="Verdana" w:hAnsi="Verdana" w:cs="Times New Roman"/>
          <w:color w:val="auto"/>
          <w:sz w:val="18"/>
          <w:szCs w:val="18"/>
          <w:lang w:val="en-GB"/>
        </w:rPr>
        <w:br/>
      </w:r>
      <w:r w:rsidRPr="006606A3">
        <w:rPr>
          <w:rFonts w:ascii="Verdana" w:hAnsi="Verdana" w:cs="Times New Roman"/>
          <w:color w:val="auto"/>
          <w:sz w:val="18"/>
          <w:szCs w:val="18"/>
          <w:lang w:val="en-GB"/>
        </w:rPr>
        <w:br/>
      </w:r>
      <w:r w:rsidRPr="006606A3">
        <w:rPr>
          <w:rFonts w:ascii="Verdana" w:hAnsi="Verdana" w:cs="Times New Roman"/>
          <w:b/>
          <w:color w:val="auto"/>
          <w:sz w:val="18"/>
          <w:szCs w:val="18"/>
          <w:lang w:val="en-GB"/>
        </w:rPr>
        <w:t>Newport News Daily Press</w:t>
      </w:r>
      <w:r w:rsidRPr="006606A3">
        <w:rPr>
          <w:rFonts w:ascii="Verdana" w:hAnsi="Verdana" w:cs="Times New Roman"/>
          <w:b/>
          <w:color w:val="auto"/>
          <w:sz w:val="18"/>
          <w:szCs w:val="18"/>
          <w:lang w:val="en-GB"/>
        </w:rPr>
        <w:br/>
      </w:r>
      <w:r w:rsidRPr="006606A3">
        <w:rPr>
          <w:rFonts w:ascii="Verdana" w:hAnsi="Verdana" w:cs="Times New Roman"/>
          <w:color w:val="auto"/>
          <w:sz w:val="18"/>
          <w:szCs w:val="18"/>
          <w:lang w:val="en-GB"/>
        </w:rPr>
        <w:lastRenderedPageBreak/>
        <w:t>Two Dell PowerEdge 2850 servers, 2GB ram each (going to 4GB in Jan'09 to support ClassPag+Layout). Main is tagged 351DLB1, backup is tagged D58DLB1</w:t>
      </w:r>
    </w:p>
    <w:p w:rsidR="000D41AC" w:rsidRPr="007167A0" w:rsidRDefault="000D41AC" w:rsidP="000D41AC">
      <w:pPr>
        <w:pStyle w:val="Head3"/>
        <w:numPr>
          <w:ilvl w:val="0"/>
          <w:numId w:val="0"/>
        </w:numPr>
        <w:ind w:left="720"/>
        <w:rPr>
          <w:rFonts w:ascii="Calibri" w:hAnsi="Calibri"/>
        </w:rPr>
      </w:pPr>
    </w:p>
    <w:p w:rsidR="000D41AC" w:rsidRPr="006606A3" w:rsidRDefault="000D41AC" w:rsidP="000D41AC">
      <w:pPr>
        <w:ind w:left="360"/>
      </w:pPr>
    </w:p>
    <w:p w:rsidR="000D41AC" w:rsidRDefault="000D41AC" w:rsidP="000D41AC">
      <w:pPr>
        <w:pStyle w:val="Head3"/>
      </w:pPr>
      <w:bookmarkStart w:id="109" w:name="_Toc453155184"/>
      <w:bookmarkStart w:id="110" w:name="_Toc453163828"/>
      <w:r w:rsidRPr="006E37E5">
        <w:t>Inven</w:t>
      </w:r>
      <w:r>
        <w:t>t</w:t>
      </w:r>
      <w:r w:rsidRPr="006E37E5">
        <w:t>ory</w:t>
      </w:r>
      <w:bookmarkEnd w:id="109"/>
      <w:bookmarkEnd w:id="110"/>
    </w:p>
    <w:p w:rsidR="000D41AC" w:rsidRPr="00DC59C0" w:rsidRDefault="000D41AC" w:rsidP="000D41AC">
      <w:pPr>
        <w:rPr>
          <w:i/>
          <w:color w:val="538135"/>
        </w:rPr>
      </w:pPr>
      <w:r w:rsidRPr="00DC59C0">
        <w:rPr>
          <w:i/>
          <w:color w:val="538135"/>
        </w:rPr>
        <w:t>&lt;Provide details about inventory location and VSS&gt;</w:t>
      </w:r>
    </w:p>
    <w:p w:rsidR="000D41AC" w:rsidRDefault="000D41AC" w:rsidP="000D41AC">
      <w:pPr>
        <w:pStyle w:val="Head3"/>
      </w:pPr>
      <w:bookmarkStart w:id="111" w:name="_Toc453155185"/>
      <w:bookmarkStart w:id="112" w:name="_Toc453163829"/>
      <w:r w:rsidRPr="00984EBD">
        <w:t>Security Requirements</w:t>
      </w:r>
      <w:bookmarkEnd w:id="111"/>
      <w:bookmarkEnd w:id="112"/>
    </w:p>
    <w:p w:rsidR="000D41AC" w:rsidRDefault="000D41AC" w:rsidP="000D41AC">
      <w:pPr>
        <w:pStyle w:val="GuidelineText"/>
        <w:rPr>
          <w:rFonts w:ascii="Calibri" w:hAnsi="Calibri"/>
        </w:rPr>
      </w:pPr>
    </w:p>
    <w:p w:rsidR="000D41AC" w:rsidRDefault="000D41AC" w:rsidP="000D41AC">
      <w:pPr>
        <w:pStyle w:val="GuidelineText"/>
        <w:rPr>
          <w:rFonts w:ascii="Calibri" w:hAnsi="Calibri"/>
        </w:rPr>
      </w:pPr>
    </w:p>
    <w:p w:rsidR="000D41AC" w:rsidRDefault="000D41AC" w:rsidP="000D41AC">
      <w:pPr>
        <w:pStyle w:val="GuidelineText"/>
        <w:rPr>
          <w:rFonts w:ascii="Calibri" w:hAnsi="Calibri"/>
        </w:rPr>
      </w:pPr>
    </w:p>
    <w:p w:rsidR="000D41AC" w:rsidRPr="006E37E5" w:rsidRDefault="000D41AC" w:rsidP="000D41AC">
      <w:pPr>
        <w:pStyle w:val="GuidelineText"/>
        <w:rPr>
          <w:rFonts w:ascii="Calibri" w:hAnsi="Calibri"/>
        </w:rPr>
      </w:pPr>
    </w:p>
    <w:p w:rsidR="000D41AC" w:rsidRPr="00984EBD" w:rsidRDefault="000D41AC" w:rsidP="000D41AC">
      <w:pPr>
        <w:pStyle w:val="Head3"/>
      </w:pPr>
      <w:bookmarkStart w:id="113" w:name="_Toc453155186"/>
      <w:bookmarkStart w:id="114" w:name="_Toc453163830"/>
      <w:r>
        <w:t>Environments</w:t>
      </w:r>
      <w:bookmarkEnd w:id="113"/>
      <w:bookmarkEnd w:id="114"/>
    </w:p>
    <w:p w:rsidR="000D41AC" w:rsidRDefault="000D41AC" w:rsidP="000D41AC">
      <w:pPr>
        <w:pStyle w:val="BodytextTCS"/>
        <w:rPr>
          <w:rFonts w:ascii="Verdana" w:hAnsi="Verdana"/>
          <w:sz w:val="18"/>
          <w:szCs w:val="18"/>
        </w:rPr>
      </w:pPr>
      <w:r w:rsidRPr="00591A65">
        <w:rPr>
          <w:rFonts w:ascii="Verdana" w:hAnsi="Verdana"/>
          <w:sz w:val="18"/>
          <w:szCs w:val="18"/>
        </w:rPr>
        <w:t xml:space="preserve">This section provides the environment details with respect to the </w:t>
      </w:r>
      <w:r>
        <w:rPr>
          <w:rFonts w:ascii="Verdana" w:hAnsi="Verdana"/>
          <w:sz w:val="18"/>
          <w:szCs w:val="18"/>
        </w:rPr>
        <w:t>ClassPag</w:t>
      </w:r>
    </w:p>
    <w:p w:rsidR="000D41AC" w:rsidRPr="00E461E7" w:rsidRDefault="000D41AC" w:rsidP="000D41AC">
      <w:pPr>
        <w:pStyle w:val="Default"/>
        <w:spacing w:after="19"/>
        <w:rPr>
          <w:rFonts w:ascii="Verdana" w:hAnsi="Verdana" w:cs="Times New Roman"/>
          <w:b/>
          <w:color w:val="auto"/>
          <w:sz w:val="18"/>
          <w:szCs w:val="18"/>
          <w:lang w:val="en-GB"/>
        </w:rPr>
      </w:pPr>
      <w:r w:rsidRPr="00E461E7">
        <w:rPr>
          <w:rFonts w:ascii="Verdana" w:hAnsi="Verdana" w:cs="Times New Roman"/>
          <w:b/>
          <w:color w:val="auto"/>
          <w:sz w:val="18"/>
          <w:szCs w:val="18"/>
          <w:lang w:val="en-GB"/>
        </w:rPr>
        <w:t>Tickets</w:t>
      </w:r>
    </w:p>
    <w:p w:rsidR="000D41AC" w:rsidRDefault="000D41AC" w:rsidP="000D41AC">
      <w:pPr>
        <w:pStyle w:val="Bulltedlist3"/>
      </w:pPr>
      <w:r>
        <w:t>P1 – Escalated immediately. Typically used for a general outage where a major catastrophic issue has occurred and has exceeded the 30 minute downtime rule.</w:t>
      </w:r>
    </w:p>
    <w:p w:rsidR="000D41AC" w:rsidRDefault="000D41AC" w:rsidP="000D41AC">
      <w:pPr>
        <w:pStyle w:val="Bulltedlist3"/>
      </w:pPr>
      <w:r>
        <w:t>P2 – We technically respond to those within 15 minutes and work towards a solution. Usually impacting an individual or a Market. Typically missing ads, unable to export paginated page, unable to login.</w:t>
      </w:r>
    </w:p>
    <w:p w:rsidR="000D41AC" w:rsidRDefault="000D41AC" w:rsidP="000D41AC">
      <w:pPr>
        <w:pStyle w:val="Bulltedlist3"/>
      </w:pPr>
      <w:r>
        <w:t>P3 – We triage the ticket and have at least a day to address it. Usually product setup requests or configuration changes – minor issues.</w:t>
      </w:r>
    </w:p>
    <w:p w:rsidR="000D41AC" w:rsidRDefault="000D41AC" w:rsidP="000D41AC">
      <w:pPr>
        <w:pStyle w:val="Bulltedlist3"/>
      </w:pPr>
      <w:r>
        <w:t xml:space="preserve">P4 – These are tickets that will take 2-4 weeks to address. Considered small projects. Typically, configuration changes or product setups. </w:t>
      </w:r>
    </w:p>
    <w:p w:rsidR="000D41AC" w:rsidRDefault="000D41AC" w:rsidP="000D41AC"/>
    <w:p w:rsidR="000D41AC" w:rsidRDefault="000D41AC" w:rsidP="000D41AC"/>
    <w:p w:rsidR="000D41AC" w:rsidRDefault="000D41AC" w:rsidP="000D41AC"/>
    <w:p w:rsidR="000D41AC" w:rsidRDefault="000D41AC" w:rsidP="000D41AC"/>
    <w:p w:rsidR="000D41AC" w:rsidRPr="006C1526" w:rsidRDefault="000D41AC" w:rsidP="000D41AC"/>
    <w:p w:rsidR="000D41AC" w:rsidRDefault="000D41AC" w:rsidP="000D41AC">
      <w:pPr>
        <w:pStyle w:val="TableText0"/>
      </w:pPr>
      <w:r>
        <w:rPr>
          <w:noProof/>
          <w:lang w:val="en-US"/>
        </w:rPr>
        <w:drawing>
          <wp:inline distT="0" distB="0" distL="0" distR="0" wp14:anchorId="17569898" wp14:editId="7028CEA4">
            <wp:extent cx="5553075" cy="386842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558424" cy="3872146"/>
                    </a:xfrm>
                    <a:prstGeom prst="rect">
                      <a:avLst/>
                    </a:prstGeom>
                    <a:noFill/>
                    <a:ln>
                      <a:noFill/>
                    </a:ln>
                  </pic:spPr>
                </pic:pic>
              </a:graphicData>
            </a:graphic>
          </wp:inline>
        </w:drawing>
      </w:r>
    </w:p>
    <w:p w:rsidR="000D41AC" w:rsidRDefault="000D41AC" w:rsidP="000D41AC"/>
    <w:p w:rsidR="000D41AC" w:rsidRDefault="000D41AC" w:rsidP="000D41AC"/>
    <w:p w:rsidR="000D41AC" w:rsidRPr="006C1526" w:rsidRDefault="000D41AC" w:rsidP="000D41AC"/>
    <w:p w:rsidR="000D41AC" w:rsidRPr="00591A65" w:rsidRDefault="000D41AC" w:rsidP="000D41AC">
      <w:pPr>
        <w:pStyle w:val="BodytextTCS"/>
        <w:rPr>
          <w:rFonts w:ascii="Verdana" w:hAnsi="Verdana"/>
          <w:sz w:val="18"/>
          <w:szCs w:val="18"/>
        </w:rPr>
      </w:pPr>
    </w:p>
    <w:p w:rsidR="000D41AC" w:rsidRDefault="000D41AC" w:rsidP="000D41AC">
      <w:pPr>
        <w:pStyle w:val="BodytextTCS"/>
      </w:pPr>
    </w:p>
    <w:p w:rsidR="000D41AC" w:rsidRDefault="000D41AC" w:rsidP="000D41AC">
      <w:pPr>
        <w:pStyle w:val="BodytextTCS"/>
      </w:pPr>
    </w:p>
    <w:p w:rsidR="000D41AC" w:rsidRDefault="000D41AC" w:rsidP="000D41AC">
      <w:pPr>
        <w:pStyle w:val="BodytextTCS"/>
      </w:pPr>
    </w:p>
    <w:p w:rsidR="000D41AC" w:rsidRPr="00984EBD" w:rsidRDefault="000D41AC" w:rsidP="000D41AC">
      <w:pPr>
        <w:pStyle w:val="Head3"/>
      </w:pPr>
      <w:bookmarkStart w:id="115" w:name="_Toc453155187"/>
      <w:bookmarkStart w:id="116" w:name="_Toc453163831"/>
      <w:r w:rsidRPr="00984EBD">
        <w:t>Development</w:t>
      </w:r>
      <w:bookmarkEnd w:id="115"/>
      <w:bookmarkEnd w:id="116"/>
      <w:r w:rsidRPr="00984EBD">
        <w:t xml:space="preserve"> </w:t>
      </w:r>
    </w:p>
    <w:p w:rsidR="000D41AC" w:rsidRDefault="000D41AC" w:rsidP="000D41AC">
      <w:pPr>
        <w:pStyle w:val="GuidelineText"/>
      </w:pPr>
      <w:r w:rsidRPr="00984EBD">
        <w:t>&lt;Provide the link, IP, Architecture diagram, other details with respect to Development environment and the procedures to be followed for deploying in the Development environment.&gt;</w:t>
      </w:r>
    </w:p>
    <w:p w:rsidR="000D41AC" w:rsidRPr="00984EBD" w:rsidRDefault="000D41AC" w:rsidP="000D41AC">
      <w:pPr>
        <w:pStyle w:val="GuidelineText"/>
      </w:pPr>
    </w:p>
    <w:p w:rsidR="000D41AC" w:rsidRPr="00984EBD" w:rsidRDefault="000D41AC" w:rsidP="000D41AC">
      <w:pPr>
        <w:pStyle w:val="Head3"/>
      </w:pPr>
      <w:bookmarkStart w:id="117" w:name="_Toc453155188"/>
      <w:bookmarkStart w:id="118" w:name="_Toc453163832"/>
      <w:r w:rsidRPr="00984EBD">
        <w:t>Test</w:t>
      </w:r>
      <w:bookmarkEnd w:id="117"/>
      <w:bookmarkEnd w:id="118"/>
      <w:r w:rsidRPr="00984EBD">
        <w:t xml:space="preserve"> </w:t>
      </w:r>
    </w:p>
    <w:p w:rsidR="000D41AC" w:rsidRDefault="000D41AC" w:rsidP="000D41AC">
      <w:pPr>
        <w:pStyle w:val="GuidelineText"/>
      </w:pPr>
      <w:r w:rsidRPr="00984EBD">
        <w:t>&lt;Provide the link, IP, Architecture diagram, other supporting details with respect to Test environment and the procedures to be followed for deploying in the Test environment.&gt;</w:t>
      </w:r>
      <w:r w:rsidRPr="00984EBD">
        <w:tab/>
      </w:r>
    </w:p>
    <w:p w:rsidR="000D41AC" w:rsidRPr="00984EBD" w:rsidRDefault="000D41AC" w:rsidP="000D41AC">
      <w:pPr>
        <w:pStyle w:val="GuidelineText"/>
      </w:pPr>
    </w:p>
    <w:p w:rsidR="000D41AC" w:rsidRPr="00984EBD" w:rsidRDefault="000D41AC" w:rsidP="000D41AC">
      <w:pPr>
        <w:pStyle w:val="Head3"/>
      </w:pPr>
      <w:bookmarkStart w:id="119" w:name="_Toc453155189"/>
      <w:bookmarkStart w:id="120" w:name="_Toc453163833"/>
      <w:r w:rsidRPr="00984EBD">
        <w:t>Test Scenarios</w:t>
      </w:r>
      <w:bookmarkEnd w:id="119"/>
      <w:bookmarkEnd w:id="120"/>
    </w:p>
    <w:p w:rsidR="000D41AC" w:rsidRDefault="000D41AC" w:rsidP="000D41AC">
      <w:pPr>
        <w:pStyle w:val="GuidelineText"/>
      </w:pPr>
      <w:r w:rsidRPr="00984EBD">
        <w:t>&lt;Embed the test scenario document or provide the document link. In addition, specify the dos and don’ts to be considered while testing the application.&gt;</w:t>
      </w:r>
    </w:p>
    <w:p w:rsidR="000D41AC" w:rsidRPr="00984EBD" w:rsidRDefault="000D41AC" w:rsidP="000D41AC">
      <w:pPr>
        <w:pStyle w:val="GuidelineText"/>
      </w:pPr>
    </w:p>
    <w:p w:rsidR="000D41AC" w:rsidRPr="00984EBD" w:rsidRDefault="000D41AC" w:rsidP="000D41AC">
      <w:pPr>
        <w:pStyle w:val="Head3"/>
      </w:pPr>
      <w:bookmarkStart w:id="121" w:name="_Toc453155190"/>
      <w:bookmarkStart w:id="122" w:name="_Toc453163834"/>
      <w:r w:rsidRPr="00984EBD">
        <w:t>User Acceptance Test</w:t>
      </w:r>
      <w:bookmarkEnd w:id="121"/>
      <w:bookmarkEnd w:id="122"/>
    </w:p>
    <w:p w:rsidR="000D41AC" w:rsidRDefault="000D41AC" w:rsidP="000D41AC">
      <w:pPr>
        <w:pStyle w:val="GuidelineText"/>
      </w:pPr>
      <w:r w:rsidRPr="00984EBD">
        <w:t>&lt;Provide the link, IP, Architecture diagram, other supporting details with respect to UAT environment and the procedures to be followed for deploying in the UAT environment.&gt;</w:t>
      </w:r>
    </w:p>
    <w:p w:rsidR="000D41AC" w:rsidRPr="00984EBD" w:rsidRDefault="000D41AC" w:rsidP="000D41AC">
      <w:pPr>
        <w:pStyle w:val="GuidelineText"/>
      </w:pPr>
    </w:p>
    <w:p w:rsidR="000D41AC" w:rsidRPr="00984EBD" w:rsidRDefault="000D41AC" w:rsidP="000D41AC">
      <w:pPr>
        <w:pStyle w:val="Head3"/>
      </w:pPr>
      <w:bookmarkStart w:id="123" w:name="_Toc453155191"/>
      <w:bookmarkStart w:id="124" w:name="_Toc453163835"/>
      <w:r w:rsidRPr="00984EBD">
        <w:t>Production</w:t>
      </w:r>
      <w:bookmarkEnd w:id="123"/>
      <w:bookmarkEnd w:id="124"/>
      <w:r w:rsidRPr="00984EBD">
        <w:t xml:space="preserve"> </w:t>
      </w:r>
    </w:p>
    <w:p w:rsidR="000D41AC" w:rsidRDefault="000D41AC" w:rsidP="000D41AC">
      <w:pPr>
        <w:pStyle w:val="GuidelineText"/>
      </w:pPr>
      <w:r w:rsidRPr="0021244F">
        <w:t>&lt;</w:t>
      </w:r>
      <w:r>
        <w:t>Provide the procedures to be followed while deploying in the Production environment.</w:t>
      </w:r>
      <w:r w:rsidRPr="0021244F">
        <w:t>&gt;</w:t>
      </w:r>
    </w:p>
    <w:p w:rsidR="000D41AC" w:rsidRDefault="000D41AC" w:rsidP="000D41AC">
      <w:pPr>
        <w:pStyle w:val="GuidelineText"/>
      </w:pPr>
    </w:p>
    <w:p w:rsidR="000D41AC" w:rsidRDefault="000D41AC" w:rsidP="00C03D57">
      <w:pPr>
        <w:pStyle w:val="GuidelineText"/>
      </w:pPr>
    </w:p>
    <w:p w:rsidR="00C03D57" w:rsidRDefault="00C03D57" w:rsidP="00286D90">
      <w:pPr>
        <w:pStyle w:val="GuidelineText"/>
      </w:pPr>
    </w:p>
    <w:p w:rsidR="00F526C1" w:rsidRPr="00984EBD" w:rsidRDefault="00F526C1" w:rsidP="00F526C1">
      <w:pPr>
        <w:pStyle w:val="Head2"/>
      </w:pPr>
      <w:bookmarkStart w:id="125" w:name="_Toc453163836"/>
      <w:r>
        <w:t>Dynamics AX</w:t>
      </w:r>
      <w:bookmarkEnd w:id="125"/>
      <w:r>
        <w:tab/>
      </w:r>
    </w:p>
    <w:p w:rsidR="00F526C1" w:rsidRPr="00591A65" w:rsidRDefault="00F526C1" w:rsidP="009567CA">
      <w:r w:rsidRPr="00591A65">
        <w:t xml:space="preserve">Dynamics AX is Microsoft’s flagship ERP system. Tribune </w:t>
      </w:r>
      <w:r w:rsidR="00C011FC" w:rsidRPr="00591A65">
        <w:t>publishing</w:t>
      </w:r>
      <w:r w:rsidRPr="00591A65">
        <w:t xml:space="preserve"> uses this system as an account   receivables system. Invoicing and billing are executed from this system.</w:t>
      </w:r>
    </w:p>
    <w:p w:rsidR="00F526C1" w:rsidRPr="00591A65" w:rsidRDefault="00F526C1" w:rsidP="00F526C1">
      <w:pPr>
        <w:keepNext/>
        <w:autoSpaceDE w:val="0"/>
        <w:autoSpaceDN w:val="0"/>
        <w:adjustRightInd w:val="0"/>
        <w:spacing w:before="100" w:after="100"/>
        <w:outlineLvl w:val="2"/>
        <w:rPr>
          <w:b/>
          <w:szCs w:val="18"/>
        </w:rPr>
      </w:pPr>
      <w:r w:rsidRPr="00591A65">
        <w:rPr>
          <w:b/>
          <w:szCs w:val="18"/>
        </w:rPr>
        <w:t>Key Technologies</w:t>
      </w:r>
    </w:p>
    <w:p w:rsidR="00F526C1" w:rsidRPr="00591A65" w:rsidRDefault="00C011FC" w:rsidP="009567CA">
      <w:pPr>
        <w:pStyle w:val="Bulltedlist3"/>
      </w:pPr>
      <w:r>
        <w:t>Microsoft Dynamics AX</w:t>
      </w:r>
      <w:r w:rsidR="00F526C1" w:rsidRPr="00591A65">
        <w:t xml:space="preserve"> 2009</w:t>
      </w:r>
    </w:p>
    <w:p w:rsidR="00F526C1" w:rsidRPr="00591A65" w:rsidRDefault="00F526C1" w:rsidP="009567CA">
      <w:pPr>
        <w:pStyle w:val="Bulltedlist3"/>
      </w:pPr>
      <w:r w:rsidRPr="00591A65">
        <w:t>Microsoft SQL Server</w:t>
      </w:r>
    </w:p>
    <w:p w:rsidR="00F526C1" w:rsidRPr="00F526C1" w:rsidRDefault="00F526C1" w:rsidP="00F526C1">
      <w:pPr>
        <w:pStyle w:val="Head3"/>
      </w:pPr>
      <w:bookmarkStart w:id="126" w:name="_Toc453163837"/>
      <w:r w:rsidRPr="00984EBD">
        <w:t>Business Process Flow</w:t>
      </w:r>
      <w:bookmarkEnd w:id="126"/>
    </w:p>
    <w:p w:rsidR="00F526C1" w:rsidRPr="0067726B" w:rsidRDefault="00F526C1" w:rsidP="00F526C1">
      <w:pPr>
        <w:pStyle w:val="Head4"/>
        <w:rPr>
          <w:rFonts w:ascii="Calibri" w:hAnsi="Calibri"/>
        </w:rPr>
      </w:pPr>
      <w:r>
        <w:t>Weekly invoicing</w:t>
      </w:r>
    </w:p>
    <w:p w:rsidR="00F526C1" w:rsidRDefault="00F526C1" w:rsidP="00F526C1">
      <w:pPr>
        <w:pStyle w:val="ListParagraph"/>
        <w:rPr>
          <w:rFonts w:ascii="Myriad Pro" w:hAnsi="Myriad Pro"/>
          <w:sz w:val="20"/>
        </w:rPr>
      </w:pPr>
    </w:p>
    <w:p w:rsidR="00F526C1" w:rsidRPr="00591A65" w:rsidRDefault="00F526C1" w:rsidP="00A637DD">
      <w:pPr>
        <w:pStyle w:val="ListParagraph"/>
        <w:numPr>
          <w:ilvl w:val="0"/>
          <w:numId w:val="29"/>
        </w:numPr>
        <w:ind w:left="360"/>
        <w:rPr>
          <w:szCs w:val="18"/>
        </w:rPr>
      </w:pPr>
      <w:r w:rsidRPr="00591A65">
        <w:rPr>
          <w:szCs w:val="18"/>
        </w:rPr>
        <w:t xml:space="preserve">Weekly invoicing jobs run for each business unit. These jobs are run concurrently, scheduled 1 minute apart. </w:t>
      </w:r>
    </w:p>
    <w:p w:rsidR="00F526C1" w:rsidRPr="00591A65" w:rsidRDefault="00F526C1" w:rsidP="009567CA">
      <w:pPr>
        <w:rPr>
          <w:szCs w:val="18"/>
        </w:rPr>
      </w:pPr>
    </w:p>
    <w:p w:rsidR="00F526C1" w:rsidRPr="00591A65" w:rsidRDefault="00F526C1" w:rsidP="00A637DD">
      <w:pPr>
        <w:pStyle w:val="ListParagraph"/>
        <w:numPr>
          <w:ilvl w:val="0"/>
          <w:numId w:val="29"/>
        </w:numPr>
        <w:ind w:left="360"/>
        <w:rPr>
          <w:szCs w:val="18"/>
        </w:rPr>
      </w:pPr>
      <w:r w:rsidRPr="00591A65">
        <w:rPr>
          <w:szCs w:val="18"/>
        </w:rPr>
        <w:t>Weekly invoicing deadline is Monday midnight CST. Hence all invoicing jobs need to be completed by Sunday 11:50pm CST. All GL jobs run at 00:05 am on Monday.</w:t>
      </w:r>
    </w:p>
    <w:p w:rsidR="00F526C1" w:rsidRPr="00591A65" w:rsidRDefault="00F526C1" w:rsidP="009567CA">
      <w:pPr>
        <w:rPr>
          <w:szCs w:val="18"/>
        </w:rPr>
      </w:pPr>
    </w:p>
    <w:p w:rsidR="00F526C1" w:rsidRPr="00591A65" w:rsidRDefault="00F526C1" w:rsidP="00A637DD">
      <w:pPr>
        <w:pStyle w:val="ListParagraph"/>
        <w:numPr>
          <w:ilvl w:val="0"/>
          <w:numId w:val="29"/>
        </w:numPr>
        <w:ind w:left="360"/>
        <w:rPr>
          <w:szCs w:val="18"/>
        </w:rPr>
      </w:pPr>
      <w:r w:rsidRPr="00591A65">
        <w:rPr>
          <w:szCs w:val="18"/>
        </w:rPr>
        <w:t>The below jobs needs to be completed before invoicing jobs are started. These jobs are highly required to be completed so as to ensure proper statement generation.</w:t>
      </w:r>
    </w:p>
    <w:p w:rsidR="00F526C1" w:rsidRPr="00591A65" w:rsidRDefault="00F526C1" w:rsidP="00A637DD">
      <w:pPr>
        <w:pStyle w:val="ListParagraph"/>
        <w:numPr>
          <w:ilvl w:val="1"/>
          <w:numId w:val="24"/>
        </w:numPr>
        <w:rPr>
          <w:szCs w:val="18"/>
        </w:rPr>
      </w:pPr>
      <w:r w:rsidRPr="00591A65">
        <w:rPr>
          <w:szCs w:val="18"/>
        </w:rPr>
        <w:t>Update invoice master Id</w:t>
      </w:r>
    </w:p>
    <w:p w:rsidR="00F526C1" w:rsidRPr="00591A65" w:rsidRDefault="00F526C1" w:rsidP="00A637DD">
      <w:pPr>
        <w:pStyle w:val="ListParagraph"/>
        <w:numPr>
          <w:ilvl w:val="1"/>
          <w:numId w:val="24"/>
        </w:numPr>
        <w:rPr>
          <w:szCs w:val="18"/>
        </w:rPr>
      </w:pPr>
      <w:r w:rsidRPr="00591A65">
        <w:rPr>
          <w:szCs w:val="18"/>
        </w:rPr>
        <w:t>Update sales table</w:t>
      </w:r>
    </w:p>
    <w:p w:rsidR="00F526C1" w:rsidRPr="00591A65" w:rsidRDefault="00F526C1" w:rsidP="00A637DD">
      <w:pPr>
        <w:pStyle w:val="ListParagraph"/>
        <w:numPr>
          <w:ilvl w:val="1"/>
          <w:numId w:val="24"/>
        </w:numPr>
        <w:rPr>
          <w:szCs w:val="18"/>
        </w:rPr>
      </w:pPr>
      <w:r w:rsidRPr="00591A65">
        <w:rPr>
          <w:szCs w:val="18"/>
        </w:rPr>
        <w:t>Update insertion order level</w:t>
      </w:r>
    </w:p>
    <w:p w:rsidR="00F526C1" w:rsidRPr="00591A65" w:rsidRDefault="00F526C1" w:rsidP="00A637DD">
      <w:pPr>
        <w:pStyle w:val="ListParagraph"/>
        <w:numPr>
          <w:ilvl w:val="1"/>
          <w:numId w:val="24"/>
        </w:numPr>
        <w:rPr>
          <w:szCs w:val="18"/>
        </w:rPr>
      </w:pPr>
      <w:r w:rsidRPr="00591A65">
        <w:rPr>
          <w:szCs w:val="18"/>
        </w:rPr>
        <w:lastRenderedPageBreak/>
        <w:t>Update invoice master Id2</w:t>
      </w:r>
    </w:p>
    <w:p w:rsidR="00F526C1" w:rsidRPr="00591A65" w:rsidRDefault="00F526C1" w:rsidP="00A637DD">
      <w:pPr>
        <w:pStyle w:val="ListParagraph"/>
        <w:numPr>
          <w:ilvl w:val="1"/>
          <w:numId w:val="24"/>
        </w:numPr>
        <w:rPr>
          <w:szCs w:val="18"/>
        </w:rPr>
      </w:pPr>
      <w:r w:rsidRPr="00591A65">
        <w:rPr>
          <w:szCs w:val="18"/>
        </w:rPr>
        <w:t>Update sales table2</w:t>
      </w:r>
    </w:p>
    <w:p w:rsidR="00F526C1" w:rsidRPr="00591A65" w:rsidRDefault="00F526C1" w:rsidP="00A637DD">
      <w:pPr>
        <w:pStyle w:val="ListParagraph"/>
        <w:numPr>
          <w:ilvl w:val="1"/>
          <w:numId w:val="24"/>
        </w:numPr>
        <w:rPr>
          <w:szCs w:val="18"/>
        </w:rPr>
      </w:pPr>
      <w:r w:rsidRPr="00591A65">
        <w:rPr>
          <w:szCs w:val="18"/>
        </w:rPr>
        <w:t>Update insertion order level2</w:t>
      </w:r>
    </w:p>
    <w:p w:rsidR="00F526C1" w:rsidRPr="00CF7540" w:rsidRDefault="00F526C1" w:rsidP="00F526C1">
      <w:pPr>
        <w:rPr>
          <w:rFonts w:ascii="Myriad Pro" w:hAnsi="Myriad Pro"/>
          <w:sz w:val="20"/>
        </w:rPr>
      </w:pPr>
      <w:r w:rsidRPr="00591A65">
        <w:rPr>
          <w:szCs w:val="18"/>
        </w:rPr>
        <w:t xml:space="preserve">Please refer the weekly invoicing playbook for step by step execution. (File </w:t>
      </w:r>
      <w:r w:rsidR="00C011FC" w:rsidRPr="00591A65">
        <w:rPr>
          <w:szCs w:val="18"/>
        </w:rPr>
        <w:t>name:</w:t>
      </w:r>
      <w:r w:rsidRPr="00591A65">
        <w:rPr>
          <w:szCs w:val="18"/>
        </w:rPr>
        <w:t xml:space="preserve"> </w:t>
      </w:r>
      <w:r w:rsidRPr="00591A65">
        <w:rPr>
          <w:i/>
          <w:szCs w:val="18"/>
        </w:rPr>
        <w:t>AX_5_2_Generate Weekly Statements</w:t>
      </w:r>
      <w:r w:rsidRPr="00591A65">
        <w:rPr>
          <w:szCs w:val="18"/>
        </w:rPr>
        <w:t>)</w:t>
      </w:r>
    </w:p>
    <w:p w:rsidR="00F526C1" w:rsidRDefault="00F526C1" w:rsidP="00F526C1">
      <w:pPr>
        <w:rPr>
          <w:rFonts w:ascii="Calibri" w:hAnsi="Calibri"/>
        </w:rPr>
      </w:pPr>
    </w:p>
    <w:p w:rsidR="00F526C1" w:rsidRPr="00F66096" w:rsidRDefault="00A46612" w:rsidP="00F526C1">
      <w:pPr>
        <w:pStyle w:val="Head4"/>
      </w:pPr>
      <w:r>
        <w:t xml:space="preserve">Weekly statements </w:t>
      </w:r>
    </w:p>
    <w:p w:rsidR="00F526C1" w:rsidRDefault="00F526C1" w:rsidP="00F526C1">
      <w:pPr>
        <w:pStyle w:val="ListParagraph"/>
        <w:rPr>
          <w:rFonts w:ascii="Myriad Pro" w:hAnsi="Myriad Pro"/>
          <w:sz w:val="20"/>
        </w:rPr>
      </w:pPr>
    </w:p>
    <w:p w:rsidR="00F526C1" w:rsidRDefault="00F526C1" w:rsidP="00A637DD">
      <w:pPr>
        <w:pStyle w:val="ListParagraph"/>
        <w:numPr>
          <w:ilvl w:val="0"/>
          <w:numId w:val="28"/>
        </w:numPr>
        <w:rPr>
          <w:szCs w:val="18"/>
        </w:rPr>
      </w:pPr>
      <w:r w:rsidRPr="00591A65">
        <w:rPr>
          <w:szCs w:val="18"/>
        </w:rPr>
        <w:t>Weekly Statement generation jobs are distributed over 5 different servers depending upon grouping of customer criteria. Servers are called SMQ servers. Only users with admin privileges will have access to these servers.</w:t>
      </w:r>
    </w:p>
    <w:p w:rsidR="00D14789" w:rsidRDefault="00D14789" w:rsidP="00D14789">
      <w:pPr>
        <w:pStyle w:val="ListParagraph"/>
        <w:ind w:left="1080"/>
        <w:rPr>
          <w:szCs w:val="18"/>
        </w:rPr>
      </w:pPr>
    </w:p>
    <w:p w:rsidR="00D14789" w:rsidRPr="00591A65" w:rsidRDefault="00D14789" w:rsidP="00D14789">
      <w:pPr>
        <w:pStyle w:val="ListParagraph"/>
        <w:ind w:left="0"/>
        <w:rPr>
          <w:szCs w:val="18"/>
        </w:rPr>
      </w:pPr>
      <w:r w:rsidRPr="00D14789">
        <w:rPr>
          <w:noProof/>
          <w:szCs w:val="18"/>
          <w:lang w:val="en-US"/>
        </w:rPr>
        <w:drawing>
          <wp:inline distT="0" distB="0" distL="0" distR="0">
            <wp:extent cx="5733415" cy="1439318"/>
            <wp:effectExtent l="0" t="0" r="635" b="8890"/>
            <wp:docPr id="17" name="Picture 17" descr="C:\Users\1056131\Pictures\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56131\Pictures\Picture1.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33415" cy="1439318"/>
                    </a:xfrm>
                    <a:prstGeom prst="rect">
                      <a:avLst/>
                    </a:prstGeom>
                    <a:noFill/>
                    <a:ln>
                      <a:noFill/>
                    </a:ln>
                  </pic:spPr>
                </pic:pic>
              </a:graphicData>
            </a:graphic>
          </wp:inline>
        </w:drawing>
      </w:r>
    </w:p>
    <w:p w:rsidR="00F526C1" w:rsidRPr="00591A65" w:rsidRDefault="00F526C1" w:rsidP="00F526C1">
      <w:pPr>
        <w:pStyle w:val="ListParagraph"/>
        <w:rPr>
          <w:szCs w:val="18"/>
        </w:rPr>
      </w:pPr>
    </w:p>
    <w:p w:rsidR="00F526C1" w:rsidRPr="00591A65" w:rsidRDefault="00F526C1" w:rsidP="00A637DD">
      <w:pPr>
        <w:pStyle w:val="ListParagraph"/>
        <w:numPr>
          <w:ilvl w:val="0"/>
          <w:numId w:val="28"/>
        </w:numPr>
        <w:rPr>
          <w:szCs w:val="18"/>
        </w:rPr>
      </w:pPr>
      <w:r w:rsidRPr="00591A65">
        <w:rPr>
          <w:szCs w:val="18"/>
        </w:rPr>
        <w:t xml:space="preserve">Statements are run in TIC </w:t>
      </w:r>
      <w:r w:rsidR="00C011FC" w:rsidRPr="00591A65">
        <w:rPr>
          <w:szCs w:val="18"/>
        </w:rPr>
        <w:t>Company</w:t>
      </w:r>
      <w:r w:rsidRPr="00591A65">
        <w:rPr>
          <w:szCs w:val="18"/>
        </w:rPr>
        <w:t xml:space="preserve"> at all times.</w:t>
      </w:r>
    </w:p>
    <w:p w:rsidR="00F526C1" w:rsidRDefault="00F526C1" w:rsidP="00F526C1">
      <w:pPr>
        <w:rPr>
          <w:rFonts w:ascii="Myriad Pro" w:hAnsi="Myriad Pro"/>
          <w:sz w:val="20"/>
        </w:rPr>
      </w:pPr>
    </w:p>
    <w:p w:rsidR="00F526C1" w:rsidRPr="00444878" w:rsidRDefault="00F526C1" w:rsidP="00F526C1">
      <w:pPr>
        <w:rPr>
          <w:rFonts w:ascii="Myriad Pro" w:hAnsi="Myriad Pro"/>
          <w:sz w:val="20"/>
        </w:rPr>
      </w:pPr>
      <w:r>
        <w:rPr>
          <w:noProof/>
          <w:lang w:val="en-US"/>
        </w:rPr>
        <w:lastRenderedPageBreak/>
        <w:drawing>
          <wp:inline distT="0" distB="0" distL="0" distR="0" wp14:anchorId="7C0B1270" wp14:editId="4FCF41E1">
            <wp:extent cx="5733415" cy="3045685"/>
            <wp:effectExtent l="0" t="0" r="63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33415" cy="3045685"/>
                    </a:xfrm>
                    <a:prstGeom prst="rect">
                      <a:avLst/>
                    </a:prstGeom>
                    <a:noFill/>
                    <a:ln>
                      <a:noFill/>
                    </a:ln>
                  </pic:spPr>
                </pic:pic>
              </a:graphicData>
            </a:graphic>
          </wp:inline>
        </w:drawing>
      </w:r>
    </w:p>
    <w:p w:rsidR="00F526C1" w:rsidRDefault="00F526C1" w:rsidP="00F526C1">
      <w:pPr>
        <w:rPr>
          <w:rFonts w:ascii="Calibri" w:hAnsi="Calibri"/>
        </w:rPr>
      </w:pPr>
    </w:p>
    <w:p w:rsidR="00A46612" w:rsidRDefault="00F526C1" w:rsidP="009567CA">
      <w:r w:rsidRPr="00591A65">
        <w:t xml:space="preserve">Please refer the weekly statement playbook for step by step execution. (File </w:t>
      </w:r>
      <w:r w:rsidR="00C011FC" w:rsidRPr="00591A65">
        <w:t>name:</w:t>
      </w:r>
      <w:r w:rsidRPr="00591A65">
        <w:t xml:space="preserve"> </w:t>
      </w:r>
      <w:r w:rsidRPr="00591A65">
        <w:rPr>
          <w:i/>
        </w:rPr>
        <w:t>AX_5_2_Generate Weekly Statements</w:t>
      </w:r>
      <w:r w:rsidRPr="00591A65">
        <w:t>)</w:t>
      </w:r>
    </w:p>
    <w:p w:rsidR="00D14789" w:rsidRPr="00444B46" w:rsidRDefault="00D14789" w:rsidP="00D14789">
      <w:pPr>
        <w:pStyle w:val="Head4"/>
        <w:rPr>
          <w:rFonts w:ascii="Calibri" w:hAnsi="Calibri"/>
        </w:rPr>
      </w:pPr>
      <w:r>
        <w:t>DSM Firming Process</w:t>
      </w:r>
    </w:p>
    <w:p w:rsidR="004C6055" w:rsidRDefault="00AF02F8" w:rsidP="00A637DD">
      <w:pPr>
        <w:pStyle w:val="ListParagraph"/>
        <w:numPr>
          <w:ilvl w:val="0"/>
          <w:numId w:val="28"/>
        </w:numPr>
      </w:pPr>
      <w:r w:rsidRPr="00DE22FA">
        <w:t xml:space="preserve">DSM/DFP is a third party system which places orders for advertising online. </w:t>
      </w:r>
    </w:p>
    <w:p w:rsidR="004C6055" w:rsidRDefault="00AF02F8" w:rsidP="00A637DD">
      <w:pPr>
        <w:pStyle w:val="ListParagraph"/>
        <w:numPr>
          <w:ilvl w:val="0"/>
          <w:numId w:val="28"/>
        </w:numPr>
      </w:pPr>
      <w:r w:rsidRPr="00DE22FA">
        <w:t xml:space="preserve">Third party vendor called Placements extract the data from DSM and put it on Amazon S3 server </w:t>
      </w:r>
      <w:r w:rsidR="00C011FC" w:rsidRPr="00DE22FA">
        <w:t>every day</w:t>
      </w:r>
      <w:r w:rsidRPr="00DE22FA">
        <w:t xml:space="preserve">. </w:t>
      </w:r>
    </w:p>
    <w:p w:rsidR="0010657A" w:rsidRDefault="0010657A" w:rsidP="009567CA"/>
    <w:p w:rsidR="004C6055" w:rsidRDefault="00AF02F8" w:rsidP="00A637DD">
      <w:pPr>
        <w:pStyle w:val="ListParagraph"/>
        <w:numPr>
          <w:ilvl w:val="0"/>
          <w:numId w:val="28"/>
        </w:numPr>
      </w:pPr>
      <w:r w:rsidRPr="00DE22FA">
        <w:t xml:space="preserve">The DSM Adapter processes these files, formats them and places on a server which can be accessed by AX. </w:t>
      </w:r>
    </w:p>
    <w:p w:rsidR="0010657A" w:rsidRDefault="0010657A" w:rsidP="009567CA"/>
    <w:p w:rsidR="0010657A" w:rsidRDefault="00AF02F8" w:rsidP="00A637DD">
      <w:pPr>
        <w:pStyle w:val="ListParagraph"/>
        <w:numPr>
          <w:ilvl w:val="0"/>
          <w:numId w:val="28"/>
        </w:numPr>
      </w:pPr>
      <w:r w:rsidRPr="00DE22FA">
        <w:t xml:space="preserve">There are 2 batch jobs of AX which read and process data from billing and forecast files. </w:t>
      </w:r>
    </w:p>
    <w:p w:rsidR="0010657A" w:rsidRDefault="0010657A" w:rsidP="009567CA"/>
    <w:p w:rsidR="0010657A" w:rsidRDefault="00AF02F8" w:rsidP="00A637DD">
      <w:pPr>
        <w:pStyle w:val="ListParagraph"/>
        <w:numPr>
          <w:ilvl w:val="0"/>
          <w:numId w:val="28"/>
        </w:numPr>
      </w:pPr>
      <w:r w:rsidRPr="00DE22FA">
        <w:t xml:space="preserve">The ‘Import Current DSM orders’ runs at 5.44 am </w:t>
      </w:r>
      <w:r w:rsidR="00C011FC" w:rsidRPr="00DE22FA">
        <w:t>every day</w:t>
      </w:r>
      <w:r w:rsidRPr="00DE22FA">
        <w:t xml:space="preserve"> and takes up billing data. </w:t>
      </w:r>
    </w:p>
    <w:p w:rsidR="004C6055" w:rsidRDefault="00AF02F8" w:rsidP="00A637DD">
      <w:pPr>
        <w:pStyle w:val="ListParagraph"/>
        <w:numPr>
          <w:ilvl w:val="0"/>
          <w:numId w:val="28"/>
        </w:numPr>
      </w:pPr>
      <w:r w:rsidRPr="00DE22FA">
        <w:lastRenderedPageBreak/>
        <w:t xml:space="preserve">The ‘Import Future DSM orders’ takes up forecast data and runs at 6 pm </w:t>
      </w:r>
      <w:r w:rsidR="00C011FC" w:rsidRPr="00DE22FA">
        <w:t>every day</w:t>
      </w:r>
      <w:r w:rsidRPr="00DE22FA">
        <w:t>.</w:t>
      </w:r>
    </w:p>
    <w:p w:rsidR="0010657A" w:rsidRDefault="0010657A" w:rsidP="009567CA"/>
    <w:p w:rsidR="004C6055" w:rsidRDefault="004C6055" w:rsidP="00A637DD">
      <w:pPr>
        <w:pStyle w:val="ListParagraph"/>
        <w:numPr>
          <w:ilvl w:val="0"/>
          <w:numId w:val="28"/>
        </w:numPr>
      </w:pPr>
      <w:r>
        <w:t>T</w:t>
      </w:r>
      <w:r w:rsidR="00DE22FA" w:rsidRPr="00DE22FA">
        <w:t xml:space="preserve">he firming of orders takes place as specified in </w:t>
      </w:r>
      <w:r>
        <w:t>DSM calendar.</w:t>
      </w:r>
    </w:p>
    <w:p w:rsidR="004C6055" w:rsidRDefault="004C6055" w:rsidP="00AF02F8">
      <w:pPr>
        <w:rPr>
          <w:szCs w:val="18"/>
        </w:rPr>
      </w:pPr>
    </w:p>
    <w:p w:rsidR="00AF02F8" w:rsidRDefault="00AF02F8" w:rsidP="00AF02F8">
      <w:r>
        <w:rPr>
          <w:noProof/>
          <w:lang w:val="en-US"/>
        </w:rPr>
        <w:drawing>
          <wp:inline distT="0" distB="0" distL="0" distR="0" wp14:anchorId="3DC50D95" wp14:editId="60D5A960">
            <wp:extent cx="5733415" cy="202311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3415" cy="2023110"/>
                    </a:xfrm>
                    <a:prstGeom prst="rect">
                      <a:avLst/>
                    </a:prstGeom>
                  </pic:spPr>
                </pic:pic>
              </a:graphicData>
            </a:graphic>
          </wp:inline>
        </w:drawing>
      </w:r>
    </w:p>
    <w:p w:rsidR="00AF02F8" w:rsidRDefault="00AF02F8" w:rsidP="00AF02F8"/>
    <w:p w:rsidR="004C6055" w:rsidRDefault="004C6055" w:rsidP="009567CA">
      <w:r>
        <w:t xml:space="preserve">For details of executing firming process please refer following </w:t>
      </w:r>
      <w:r w:rsidR="00C011FC">
        <w:t>files:</w:t>
      </w:r>
    </w:p>
    <w:p w:rsidR="004C6055" w:rsidRPr="004C6055" w:rsidRDefault="004C6055" w:rsidP="009567CA">
      <w:pPr>
        <w:rPr>
          <w:i/>
        </w:rPr>
      </w:pPr>
      <w:r w:rsidRPr="004C6055">
        <w:rPr>
          <w:i/>
        </w:rPr>
        <w:t>Period End Tasks SOP.xlsx</w:t>
      </w:r>
    </w:p>
    <w:p w:rsidR="004C6055" w:rsidRPr="004C6055" w:rsidRDefault="004C6055" w:rsidP="009567CA">
      <w:pPr>
        <w:rPr>
          <w:i/>
        </w:rPr>
      </w:pPr>
      <w:r w:rsidRPr="004C6055">
        <w:rPr>
          <w:i/>
        </w:rPr>
        <w:t>2016_DSM_Period_Calendar_FINAL.pdf</w:t>
      </w:r>
    </w:p>
    <w:p w:rsidR="00444B46" w:rsidRPr="00444B46" w:rsidRDefault="004C6055" w:rsidP="00F526C1">
      <w:pPr>
        <w:rPr>
          <w:rStyle w:val="IntenseReference"/>
          <w:b w:val="0"/>
          <w:bCs w:val="0"/>
          <w:smallCaps w:val="0"/>
          <w:color w:val="auto"/>
          <w:spacing w:val="0"/>
        </w:rPr>
      </w:pPr>
      <w:r w:rsidRPr="004C6055">
        <w:rPr>
          <w:i/>
        </w:rPr>
        <w:t>SQL DSM Recon.doc</w:t>
      </w:r>
    </w:p>
    <w:p w:rsidR="00444B46" w:rsidRDefault="00444B46" w:rsidP="00F526C1">
      <w:pPr>
        <w:rPr>
          <w:rStyle w:val="IntenseReference"/>
        </w:rPr>
      </w:pPr>
    </w:p>
    <w:p w:rsidR="00444B46" w:rsidRDefault="00444B46" w:rsidP="00F526C1">
      <w:pPr>
        <w:rPr>
          <w:rStyle w:val="IntenseReference"/>
        </w:rPr>
      </w:pPr>
    </w:p>
    <w:p w:rsidR="00444B46" w:rsidRPr="00444B46" w:rsidRDefault="00444B46" w:rsidP="00444B46">
      <w:pPr>
        <w:pStyle w:val="Head4"/>
        <w:numPr>
          <w:ilvl w:val="0"/>
          <w:numId w:val="0"/>
        </w:numPr>
        <w:ind w:left="864"/>
        <w:rPr>
          <w:b w:val="0"/>
          <w:bCs/>
          <w:smallCaps/>
        </w:rPr>
      </w:pPr>
    </w:p>
    <w:p w:rsidR="00444B46" w:rsidRDefault="00444B46" w:rsidP="00EA7F5D">
      <w:pPr>
        <w:pStyle w:val="Head4"/>
        <w:rPr>
          <w:rFonts w:ascii="Calibri" w:hAnsi="Calibri"/>
        </w:rPr>
      </w:pPr>
      <w:r>
        <w:t>Dunning notices</w:t>
      </w:r>
    </w:p>
    <w:p w:rsidR="00835D25" w:rsidRDefault="00EA7F5D" w:rsidP="00EA7F5D">
      <w:pPr>
        <w:pStyle w:val="Head4"/>
        <w:numPr>
          <w:ilvl w:val="0"/>
          <w:numId w:val="0"/>
        </w:numPr>
        <w:rPr>
          <w:rFonts w:ascii="Verdana" w:hAnsi="Verdana"/>
          <w:b w:val="0"/>
          <w:noProof w:val="0"/>
          <w:color w:val="auto"/>
          <w:sz w:val="18"/>
          <w:szCs w:val="18"/>
        </w:rPr>
      </w:pPr>
      <w:r>
        <w:rPr>
          <w:rFonts w:ascii="Verdana" w:hAnsi="Verdana"/>
          <w:b w:val="0"/>
          <w:noProof w:val="0"/>
          <w:color w:val="auto"/>
          <w:sz w:val="18"/>
          <w:szCs w:val="18"/>
        </w:rPr>
        <w:t>Dunning notices are sent to the customer on 15</w:t>
      </w:r>
      <w:r w:rsidRPr="00EA7F5D">
        <w:rPr>
          <w:rFonts w:ascii="Verdana" w:hAnsi="Verdana"/>
          <w:b w:val="0"/>
          <w:noProof w:val="0"/>
          <w:color w:val="auto"/>
          <w:sz w:val="18"/>
          <w:szCs w:val="18"/>
          <w:vertAlign w:val="superscript"/>
        </w:rPr>
        <w:t>th</w:t>
      </w:r>
      <w:r>
        <w:rPr>
          <w:rFonts w:ascii="Verdana" w:hAnsi="Verdana"/>
          <w:b w:val="0"/>
          <w:noProof w:val="0"/>
          <w:color w:val="auto"/>
          <w:sz w:val="18"/>
          <w:szCs w:val="18"/>
        </w:rPr>
        <w:t xml:space="preserve"> of every month. </w:t>
      </w:r>
      <w:r w:rsidR="003F1869">
        <w:rPr>
          <w:rFonts w:ascii="Verdana" w:hAnsi="Verdana"/>
          <w:b w:val="0"/>
          <w:noProof w:val="0"/>
          <w:color w:val="auto"/>
          <w:sz w:val="18"/>
          <w:szCs w:val="18"/>
        </w:rPr>
        <w:t>If 15</w:t>
      </w:r>
      <w:r w:rsidR="003F1869" w:rsidRPr="003F1869">
        <w:rPr>
          <w:rFonts w:ascii="Verdana" w:hAnsi="Verdana"/>
          <w:b w:val="0"/>
          <w:noProof w:val="0"/>
          <w:color w:val="auto"/>
          <w:sz w:val="18"/>
          <w:szCs w:val="18"/>
          <w:vertAlign w:val="superscript"/>
        </w:rPr>
        <w:t>th</w:t>
      </w:r>
      <w:r w:rsidR="003F1869">
        <w:rPr>
          <w:rFonts w:ascii="Verdana" w:hAnsi="Verdana"/>
          <w:b w:val="0"/>
          <w:noProof w:val="0"/>
          <w:color w:val="auto"/>
          <w:sz w:val="18"/>
          <w:szCs w:val="18"/>
        </w:rPr>
        <w:t xml:space="preserve"> falls on a weekend, they must be processed on the next working day.</w:t>
      </w:r>
    </w:p>
    <w:p w:rsidR="00EA7F5D" w:rsidRPr="00EA7F5D" w:rsidRDefault="00EA7F5D" w:rsidP="00EA7F5D">
      <w:pPr>
        <w:pStyle w:val="Head4"/>
        <w:numPr>
          <w:ilvl w:val="0"/>
          <w:numId w:val="0"/>
        </w:numPr>
        <w:rPr>
          <w:rFonts w:ascii="Verdana" w:hAnsi="Verdana"/>
          <w:b w:val="0"/>
          <w:noProof w:val="0"/>
          <w:color w:val="auto"/>
          <w:sz w:val="18"/>
          <w:szCs w:val="18"/>
        </w:rPr>
      </w:pPr>
      <w:r>
        <w:rPr>
          <w:rFonts w:ascii="Verdana" w:hAnsi="Verdana"/>
          <w:b w:val="0"/>
          <w:noProof w:val="0"/>
          <w:color w:val="auto"/>
          <w:sz w:val="18"/>
          <w:szCs w:val="18"/>
        </w:rPr>
        <w:t>Dunning notices specify the amount due at the aging period of 30</w:t>
      </w:r>
      <w:r w:rsidR="00C845D3">
        <w:rPr>
          <w:rFonts w:ascii="Verdana" w:hAnsi="Verdana"/>
          <w:b w:val="0"/>
          <w:noProof w:val="0"/>
          <w:color w:val="auto"/>
          <w:sz w:val="18"/>
          <w:szCs w:val="18"/>
        </w:rPr>
        <w:t>, 60, 90,120</w:t>
      </w:r>
      <w:r>
        <w:rPr>
          <w:rFonts w:ascii="Verdana" w:hAnsi="Verdana"/>
          <w:b w:val="0"/>
          <w:noProof w:val="0"/>
          <w:color w:val="auto"/>
          <w:sz w:val="18"/>
          <w:szCs w:val="18"/>
        </w:rPr>
        <w:t xml:space="preserve"> days.</w:t>
      </w:r>
    </w:p>
    <w:p w:rsidR="00FA0ACD" w:rsidRDefault="00FA0ACD" w:rsidP="00FA0ACD">
      <w:pPr>
        <w:spacing w:line="288" w:lineRule="auto"/>
        <w:contextualSpacing/>
        <w:rPr>
          <w:szCs w:val="18"/>
        </w:rPr>
      </w:pPr>
    </w:p>
    <w:p w:rsidR="00FA0ACD" w:rsidRDefault="00FA0ACD" w:rsidP="00FA0ACD">
      <w:pPr>
        <w:spacing w:line="288" w:lineRule="auto"/>
        <w:contextualSpacing/>
        <w:rPr>
          <w:szCs w:val="18"/>
        </w:rPr>
      </w:pPr>
      <w:r w:rsidRPr="00FA0ACD">
        <w:rPr>
          <w:szCs w:val="18"/>
        </w:rPr>
        <w:t xml:space="preserve">Dunning Notices are executed in the TIC company. </w:t>
      </w:r>
    </w:p>
    <w:p w:rsidR="00FA0ACD" w:rsidRDefault="00FA0ACD" w:rsidP="00FA0ACD">
      <w:pPr>
        <w:spacing w:line="288" w:lineRule="auto"/>
        <w:contextualSpacing/>
        <w:rPr>
          <w:szCs w:val="18"/>
        </w:rPr>
      </w:pPr>
    </w:p>
    <w:p w:rsidR="00FA0ACD" w:rsidRPr="00FA0ACD" w:rsidRDefault="00FA0ACD" w:rsidP="00FA0ACD">
      <w:pPr>
        <w:spacing w:line="288" w:lineRule="auto"/>
        <w:contextualSpacing/>
        <w:rPr>
          <w:szCs w:val="18"/>
        </w:rPr>
      </w:pPr>
      <w:r w:rsidRPr="00FA0ACD">
        <w:rPr>
          <w:szCs w:val="18"/>
        </w:rPr>
        <w:t>In AX navigate to: TIC &gt;Account Receivable&gt; Accounts Receivable Area&gt; Reports&gt; External&gt; Statement- Dunning Notice</w:t>
      </w:r>
    </w:p>
    <w:p w:rsidR="00FA0ACD" w:rsidRDefault="00FA0ACD" w:rsidP="00452A7C">
      <w:pPr>
        <w:pStyle w:val="Head4"/>
        <w:numPr>
          <w:ilvl w:val="0"/>
          <w:numId w:val="0"/>
        </w:numPr>
        <w:ind w:left="864" w:hanging="864"/>
        <w:rPr>
          <w:rFonts w:ascii="Verdana" w:hAnsi="Verdana"/>
          <w:b w:val="0"/>
          <w:noProof w:val="0"/>
          <w:color w:val="auto"/>
          <w:sz w:val="18"/>
          <w:szCs w:val="18"/>
        </w:rPr>
      </w:pPr>
      <w:r>
        <w:rPr>
          <w:lang w:val="en-US"/>
        </w:rPr>
        <w:lastRenderedPageBreak/>
        <w:drawing>
          <wp:inline distT="0" distB="0" distL="0" distR="0" wp14:anchorId="04C884E1" wp14:editId="1B9E6283">
            <wp:extent cx="3905250" cy="284153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922867" cy="2854352"/>
                    </a:xfrm>
                    <a:prstGeom prst="rect">
                      <a:avLst/>
                    </a:prstGeom>
                  </pic:spPr>
                </pic:pic>
              </a:graphicData>
            </a:graphic>
          </wp:inline>
        </w:drawing>
      </w:r>
    </w:p>
    <w:p w:rsidR="00444B46" w:rsidRDefault="00452A7C" w:rsidP="00452A7C">
      <w:pPr>
        <w:pStyle w:val="Head4"/>
        <w:numPr>
          <w:ilvl w:val="0"/>
          <w:numId w:val="0"/>
        </w:numPr>
        <w:ind w:left="864" w:hanging="864"/>
        <w:rPr>
          <w:rFonts w:ascii="Verdana" w:hAnsi="Verdana"/>
          <w:b w:val="0"/>
          <w:noProof w:val="0"/>
          <w:color w:val="auto"/>
          <w:sz w:val="18"/>
          <w:szCs w:val="18"/>
        </w:rPr>
      </w:pPr>
      <w:r>
        <w:rPr>
          <w:rFonts w:ascii="Verdana" w:hAnsi="Verdana"/>
          <w:b w:val="0"/>
          <w:noProof w:val="0"/>
          <w:color w:val="auto"/>
          <w:sz w:val="18"/>
          <w:szCs w:val="18"/>
        </w:rPr>
        <w:t>The following steps must followed in order to generate dunning notices:</w:t>
      </w:r>
    </w:p>
    <w:p w:rsidR="00452A7C" w:rsidRDefault="00452A7C" w:rsidP="00A637DD">
      <w:pPr>
        <w:numPr>
          <w:ilvl w:val="0"/>
          <w:numId w:val="31"/>
        </w:numPr>
        <w:spacing w:line="360" w:lineRule="auto"/>
        <w:rPr>
          <w:szCs w:val="18"/>
        </w:rPr>
      </w:pPr>
      <w:r w:rsidRPr="00452A7C">
        <w:rPr>
          <w:szCs w:val="18"/>
        </w:rPr>
        <w:t>Create and Post Petty Balance Journal: Run the Create and Post Petty Balance Journal located in the batch job scheduler</w:t>
      </w:r>
    </w:p>
    <w:p w:rsidR="00452A7C" w:rsidRDefault="00452A7C" w:rsidP="00A637DD">
      <w:pPr>
        <w:numPr>
          <w:ilvl w:val="0"/>
          <w:numId w:val="31"/>
        </w:numPr>
        <w:spacing w:line="360" w:lineRule="auto"/>
        <w:rPr>
          <w:szCs w:val="18"/>
        </w:rPr>
      </w:pPr>
      <w:r w:rsidRPr="00452A7C">
        <w:rPr>
          <w:szCs w:val="18"/>
        </w:rPr>
        <w:t>Run SQL Query Un-posted Transactions</w:t>
      </w:r>
    </w:p>
    <w:p w:rsidR="00452A7C" w:rsidRDefault="00452A7C" w:rsidP="00A637DD">
      <w:pPr>
        <w:numPr>
          <w:ilvl w:val="0"/>
          <w:numId w:val="31"/>
        </w:numPr>
        <w:spacing w:line="360" w:lineRule="auto"/>
        <w:rPr>
          <w:szCs w:val="18"/>
        </w:rPr>
      </w:pPr>
      <w:r w:rsidRPr="00452A7C">
        <w:rPr>
          <w:szCs w:val="18"/>
        </w:rPr>
        <w:t>Review Petty Balance Write-off Journals for Reasonableness.</w:t>
      </w:r>
    </w:p>
    <w:p w:rsidR="00452A7C" w:rsidRPr="00452A7C" w:rsidRDefault="00452A7C" w:rsidP="00A637DD">
      <w:pPr>
        <w:numPr>
          <w:ilvl w:val="0"/>
          <w:numId w:val="31"/>
        </w:numPr>
        <w:spacing w:line="360" w:lineRule="auto"/>
        <w:rPr>
          <w:szCs w:val="18"/>
        </w:rPr>
      </w:pPr>
      <w:r w:rsidRPr="00452A7C">
        <w:rPr>
          <w:szCs w:val="18"/>
        </w:rPr>
        <w:t>Run Dunning Notices</w:t>
      </w:r>
    </w:p>
    <w:p w:rsidR="00452A7C" w:rsidRDefault="00452A7C" w:rsidP="00A637DD">
      <w:pPr>
        <w:numPr>
          <w:ilvl w:val="0"/>
          <w:numId w:val="31"/>
        </w:numPr>
        <w:spacing w:line="360" w:lineRule="auto"/>
        <w:rPr>
          <w:szCs w:val="18"/>
        </w:rPr>
      </w:pPr>
      <w:r w:rsidRPr="00452A7C">
        <w:rPr>
          <w:szCs w:val="18"/>
        </w:rPr>
        <w:t>Review and Send to Workflow One</w:t>
      </w:r>
    </w:p>
    <w:p w:rsidR="001A32F3" w:rsidRDefault="001A32F3" w:rsidP="001A32F3">
      <w:pPr>
        <w:spacing w:line="360" w:lineRule="auto"/>
        <w:rPr>
          <w:szCs w:val="18"/>
        </w:rPr>
      </w:pPr>
    </w:p>
    <w:p w:rsidR="001A32F3" w:rsidRDefault="001A32F3" w:rsidP="001A32F3">
      <w:pPr>
        <w:spacing w:line="360" w:lineRule="auto"/>
        <w:rPr>
          <w:i/>
          <w:szCs w:val="18"/>
        </w:rPr>
      </w:pPr>
      <w:r>
        <w:rPr>
          <w:szCs w:val="18"/>
        </w:rPr>
        <w:t xml:space="preserve">For details steps, refer to </w:t>
      </w:r>
      <w:r w:rsidRPr="001A32F3">
        <w:rPr>
          <w:i/>
          <w:szCs w:val="18"/>
        </w:rPr>
        <w:t>AX_5_5_Dunning Notices.docx</w:t>
      </w:r>
    </w:p>
    <w:p w:rsidR="00A51067" w:rsidRDefault="00A51067" w:rsidP="001A32F3">
      <w:pPr>
        <w:spacing w:line="360" w:lineRule="auto"/>
        <w:rPr>
          <w:i/>
          <w:szCs w:val="18"/>
        </w:rPr>
      </w:pPr>
    </w:p>
    <w:p w:rsidR="00A51067" w:rsidRDefault="00A51067" w:rsidP="001A32F3">
      <w:pPr>
        <w:spacing w:line="360" w:lineRule="auto"/>
        <w:rPr>
          <w:i/>
          <w:szCs w:val="18"/>
        </w:rPr>
      </w:pPr>
    </w:p>
    <w:p w:rsidR="00A51067" w:rsidRDefault="00A51067" w:rsidP="001A32F3">
      <w:pPr>
        <w:spacing w:line="360" w:lineRule="auto"/>
        <w:rPr>
          <w:i/>
          <w:szCs w:val="18"/>
        </w:rPr>
      </w:pPr>
    </w:p>
    <w:p w:rsidR="00A51067" w:rsidRDefault="00A51067" w:rsidP="001A32F3">
      <w:pPr>
        <w:spacing w:line="360" w:lineRule="auto"/>
        <w:rPr>
          <w:i/>
          <w:szCs w:val="18"/>
        </w:rPr>
      </w:pPr>
    </w:p>
    <w:p w:rsidR="00A51067" w:rsidRDefault="00A51067" w:rsidP="001A32F3">
      <w:pPr>
        <w:spacing w:line="360" w:lineRule="auto"/>
        <w:rPr>
          <w:i/>
          <w:szCs w:val="18"/>
        </w:rPr>
      </w:pPr>
    </w:p>
    <w:p w:rsidR="001D7EAD" w:rsidRPr="001D7EAD" w:rsidRDefault="001D7EAD" w:rsidP="001D7EAD">
      <w:pPr>
        <w:pStyle w:val="Head4"/>
      </w:pPr>
      <w:r w:rsidRPr="001D7EAD">
        <w:t>Upload statements to Workflow One</w:t>
      </w:r>
    </w:p>
    <w:p w:rsidR="00452A7C" w:rsidRDefault="00DA2733" w:rsidP="00452A7C">
      <w:pPr>
        <w:pStyle w:val="Head4"/>
        <w:numPr>
          <w:ilvl w:val="0"/>
          <w:numId w:val="0"/>
        </w:numPr>
        <w:ind w:left="864" w:hanging="864"/>
        <w:rPr>
          <w:rFonts w:ascii="Verdana" w:hAnsi="Verdana"/>
          <w:b w:val="0"/>
          <w:noProof w:val="0"/>
          <w:color w:val="auto"/>
          <w:sz w:val="18"/>
          <w:szCs w:val="18"/>
        </w:rPr>
      </w:pPr>
      <w:r>
        <w:rPr>
          <w:rFonts w:ascii="Verdana" w:hAnsi="Verdana"/>
          <w:b w:val="0"/>
          <w:noProof w:val="0"/>
          <w:color w:val="auto"/>
          <w:sz w:val="18"/>
          <w:szCs w:val="18"/>
        </w:rPr>
        <w:t>Files need to be sent to Workflow One(Standard Register) on a weekly/monthly basis.</w:t>
      </w:r>
    </w:p>
    <w:p w:rsidR="00364643" w:rsidRDefault="00364643" w:rsidP="00364643">
      <w:pPr>
        <w:spacing w:line="360" w:lineRule="auto"/>
        <w:rPr>
          <w:rFonts w:cstheme="minorHAnsi"/>
        </w:rPr>
      </w:pPr>
    </w:p>
    <w:p w:rsidR="00364643" w:rsidRDefault="00364643" w:rsidP="00364643">
      <w:pPr>
        <w:spacing w:line="360" w:lineRule="auto"/>
        <w:rPr>
          <w:rFonts w:cstheme="minorHAnsi"/>
        </w:rPr>
      </w:pPr>
      <w:r w:rsidRPr="00797C36">
        <w:rPr>
          <w:rFonts w:cstheme="minorHAnsi"/>
        </w:rPr>
        <w:t>Following are the file types that should be sent to Work Flow One on a weekly/monthly basis</w:t>
      </w:r>
      <w:r>
        <w:rPr>
          <w:rFonts w:cstheme="minorHAnsi"/>
        </w:rPr>
        <w:t>.</w:t>
      </w:r>
    </w:p>
    <w:p w:rsidR="00364643" w:rsidRDefault="00364643" w:rsidP="00A637DD">
      <w:pPr>
        <w:pStyle w:val="ListParagraph"/>
        <w:numPr>
          <w:ilvl w:val="0"/>
          <w:numId w:val="32"/>
        </w:numPr>
        <w:spacing w:line="360" w:lineRule="auto"/>
      </w:pPr>
      <w:r>
        <w:t xml:space="preserve">Weekly statements : </w:t>
      </w:r>
    </w:p>
    <w:p w:rsidR="00364643" w:rsidRDefault="00364643" w:rsidP="00364643">
      <w:pPr>
        <w:pStyle w:val="ListParagraph"/>
        <w:autoSpaceDE w:val="0"/>
        <w:autoSpaceDN w:val="0"/>
        <w:rPr>
          <w:sz w:val="20"/>
        </w:rPr>
      </w:pPr>
      <w:r w:rsidRPr="00364643">
        <w:rPr>
          <w:sz w:val="20"/>
        </w:rPr>
        <w:t>TB7_YYYY-MM-DD_InvoiceSummary_Weekly_NONZERO_#########.zip</w:t>
      </w:r>
    </w:p>
    <w:p w:rsidR="00364643" w:rsidRDefault="00364643" w:rsidP="00364643">
      <w:pPr>
        <w:pStyle w:val="ListParagraph"/>
        <w:autoSpaceDE w:val="0"/>
        <w:autoSpaceDN w:val="0"/>
        <w:rPr>
          <w:sz w:val="20"/>
        </w:rPr>
      </w:pPr>
    </w:p>
    <w:p w:rsidR="00364643" w:rsidRPr="00364643" w:rsidRDefault="00364643" w:rsidP="00364643">
      <w:pPr>
        <w:pStyle w:val="ListParagraph"/>
        <w:autoSpaceDE w:val="0"/>
        <w:autoSpaceDN w:val="0"/>
        <w:rPr>
          <w:sz w:val="20"/>
        </w:rPr>
      </w:pPr>
    </w:p>
    <w:p w:rsidR="00364643" w:rsidRDefault="00364643" w:rsidP="00A637DD">
      <w:pPr>
        <w:pStyle w:val="ListParagraph"/>
        <w:numPr>
          <w:ilvl w:val="0"/>
          <w:numId w:val="32"/>
        </w:numPr>
        <w:spacing w:line="360" w:lineRule="auto"/>
      </w:pPr>
      <w:r>
        <w:t xml:space="preserve">Monthly statements : </w:t>
      </w:r>
    </w:p>
    <w:p w:rsidR="00364643" w:rsidRPr="00364643" w:rsidRDefault="00364643" w:rsidP="00364643">
      <w:pPr>
        <w:autoSpaceDE w:val="0"/>
        <w:autoSpaceDN w:val="0"/>
        <w:ind w:firstLine="720"/>
        <w:rPr>
          <w:sz w:val="20"/>
        </w:rPr>
      </w:pPr>
      <w:r w:rsidRPr="00364643">
        <w:rPr>
          <w:sz w:val="20"/>
        </w:rPr>
        <w:t>TB7_YYYY-MM-DD_InvoiceSummary_Monthly_NONZERO_#########.zip</w:t>
      </w:r>
    </w:p>
    <w:p w:rsidR="00364643" w:rsidRDefault="00364643" w:rsidP="00364643">
      <w:pPr>
        <w:spacing w:line="360" w:lineRule="auto"/>
      </w:pPr>
    </w:p>
    <w:p w:rsidR="00364643" w:rsidRDefault="00364643" w:rsidP="00A637DD">
      <w:pPr>
        <w:pStyle w:val="ListParagraph"/>
        <w:numPr>
          <w:ilvl w:val="0"/>
          <w:numId w:val="32"/>
        </w:numPr>
        <w:spacing w:line="360" w:lineRule="auto"/>
      </w:pPr>
      <w:r>
        <w:t>Monthly dunning notices:</w:t>
      </w:r>
    </w:p>
    <w:p w:rsidR="00A51067" w:rsidRDefault="00364643" w:rsidP="00A51067">
      <w:pPr>
        <w:spacing w:line="360" w:lineRule="auto"/>
        <w:ind w:firstLine="720"/>
        <w:rPr>
          <w:rFonts w:cstheme="minorHAnsi"/>
          <w:sz w:val="20"/>
        </w:rPr>
      </w:pPr>
      <w:r w:rsidRPr="00364643">
        <w:rPr>
          <w:rFonts w:cstheme="minorHAnsi"/>
          <w:sz w:val="20"/>
        </w:rPr>
        <w:t>TB7_</w:t>
      </w:r>
      <w:r w:rsidRPr="00364643">
        <w:rPr>
          <w:sz w:val="20"/>
        </w:rPr>
        <w:t xml:space="preserve"> YYYY-MM-DD</w:t>
      </w:r>
      <w:r w:rsidRPr="00364643">
        <w:rPr>
          <w:rFonts w:cstheme="minorHAnsi"/>
          <w:sz w:val="20"/>
        </w:rPr>
        <w:t>_DUNN_ALLDUNN.zip</w:t>
      </w:r>
    </w:p>
    <w:p w:rsidR="007C49C6" w:rsidRDefault="007C49C6" w:rsidP="00A51067">
      <w:pPr>
        <w:spacing w:line="360" w:lineRule="auto"/>
        <w:rPr>
          <w:szCs w:val="18"/>
        </w:rPr>
      </w:pPr>
    </w:p>
    <w:p w:rsidR="00DA2733" w:rsidRDefault="00A51067" w:rsidP="00A51067">
      <w:pPr>
        <w:spacing w:line="360" w:lineRule="auto"/>
        <w:rPr>
          <w:szCs w:val="18"/>
        </w:rPr>
      </w:pPr>
      <w:r w:rsidRPr="00A51067">
        <w:rPr>
          <w:szCs w:val="18"/>
        </w:rPr>
        <w:t>T</w:t>
      </w:r>
      <w:r w:rsidR="00115611" w:rsidRPr="00A51067">
        <w:rPr>
          <w:szCs w:val="18"/>
        </w:rPr>
        <w:t>he following steps must be followed to upload the statement files to workflow one.</w:t>
      </w:r>
    </w:p>
    <w:p w:rsidR="00115611" w:rsidRDefault="00115611" w:rsidP="00A51067">
      <w:pPr>
        <w:pStyle w:val="Head4"/>
        <w:numPr>
          <w:ilvl w:val="0"/>
          <w:numId w:val="0"/>
        </w:numPr>
        <w:rPr>
          <w:rFonts w:ascii="Verdana" w:hAnsi="Verdana"/>
          <w:b w:val="0"/>
          <w:noProof w:val="0"/>
          <w:color w:val="auto"/>
          <w:sz w:val="18"/>
          <w:szCs w:val="18"/>
        </w:rPr>
      </w:pPr>
      <w:r>
        <w:rPr>
          <w:rFonts w:ascii="Verdana" w:hAnsi="Verdana"/>
          <w:b w:val="0"/>
          <w:noProof w:val="0"/>
          <w:color w:val="auto"/>
          <w:sz w:val="18"/>
          <w:szCs w:val="18"/>
        </w:rPr>
        <w:lastRenderedPageBreak/>
        <w:t>Open the project folder and find the non-zero group of files for the specific billing period.</w:t>
      </w:r>
    </w:p>
    <w:p w:rsidR="00A515C1" w:rsidRDefault="00A515C1"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There will be pst files and text files in this group.</w:t>
      </w:r>
    </w:p>
    <w:p w:rsidR="00A515C1" w:rsidRDefault="00A515C1"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Reconcile all the files and check for their reasonableness.</w:t>
      </w:r>
    </w:p>
    <w:p w:rsidR="00A515C1" w:rsidRDefault="00A515C1"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Check if the billing dates, billing period and formatting is proper on the files.</w:t>
      </w:r>
    </w:p>
    <w:p w:rsidR="0022313A" w:rsidRDefault="0022313A"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Now copy the non-zero files from “Projects” folder to “Input” subfolder.</w:t>
      </w:r>
    </w:p>
    <w:p w:rsidR="00D531C2" w:rsidRDefault="00D531C2"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Execute the FTP-Zip utility to compress the files and move them to “Outputs” folder.</w:t>
      </w:r>
      <w:r w:rsidR="00567434">
        <w:rPr>
          <w:rFonts w:ascii="Verdana" w:hAnsi="Verdana"/>
          <w:b w:val="0"/>
          <w:noProof w:val="0"/>
          <w:color w:val="auto"/>
          <w:sz w:val="18"/>
          <w:szCs w:val="18"/>
        </w:rPr>
        <w:t xml:space="preserve"> Confirm that they are compressed successfully.</w:t>
      </w:r>
    </w:p>
    <w:p w:rsidR="00B7330C" w:rsidRDefault="00B7330C"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O</w:t>
      </w:r>
      <w:r w:rsidRPr="00B7330C">
        <w:rPr>
          <w:rFonts w:ascii="Verdana" w:hAnsi="Verdana"/>
          <w:b w:val="0"/>
          <w:noProof w:val="0"/>
          <w:color w:val="auto"/>
          <w:sz w:val="18"/>
          <w:szCs w:val="18"/>
        </w:rPr>
        <w:t>pen up the FileZilla application and upload all .ZIP statement files from the Output folder to the ftp site Incoming folder.</w:t>
      </w:r>
    </w:p>
    <w:p w:rsidR="00C63662" w:rsidRDefault="00C63662"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Move the compressed files to Workflow one “Incoming” folder.</w:t>
      </w:r>
    </w:p>
    <w:p w:rsidR="00C63662" w:rsidRDefault="00C63662"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Workflow One will send receipt of these files once they are sent.</w:t>
      </w:r>
    </w:p>
    <w:p w:rsidR="00C63662" w:rsidRDefault="00C63662" w:rsidP="00A637DD">
      <w:pPr>
        <w:pStyle w:val="Head4"/>
        <w:numPr>
          <w:ilvl w:val="1"/>
          <w:numId w:val="31"/>
        </w:numPr>
        <w:rPr>
          <w:rFonts w:ascii="Verdana" w:hAnsi="Verdana"/>
          <w:b w:val="0"/>
          <w:noProof w:val="0"/>
          <w:color w:val="auto"/>
          <w:sz w:val="18"/>
          <w:szCs w:val="18"/>
        </w:rPr>
      </w:pPr>
      <w:r w:rsidRPr="00C63662">
        <w:rPr>
          <w:rFonts w:ascii="Verdana" w:hAnsi="Verdana"/>
          <w:b w:val="0"/>
          <w:noProof w:val="0"/>
          <w:color w:val="auto"/>
          <w:sz w:val="18"/>
          <w:szCs w:val="18"/>
        </w:rPr>
        <w:t xml:space="preserve">Send an email to </w:t>
      </w:r>
      <w:hyperlink r:id="rId136" w:history="1">
        <w:r w:rsidRPr="00C63662">
          <w:rPr>
            <w:rFonts w:ascii="Verdana" w:hAnsi="Verdana"/>
            <w:b w:val="0"/>
            <w:noProof w:val="0"/>
            <w:color w:val="auto"/>
            <w:sz w:val="18"/>
            <w:szCs w:val="18"/>
          </w:rPr>
          <w:t>Sterling.Chapman@workflowone.com</w:t>
        </w:r>
      </w:hyperlink>
      <w:r w:rsidRPr="00C63662">
        <w:rPr>
          <w:rFonts w:ascii="Verdana" w:hAnsi="Verdana"/>
          <w:b w:val="0"/>
          <w:noProof w:val="0"/>
          <w:color w:val="auto"/>
          <w:sz w:val="18"/>
          <w:szCs w:val="18"/>
        </w:rPr>
        <w:t xml:space="preserve"> with a screen shot of all files</w:t>
      </w:r>
    </w:p>
    <w:p w:rsidR="00C85357" w:rsidRDefault="00C85357" w:rsidP="00A637DD">
      <w:pPr>
        <w:pStyle w:val="Head4"/>
        <w:numPr>
          <w:ilvl w:val="1"/>
          <w:numId w:val="31"/>
        </w:numPr>
        <w:rPr>
          <w:rFonts w:ascii="Verdana" w:hAnsi="Verdana"/>
          <w:b w:val="0"/>
          <w:noProof w:val="0"/>
          <w:color w:val="auto"/>
          <w:sz w:val="18"/>
          <w:szCs w:val="18"/>
        </w:rPr>
      </w:pPr>
      <w:r>
        <w:rPr>
          <w:rFonts w:ascii="Verdana" w:hAnsi="Verdana"/>
          <w:b w:val="0"/>
          <w:noProof w:val="0"/>
          <w:color w:val="auto"/>
          <w:sz w:val="18"/>
          <w:szCs w:val="18"/>
        </w:rPr>
        <w:t>Workflow one will now start processing all the sent files, and once this is complete they will send a remit report on the following day.</w:t>
      </w:r>
      <w:r w:rsidR="00ED44F2">
        <w:rPr>
          <w:rFonts w:ascii="Verdana" w:hAnsi="Verdana"/>
          <w:b w:val="0"/>
          <w:noProof w:val="0"/>
          <w:color w:val="auto"/>
          <w:sz w:val="18"/>
          <w:szCs w:val="18"/>
        </w:rPr>
        <w:t xml:space="preserve"> Validate the remit file against the txt file</w:t>
      </w:r>
      <w:r w:rsidR="001E5406">
        <w:rPr>
          <w:rFonts w:ascii="Verdana" w:hAnsi="Verdana"/>
          <w:b w:val="0"/>
          <w:noProof w:val="0"/>
          <w:color w:val="auto"/>
          <w:sz w:val="18"/>
          <w:szCs w:val="18"/>
        </w:rPr>
        <w:t xml:space="preserve"> total count.</w:t>
      </w:r>
    </w:p>
    <w:p w:rsidR="00181DFE" w:rsidRDefault="00181DFE" w:rsidP="00181DFE">
      <w:pPr>
        <w:pStyle w:val="Head4"/>
        <w:numPr>
          <w:ilvl w:val="0"/>
          <w:numId w:val="0"/>
        </w:numPr>
        <w:ind w:left="1080"/>
        <w:rPr>
          <w:rFonts w:ascii="Verdana" w:hAnsi="Verdana"/>
          <w:b w:val="0"/>
          <w:noProof w:val="0"/>
          <w:color w:val="auto"/>
          <w:sz w:val="18"/>
          <w:szCs w:val="18"/>
        </w:rPr>
      </w:pPr>
      <w:r>
        <w:rPr>
          <w:lang w:val="en-US"/>
        </w:rPr>
        <w:lastRenderedPageBreak/>
        <w:drawing>
          <wp:inline distT="0" distB="0" distL="0" distR="0" wp14:anchorId="575978C2" wp14:editId="1E7A8E5C">
            <wp:extent cx="4352925" cy="3997979"/>
            <wp:effectExtent l="0" t="0" r="0" b="254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srcRect/>
                    <a:stretch>
                      <a:fillRect/>
                    </a:stretch>
                  </pic:blipFill>
                  <pic:spPr bwMode="auto">
                    <a:xfrm>
                      <a:off x="0" y="0"/>
                      <a:ext cx="4359059" cy="4003613"/>
                    </a:xfrm>
                    <a:prstGeom prst="rect">
                      <a:avLst/>
                    </a:prstGeom>
                    <a:noFill/>
                    <a:ln w="9525">
                      <a:noFill/>
                      <a:miter lim="800000"/>
                      <a:headEnd/>
                      <a:tailEnd/>
                    </a:ln>
                  </pic:spPr>
                </pic:pic>
              </a:graphicData>
            </a:graphic>
          </wp:inline>
        </w:drawing>
      </w:r>
    </w:p>
    <w:p w:rsidR="001E5406" w:rsidRPr="00EA7F5D" w:rsidRDefault="001E5406" w:rsidP="001E5406">
      <w:pPr>
        <w:pStyle w:val="Head4"/>
        <w:numPr>
          <w:ilvl w:val="0"/>
          <w:numId w:val="0"/>
        </w:numPr>
        <w:ind w:left="720"/>
        <w:rPr>
          <w:rFonts w:ascii="Verdana" w:hAnsi="Verdana"/>
          <w:b w:val="0"/>
          <w:noProof w:val="0"/>
          <w:color w:val="auto"/>
          <w:sz w:val="18"/>
          <w:szCs w:val="18"/>
        </w:rPr>
      </w:pPr>
      <w:r>
        <w:rPr>
          <w:rFonts w:ascii="Verdana" w:hAnsi="Verdana"/>
          <w:b w:val="0"/>
          <w:noProof w:val="0"/>
          <w:color w:val="auto"/>
          <w:sz w:val="18"/>
          <w:szCs w:val="18"/>
        </w:rPr>
        <w:t xml:space="preserve">For detailed steps refer </w:t>
      </w:r>
      <w:r w:rsidRPr="001E5406">
        <w:rPr>
          <w:rFonts w:ascii="Verdana" w:hAnsi="Verdana"/>
          <w:b w:val="0"/>
          <w:i/>
          <w:noProof w:val="0"/>
          <w:color w:val="auto"/>
          <w:sz w:val="18"/>
          <w:szCs w:val="18"/>
        </w:rPr>
        <w:t>AX_5_2_Standard Register.docx</w:t>
      </w:r>
    </w:p>
    <w:p w:rsidR="00444B46" w:rsidRDefault="00444B46" w:rsidP="00444B46">
      <w:pPr>
        <w:pStyle w:val="Head4"/>
        <w:numPr>
          <w:ilvl w:val="0"/>
          <w:numId w:val="0"/>
        </w:numPr>
        <w:ind w:left="864"/>
        <w:rPr>
          <w:rFonts w:ascii="Verdana" w:hAnsi="Verdana"/>
          <w:b w:val="0"/>
          <w:noProof w:val="0"/>
          <w:color w:val="auto"/>
          <w:sz w:val="18"/>
          <w:szCs w:val="18"/>
        </w:rPr>
      </w:pPr>
    </w:p>
    <w:p w:rsidR="006F1E0F" w:rsidRDefault="006F1E0F" w:rsidP="00444B46">
      <w:pPr>
        <w:pStyle w:val="Head4"/>
        <w:numPr>
          <w:ilvl w:val="0"/>
          <w:numId w:val="0"/>
        </w:numPr>
        <w:ind w:left="864"/>
        <w:rPr>
          <w:rFonts w:ascii="Verdana" w:hAnsi="Verdana"/>
          <w:b w:val="0"/>
          <w:noProof w:val="0"/>
          <w:color w:val="auto"/>
          <w:sz w:val="18"/>
          <w:szCs w:val="18"/>
        </w:rPr>
      </w:pPr>
    </w:p>
    <w:p w:rsidR="006F1E0F" w:rsidRPr="000325F3" w:rsidRDefault="006F1E0F" w:rsidP="000325F3">
      <w:pPr>
        <w:pStyle w:val="Head4"/>
      </w:pPr>
      <w:r w:rsidRPr="000325F3">
        <w:t>Upload files to Merlin One:</w:t>
      </w:r>
    </w:p>
    <w:p w:rsidR="00444B46" w:rsidRDefault="005655F9" w:rsidP="00A637DD">
      <w:pPr>
        <w:pStyle w:val="Head4"/>
        <w:numPr>
          <w:ilvl w:val="0"/>
          <w:numId w:val="33"/>
        </w:numPr>
        <w:rPr>
          <w:rFonts w:ascii="Verdana" w:hAnsi="Verdana"/>
          <w:b w:val="0"/>
          <w:noProof w:val="0"/>
          <w:color w:val="auto"/>
          <w:sz w:val="18"/>
          <w:szCs w:val="18"/>
        </w:rPr>
      </w:pPr>
      <w:r>
        <w:rPr>
          <w:rFonts w:ascii="Verdana" w:hAnsi="Verdana"/>
          <w:b w:val="0"/>
          <w:noProof w:val="0"/>
          <w:color w:val="auto"/>
          <w:sz w:val="18"/>
          <w:szCs w:val="18"/>
        </w:rPr>
        <w:lastRenderedPageBreak/>
        <w:t>The weekly and monthly XML files must be sent to Merlin One for processing.</w:t>
      </w:r>
    </w:p>
    <w:p w:rsidR="005655F9" w:rsidRDefault="007844EC" w:rsidP="00A637DD">
      <w:pPr>
        <w:pStyle w:val="Head4"/>
        <w:numPr>
          <w:ilvl w:val="0"/>
          <w:numId w:val="33"/>
        </w:numPr>
        <w:rPr>
          <w:rFonts w:ascii="Verdana" w:hAnsi="Verdana"/>
          <w:b w:val="0"/>
          <w:noProof w:val="0"/>
          <w:color w:val="auto"/>
          <w:sz w:val="18"/>
          <w:szCs w:val="18"/>
        </w:rPr>
      </w:pPr>
      <w:r>
        <w:rPr>
          <w:rFonts w:ascii="Verdana" w:hAnsi="Verdana"/>
          <w:b w:val="0"/>
          <w:noProof w:val="0"/>
          <w:color w:val="auto"/>
          <w:sz w:val="18"/>
          <w:szCs w:val="18"/>
        </w:rPr>
        <w:t>Navigate to the “Save” folder and locate the XML files for the billing period.</w:t>
      </w:r>
      <w:r w:rsidR="00362F35">
        <w:rPr>
          <w:rFonts w:ascii="Verdana" w:hAnsi="Verdana"/>
          <w:b w:val="0"/>
          <w:noProof w:val="0"/>
          <w:color w:val="auto"/>
          <w:sz w:val="18"/>
          <w:szCs w:val="18"/>
        </w:rPr>
        <w:t xml:space="preserve"> Following will be the naming convention for the weekly and the monthly XML file.</w:t>
      </w:r>
    </w:p>
    <w:p w:rsidR="00362F35" w:rsidRPr="00362F35" w:rsidRDefault="00362F35" w:rsidP="0019307F">
      <w:pPr>
        <w:pStyle w:val="Head4"/>
        <w:numPr>
          <w:ilvl w:val="0"/>
          <w:numId w:val="0"/>
        </w:numPr>
        <w:ind w:left="1440"/>
        <w:rPr>
          <w:rFonts w:ascii="Verdana" w:hAnsi="Verdana"/>
          <w:b w:val="0"/>
          <w:i/>
          <w:noProof w:val="0"/>
          <w:color w:val="auto"/>
          <w:sz w:val="18"/>
          <w:szCs w:val="18"/>
        </w:rPr>
      </w:pPr>
      <w:r w:rsidRPr="00362F35">
        <w:rPr>
          <w:rFonts w:ascii="Verdana" w:hAnsi="Verdana"/>
          <w:b w:val="0"/>
          <w:i/>
          <w:noProof w:val="0"/>
          <w:color w:val="auto"/>
          <w:sz w:val="18"/>
          <w:szCs w:val="18"/>
        </w:rPr>
        <w:t xml:space="preserve">MZKCustInvoiceSummary;&lt;USERID&gt;;&lt;Billing date&gt;.xml  </w:t>
      </w:r>
    </w:p>
    <w:p w:rsidR="00362F35" w:rsidRDefault="00362F35" w:rsidP="00A637DD">
      <w:pPr>
        <w:pStyle w:val="Head4"/>
        <w:numPr>
          <w:ilvl w:val="0"/>
          <w:numId w:val="33"/>
        </w:numPr>
        <w:rPr>
          <w:rFonts w:ascii="Verdana" w:hAnsi="Verdana"/>
          <w:b w:val="0"/>
          <w:noProof w:val="0"/>
          <w:color w:val="auto"/>
          <w:sz w:val="18"/>
          <w:szCs w:val="18"/>
        </w:rPr>
      </w:pPr>
      <w:r>
        <w:rPr>
          <w:rFonts w:ascii="Verdana" w:hAnsi="Verdana"/>
          <w:b w:val="0"/>
          <w:noProof w:val="0"/>
          <w:color w:val="auto"/>
          <w:sz w:val="18"/>
          <w:szCs w:val="18"/>
        </w:rPr>
        <w:t>There will be one XML file for each customer segment. Run the MerlinOne_Weekly job. Drag the XML files for specific billing period  to MerlinOne.bat job</w:t>
      </w:r>
      <w:r w:rsidR="002A5B4C">
        <w:rPr>
          <w:rFonts w:ascii="Verdana" w:hAnsi="Verdana"/>
          <w:b w:val="0"/>
          <w:noProof w:val="0"/>
          <w:color w:val="auto"/>
          <w:sz w:val="18"/>
          <w:szCs w:val="18"/>
        </w:rPr>
        <w:t xml:space="preserve">. Observe the dialog box that shows the status of the process. </w:t>
      </w:r>
    </w:p>
    <w:p w:rsidR="005B6A20" w:rsidRDefault="005B6A20" w:rsidP="005B6A20">
      <w:pPr>
        <w:pStyle w:val="Head4"/>
        <w:numPr>
          <w:ilvl w:val="0"/>
          <w:numId w:val="0"/>
        </w:numPr>
        <w:ind w:left="720"/>
        <w:rPr>
          <w:rFonts w:ascii="Verdana" w:hAnsi="Verdana"/>
          <w:b w:val="0"/>
          <w:noProof w:val="0"/>
          <w:color w:val="auto"/>
          <w:sz w:val="18"/>
          <w:szCs w:val="18"/>
        </w:rPr>
      </w:pPr>
      <w:r>
        <w:rPr>
          <w:lang w:val="en-US"/>
        </w:rPr>
        <w:drawing>
          <wp:inline distT="0" distB="0" distL="0" distR="0" wp14:anchorId="481C19F7" wp14:editId="791CF7D0">
            <wp:extent cx="5018227" cy="24753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015490" cy="2473987"/>
                    </a:xfrm>
                    <a:prstGeom prst="rect">
                      <a:avLst/>
                    </a:prstGeom>
                  </pic:spPr>
                </pic:pic>
              </a:graphicData>
            </a:graphic>
          </wp:inline>
        </w:drawing>
      </w:r>
    </w:p>
    <w:p w:rsidR="000325F3" w:rsidRDefault="005B6A20" w:rsidP="005B6A20">
      <w:pPr>
        <w:pStyle w:val="Head4"/>
        <w:numPr>
          <w:ilvl w:val="0"/>
          <w:numId w:val="33"/>
        </w:numPr>
        <w:rPr>
          <w:rFonts w:ascii="Verdana" w:hAnsi="Verdana"/>
          <w:b w:val="0"/>
          <w:noProof w:val="0"/>
          <w:color w:val="auto"/>
          <w:sz w:val="18"/>
          <w:szCs w:val="18"/>
        </w:rPr>
      </w:pPr>
      <w:r w:rsidRPr="005B6A20">
        <w:rPr>
          <w:rFonts w:ascii="Verdana" w:hAnsi="Verdana"/>
          <w:b w:val="0"/>
          <w:noProof w:val="0"/>
          <w:color w:val="auto"/>
          <w:sz w:val="18"/>
          <w:szCs w:val="18"/>
        </w:rPr>
        <w:t>Access the MerlinOne ftp site</w:t>
      </w:r>
      <w:r>
        <w:rPr>
          <w:rFonts w:ascii="Verdana" w:hAnsi="Verdana"/>
          <w:b w:val="0"/>
          <w:noProof w:val="0"/>
          <w:color w:val="auto"/>
          <w:sz w:val="18"/>
          <w:szCs w:val="18"/>
        </w:rPr>
        <w:t>, move the current billing files to merlin one invoice folder</w:t>
      </w:r>
    </w:p>
    <w:p w:rsidR="005B6A20" w:rsidRDefault="005B6A20" w:rsidP="005B6A20">
      <w:pPr>
        <w:pStyle w:val="Head4"/>
        <w:numPr>
          <w:ilvl w:val="0"/>
          <w:numId w:val="33"/>
        </w:numPr>
        <w:rPr>
          <w:rFonts w:ascii="Verdana" w:hAnsi="Verdana"/>
          <w:b w:val="0"/>
          <w:noProof w:val="0"/>
          <w:color w:val="auto"/>
          <w:sz w:val="18"/>
          <w:szCs w:val="18"/>
        </w:rPr>
      </w:pPr>
      <w:r w:rsidRPr="005B6A20">
        <w:rPr>
          <w:rFonts w:ascii="Verdana" w:hAnsi="Verdana"/>
          <w:b w:val="0"/>
          <w:noProof w:val="0"/>
          <w:color w:val="auto"/>
          <w:sz w:val="18"/>
          <w:szCs w:val="18"/>
        </w:rPr>
        <w:t xml:space="preserve">Send an email to </w:t>
      </w:r>
      <w:hyperlink r:id="rId139" w:history="1">
        <w:r w:rsidRPr="005B6A20">
          <w:rPr>
            <w:rFonts w:ascii="Verdana" w:hAnsi="Verdana"/>
            <w:b w:val="0"/>
            <w:noProof w:val="0"/>
            <w:color w:val="auto"/>
            <w:sz w:val="18"/>
            <w:szCs w:val="18"/>
          </w:rPr>
          <w:t>esheets-support@merlinone.com</w:t>
        </w:r>
      </w:hyperlink>
      <w:r w:rsidRPr="005B6A20">
        <w:rPr>
          <w:rFonts w:ascii="Verdana" w:hAnsi="Verdana"/>
          <w:b w:val="0"/>
          <w:noProof w:val="0"/>
          <w:color w:val="auto"/>
          <w:sz w:val="18"/>
          <w:szCs w:val="18"/>
        </w:rPr>
        <w:t xml:space="preserve"> advising them that the files have been sent to the MerlinOne FTP server. Include the total number of statements created</w:t>
      </w:r>
      <w:r>
        <w:rPr>
          <w:rFonts w:ascii="Verdana" w:hAnsi="Verdana"/>
          <w:b w:val="0"/>
          <w:noProof w:val="0"/>
          <w:color w:val="auto"/>
          <w:sz w:val="18"/>
          <w:szCs w:val="18"/>
        </w:rPr>
        <w:t>.</w:t>
      </w:r>
    </w:p>
    <w:p w:rsidR="005B6A20" w:rsidRDefault="005B6A20" w:rsidP="005B6A20">
      <w:pPr>
        <w:pStyle w:val="Head4"/>
        <w:numPr>
          <w:ilvl w:val="0"/>
          <w:numId w:val="0"/>
        </w:numPr>
        <w:ind w:left="360"/>
        <w:rPr>
          <w:rFonts w:ascii="Verdana" w:hAnsi="Verdana"/>
          <w:b w:val="0"/>
          <w:noProof w:val="0"/>
          <w:color w:val="auto"/>
          <w:sz w:val="18"/>
          <w:szCs w:val="18"/>
        </w:rPr>
      </w:pPr>
      <w:r>
        <w:rPr>
          <w:rFonts w:ascii="Verdana" w:hAnsi="Verdana"/>
          <w:b w:val="0"/>
          <w:noProof w:val="0"/>
          <w:color w:val="auto"/>
          <w:sz w:val="18"/>
          <w:szCs w:val="18"/>
        </w:rPr>
        <w:t xml:space="preserve">For detailed steps refer </w:t>
      </w:r>
      <w:r w:rsidRPr="005B6A20">
        <w:rPr>
          <w:rFonts w:ascii="Verdana" w:hAnsi="Verdana"/>
          <w:b w:val="0"/>
          <w:i/>
          <w:noProof w:val="0"/>
          <w:color w:val="auto"/>
          <w:sz w:val="18"/>
          <w:szCs w:val="18"/>
        </w:rPr>
        <w:t>AX_5_12_Weekly_monthly Tribune files sent to MerlinOne.docx</w:t>
      </w:r>
      <w:r>
        <w:rPr>
          <w:rFonts w:ascii="Verdana" w:hAnsi="Verdana"/>
          <w:b w:val="0"/>
          <w:i/>
          <w:noProof w:val="0"/>
          <w:color w:val="auto"/>
          <w:sz w:val="18"/>
          <w:szCs w:val="18"/>
        </w:rPr>
        <w:t>.</w:t>
      </w:r>
    </w:p>
    <w:p w:rsidR="000325F3" w:rsidRPr="00EA7F5D" w:rsidRDefault="000325F3" w:rsidP="000325F3">
      <w:pPr>
        <w:pStyle w:val="Head4"/>
        <w:numPr>
          <w:ilvl w:val="0"/>
          <w:numId w:val="0"/>
        </w:numPr>
        <w:rPr>
          <w:rFonts w:ascii="Verdana" w:hAnsi="Verdana"/>
          <w:b w:val="0"/>
          <w:noProof w:val="0"/>
          <w:color w:val="auto"/>
          <w:sz w:val="18"/>
          <w:szCs w:val="18"/>
        </w:rPr>
      </w:pPr>
    </w:p>
    <w:p w:rsidR="00F526C1" w:rsidRDefault="00F526C1" w:rsidP="00F526C1">
      <w:pPr>
        <w:pStyle w:val="Head3"/>
      </w:pPr>
      <w:bookmarkStart w:id="127" w:name="_Toc453163838"/>
      <w:r w:rsidRPr="00984EBD">
        <w:t>Interfaces</w:t>
      </w:r>
      <w:bookmarkEnd w:id="127"/>
    </w:p>
    <w:p w:rsidR="00F526C1" w:rsidRDefault="00F526C1" w:rsidP="00F526C1">
      <w:pPr>
        <w:pStyle w:val="Head4"/>
      </w:pPr>
      <w:r>
        <w:t>Customer setup for invoicing</w:t>
      </w:r>
    </w:p>
    <w:p w:rsidR="00F526C1" w:rsidRPr="00591A65" w:rsidRDefault="00F526C1" w:rsidP="00F526C1">
      <w:pPr>
        <w:pStyle w:val="Head4"/>
        <w:numPr>
          <w:ilvl w:val="0"/>
          <w:numId w:val="0"/>
        </w:numPr>
        <w:ind w:left="864" w:hanging="864"/>
        <w:rPr>
          <w:rFonts w:ascii="Verdana" w:hAnsi="Verdana"/>
          <w:b w:val="0"/>
          <w:noProof w:val="0"/>
          <w:color w:val="auto"/>
          <w:sz w:val="18"/>
          <w:szCs w:val="18"/>
        </w:rPr>
      </w:pPr>
      <w:r w:rsidRPr="00591A65">
        <w:rPr>
          <w:rFonts w:ascii="Verdana" w:hAnsi="Verdana"/>
          <w:b w:val="0"/>
          <w:noProof w:val="0"/>
          <w:color w:val="auto"/>
          <w:sz w:val="18"/>
          <w:szCs w:val="18"/>
        </w:rPr>
        <w:t>The following setups are invoice related setups for customer master.</w:t>
      </w:r>
    </w:p>
    <w:p w:rsidR="00F526C1" w:rsidRPr="00591A65" w:rsidRDefault="00F526C1" w:rsidP="00A637DD">
      <w:pPr>
        <w:pStyle w:val="Head4"/>
        <w:numPr>
          <w:ilvl w:val="0"/>
          <w:numId w:val="27"/>
        </w:numPr>
        <w:rPr>
          <w:rFonts w:ascii="Verdana" w:hAnsi="Verdana"/>
          <w:b w:val="0"/>
          <w:noProof w:val="0"/>
          <w:color w:val="auto"/>
          <w:sz w:val="18"/>
          <w:szCs w:val="18"/>
        </w:rPr>
      </w:pPr>
      <w:r w:rsidRPr="00591A65">
        <w:rPr>
          <w:rFonts w:ascii="Verdana" w:hAnsi="Verdana"/>
          <w:b w:val="0"/>
          <w:noProof w:val="0"/>
          <w:color w:val="auto"/>
          <w:sz w:val="18"/>
          <w:szCs w:val="18"/>
        </w:rPr>
        <w:t>Billing type:</w:t>
      </w:r>
    </w:p>
    <w:p w:rsidR="00F526C1" w:rsidRPr="00591A65" w:rsidRDefault="00C011FC" w:rsidP="00F526C1">
      <w:pPr>
        <w:ind w:left="720"/>
        <w:rPr>
          <w:szCs w:val="18"/>
        </w:rPr>
      </w:pPr>
      <w:r w:rsidRPr="00591A65">
        <w:rPr>
          <w:szCs w:val="18"/>
        </w:rPr>
        <w:t>Path:</w:t>
      </w:r>
      <w:r w:rsidR="00F526C1" w:rsidRPr="00591A65">
        <w:rPr>
          <w:szCs w:val="18"/>
        </w:rPr>
        <w:t xml:space="preserve"> Go to </w:t>
      </w:r>
      <w:r w:rsidR="00F526C1" w:rsidRPr="00591A65">
        <w:rPr>
          <w:b/>
          <w:szCs w:val="18"/>
        </w:rPr>
        <w:t>customer details</w:t>
      </w:r>
      <w:r w:rsidR="00F526C1" w:rsidRPr="00591A65">
        <w:rPr>
          <w:szCs w:val="18"/>
        </w:rPr>
        <w:t xml:space="preserve">-&gt; open </w:t>
      </w:r>
      <w:r w:rsidR="00F526C1" w:rsidRPr="00591A65">
        <w:rPr>
          <w:b/>
          <w:szCs w:val="18"/>
        </w:rPr>
        <w:t>customer</w:t>
      </w:r>
      <w:r w:rsidR="00F526C1" w:rsidRPr="00591A65">
        <w:rPr>
          <w:szCs w:val="18"/>
        </w:rPr>
        <w:t xml:space="preserve"> -&gt; </w:t>
      </w:r>
      <w:r w:rsidR="00F526C1" w:rsidRPr="00591A65">
        <w:rPr>
          <w:b/>
          <w:szCs w:val="18"/>
        </w:rPr>
        <w:t>Header</w:t>
      </w:r>
      <w:r w:rsidR="00F526C1" w:rsidRPr="00591A65">
        <w:rPr>
          <w:szCs w:val="18"/>
        </w:rPr>
        <w:t xml:space="preserve">- &gt; </w:t>
      </w:r>
      <w:r w:rsidR="00F526C1" w:rsidRPr="00591A65">
        <w:rPr>
          <w:b/>
          <w:szCs w:val="18"/>
        </w:rPr>
        <w:t>Tribune</w:t>
      </w:r>
      <w:r w:rsidR="00F526C1" w:rsidRPr="00591A65">
        <w:rPr>
          <w:szCs w:val="18"/>
        </w:rPr>
        <w:t xml:space="preserve"> tab -&gt; </w:t>
      </w:r>
      <w:r w:rsidR="00F526C1" w:rsidRPr="00591A65">
        <w:rPr>
          <w:b/>
          <w:szCs w:val="18"/>
        </w:rPr>
        <w:t>internal</w:t>
      </w:r>
      <w:r w:rsidR="00F526C1" w:rsidRPr="00591A65">
        <w:rPr>
          <w:szCs w:val="18"/>
        </w:rPr>
        <w:t xml:space="preserve"> </w:t>
      </w:r>
      <w:r w:rsidR="00F526C1" w:rsidRPr="00591A65">
        <w:rPr>
          <w:b/>
          <w:szCs w:val="18"/>
        </w:rPr>
        <w:t>classification</w:t>
      </w:r>
      <w:r w:rsidR="00F526C1" w:rsidRPr="00591A65">
        <w:rPr>
          <w:szCs w:val="18"/>
        </w:rPr>
        <w:t xml:space="preserve"> -&gt;</w:t>
      </w:r>
      <w:r w:rsidR="00F526C1" w:rsidRPr="00591A65">
        <w:rPr>
          <w:b/>
          <w:szCs w:val="18"/>
        </w:rPr>
        <w:t>Billing type</w:t>
      </w:r>
    </w:p>
    <w:p w:rsidR="00F526C1" w:rsidRPr="00591A65" w:rsidRDefault="00F526C1" w:rsidP="00F526C1">
      <w:pPr>
        <w:ind w:left="720"/>
        <w:rPr>
          <w:szCs w:val="18"/>
        </w:rPr>
      </w:pPr>
    </w:p>
    <w:p w:rsidR="00F526C1" w:rsidRPr="00591A65" w:rsidRDefault="00F526C1" w:rsidP="00F526C1">
      <w:pPr>
        <w:ind w:left="720"/>
        <w:rPr>
          <w:szCs w:val="18"/>
        </w:rPr>
      </w:pPr>
      <w:r w:rsidRPr="00591A65">
        <w:rPr>
          <w:szCs w:val="18"/>
        </w:rPr>
        <w:t xml:space="preserve">Values available in billing type </w:t>
      </w:r>
      <w:r w:rsidR="00C011FC" w:rsidRPr="00591A65">
        <w:rPr>
          <w:szCs w:val="18"/>
        </w:rPr>
        <w:t>are:</w:t>
      </w:r>
      <w:r w:rsidRPr="00591A65">
        <w:rPr>
          <w:szCs w:val="18"/>
        </w:rPr>
        <w:t xml:space="preserve"> </w:t>
      </w:r>
    </w:p>
    <w:p w:rsidR="00F526C1" w:rsidRPr="00591A65" w:rsidRDefault="00F526C1" w:rsidP="00A637DD">
      <w:pPr>
        <w:pStyle w:val="ListParagraph"/>
        <w:numPr>
          <w:ilvl w:val="0"/>
          <w:numId w:val="25"/>
        </w:numPr>
        <w:spacing w:after="160" w:line="259" w:lineRule="auto"/>
        <w:ind w:left="1440"/>
        <w:contextualSpacing/>
        <w:rPr>
          <w:szCs w:val="18"/>
        </w:rPr>
      </w:pPr>
      <w:r w:rsidRPr="00591A65">
        <w:rPr>
          <w:szCs w:val="18"/>
        </w:rPr>
        <w:t>Commercial : These are commercial customers which are generally for monthly customers</w:t>
      </w:r>
    </w:p>
    <w:p w:rsidR="00F526C1" w:rsidRPr="00591A65" w:rsidRDefault="00F526C1" w:rsidP="00A637DD">
      <w:pPr>
        <w:pStyle w:val="ListParagraph"/>
        <w:numPr>
          <w:ilvl w:val="0"/>
          <w:numId w:val="25"/>
        </w:numPr>
        <w:spacing w:after="160" w:line="259" w:lineRule="auto"/>
        <w:ind w:left="1440"/>
        <w:contextualSpacing/>
        <w:rPr>
          <w:szCs w:val="18"/>
        </w:rPr>
      </w:pPr>
      <w:r w:rsidRPr="00591A65">
        <w:rPr>
          <w:szCs w:val="18"/>
        </w:rPr>
        <w:t>Value pre-paid: customer has a credit limit set to it. So the ad amount is deducted from the credit</w:t>
      </w:r>
    </w:p>
    <w:p w:rsidR="00F526C1" w:rsidRPr="00591A65" w:rsidRDefault="00F526C1" w:rsidP="00A637DD">
      <w:pPr>
        <w:pStyle w:val="ListParagraph"/>
        <w:numPr>
          <w:ilvl w:val="0"/>
          <w:numId w:val="25"/>
        </w:numPr>
        <w:spacing w:after="160" w:line="259" w:lineRule="auto"/>
        <w:ind w:left="1440"/>
        <w:contextualSpacing/>
        <w:rPr>
          <w:szCs w:val="18"/>
        </w:rPr>
      </w:pPr>
      <w:r w:rsidRPr="00591A65">
        <w:rPr>
          <w:szCs w:val="18"/>
        </w:rPr>
        <w:t>Private party : individuals who want to advertise like doctors</w:t>
      </w:r>
    </w:p>
    <w:p w:rsidR="00F526C1" w:rsidRPr="00591A65" w:rsidRDefault="00F526C1" w:rsidP="00A637DD">
      <w:pPr>
        <w:pStyle w:val="ListParagraph"/>
        <w:numPr>
          <w:ilvl w:val="0"/>
          <w:numId w:val="25"/>
        </w:numPr>
        <w:spacing w:after="160" w:line="259" w:lineRule="auto"/>
        <w:ind w:left="1440"/>
        <w:contextualSpacing/>
        <w:rPr>
          <w:szCs w:val="18"/>
        </w:rPr>
      </w:pPr>
      <w:r w:rsidRPr="00591A65">
        <w:rPr>
          <w:szCs w:val="18"/>
        </w:rPr>
        <w:t>Intercompany : Not using this option</w:t>
      </w:r>
    </w:p>
    <w:p w:rsidR="00F526C1" w:rsidRPr="00591A65" w:rsidRDefault="00F526C1" w:rsidP="00A637DD">
      <w:pPr>
        <w:pStyle w:val="ListParagraph"/>
        <w:numPr>
          <w:ilvl w:val="0"/>
          <w:numId w:val="25"/>
        </w:numPr>
        <w:spacing w:after="160" w:line="259" w:lineRule="auto"/>
        <w:ind w:left="1440"/>
        <w:contextualSpacing/>
        <w:rPr>
          <w:szCs w:val="18"/>
        </w:rPr>
      </w:pPr>
      <w:r w:rsidRPr="00591A65">
        <w:rPr>
          <w:szCs w:val="18"/>
        </w:rPr>
        <w:t>House : internal ads which business units might want to setup</w:t>
      </w:r>
    </w:p>
    <w:p w:rsidR="00F526C1" w:rsidRPr="00591A65" w:rsidRDefault="00F526C1" w:rsidP="00F526C1">
      <w:pPr>
        <w:pStyle w:val="ListParagraph"/>
        <w:rPr>
          <w:szCs w:val="18"/>
        </w:rPr>
      </w:pPr>
    </w:p>
    <w:p w:rsidR="00F526C1" w:rsidRPr="00591A65" w:rsidRDefault="00F526C1" w:rsidP="00A637DD">
      <w:pPr>
        <w:pStyle w:val="ListParagraph"/>
        <w:numPr>
          <w:ilvl w:val="0"/>
          <w:numId w:val="27"/>
        </w:numPr>
        <w:rPr>
          <w:szCs w:val="18"/>
        </w:rPr>
      </w:pPr>
      <w:r w:rsidRPr="00591A65">
        <w:rPr>
          <w:szCs w:val="18"/>
        </w:rPr>
        <w:t xml:space="preserve">Billing frequency: </w:t>
      </w:r>
    </w:p>
    <w:p w:rsidR="00F526C1" w:rsidRPr="00591A65" w:rsidRDefault="00F526C1" w:rsidP="00F526C1">
      <w:pPr>
        <w:pStyle w:val="ListParagraph"/>
        <w:rPr>
          <w:szCs w:val="18"/>
        </w:rPr>
      </w:pPr>
    </w:p>
    <w:p w:rsidR="00F526C1" w:rsidRPr="00591A65" w:rsidRDefault="00F526C1" w:rsidP="00F526C1">
      <w:pPr>
        <w:ind w:left="720"/>
        <w:rPr>
          <w:szCs w:val="18"/>
        </w:rPr>
      </w:pPr>
      <w:r w:rsidRPr="00591A65">
        <w:rPr>
          <w:szCs w:val="18"/>
        </w:rPr>
        <w:t>It indicates the frequency at which the customer needs to be billed (statement sent)</w:t>
      </w:r>
    </w:p>
    <w:p w:rsidR="00F526C1" w:rsidRPr="00591A65" w:rsidRDefault="00F526C1" w:rsidP="00F526C1">
      <w:pPr>
        <w:ind w:left="720"/>
        <w:rPr>
          <w:szCs w:val="18"/>
        </w:rPr>
      </w:pPr>
    </w:p>
    <w:p w:rsidR="00F526C1" w:rsidRPr="00591A65" w:rsidRDefault="00F526C1" w:rsidP="00F526C1">
      <w:pPr>
        <w:ind w:left="720"/>
        <w:rPr>
          <w:szCs w:val="18"/>
        </w:rPr>
      </w:pPr>
      <w:r w:rsidRPr="00591A65">
        <w:rPr>
          <w:szCs w:val="18"/>
        </w:rPr>
        <w:t xml:space="preserve">Path: Go to </w:t>
      </w:r>
      <w:r w:rsidRPr="00591A65">
        <w:rPr>
          <w:b/>
          <w:szCs w:val="18"/>
        </w:rPr>
        <w:t>customer details</w:t>
      </w:r>
      <w:r w:rsidRPr="00591A65">
        <w:rPr>
          <w:szCs w:val="18"/>
        </w:rPr>
        <w:t xml:space="preserve">-&gt; open </w:t>
      </w:r>
      <w:r w:rsidRPr="00591A65">
        <w:rPr>
          <w:b/>
          <w:szCs w:val="18"/>
        </w:rPr>
        <w:t>customer</w:t>
      </w:r>
      <w:r w:rsidRPr="00591A65">
        <w:rPr>
          <w:szCs w:val="18"/>
        </w:rPr>
        <w:t xml:space="preserve"> -&gt; </w:t>
      </w:r>
      <w:r w:rsidRPr="00591A65">
        <w:rPr>
          <w:b/>
          <w:szCs w:val="18"/>
        </w:rPr>
        <w:t>Header</w:t>
      </w:r>
      <w:r w:rsidRPr="00591A65">
        <w:rPr>
          <w:szCs w:val="18"/>
        </w:rPr>
        <w:t xml:space="preserve">- &gt; </w:t>
      </w:r>
      <w:r w:rsidRPr="00591A65">
        <w:rPr>
          <w:b/>
          <w:szCs w:val="18"/>
        </w:rPr>
        <w:t>Tribune</w:t>
      </w:r>
      <w:r w:rsidRPr="00591A65">
        <w:rPr>
          <w:szCs w:val="18"/>
        </w:rPr>
        <w:t xml:space="preserve"> tab -&gt;</w:t>
      </w:r>
      <w:r w:rsidRPr="00591A65">
        <w:rPr>
          <w:b/>
          <w:szCs w:val="18"/>
        </w:rPr>
        <w:t>Customer invoice and statement</w:t>
      </w:r>
      <w:r w:rsidRPr="00591A65">
        <w:rPr>
          <w:szCs w:val="18"/>
        </w:rPr>
        <w:t xml:space="preserve"> -&gt; </w:t>
      </w:r>
      <w:r w:rsidRPr="00591A65">
        <w:rPr>
          <w:b/>
          <w:szCs w:val="18"/>
        </w:rPr>
        <w:t>Billing frequency</w:t>
      </w:r>
    </w:p>
    <w:p w:rsidR="00F526C1" w:rsidRPr="00591A65" w:rsidRDefault="00F526C1" w:rsidP="00F526C1">
      <w:pPr>
        <w:ind w:left="720"/>
        <w:rPr>
          <w:szCs w:val="18"/>
        </w:rPr>
      </w:pPr>
    </w:p>
    <w:p w:rsidR="00F526C1" w:rsidRPr="00591A65" w:rsidRDefault="00F526C1" w:rsidP="00F526C1">
      <w:pPr>
        <w:ind w:left="720"/>
        <w:rPr>
          <w:szCs w:val="18"/>
        </w:rPr>
      </w:pPr>
      <w:r w:rsidRPr="00591A65">
        <w:rPr>
          <w:szCs w:val="18"/>
        </w:rPr>
        <w:t xml:space="preserve">Values available are </w:t>
      </w:r>
    </w:p>
    <w:p w:rsidR="00F526C1" w:rsidRPr="00591A65" w:rsidRDefault="00F526C1" w:rsidP="00A637DD">
      <w:pPr>
        <w:pStyle w:val="ListParagraph"/>
        <w:numPr>
          <w:ilvl w:val="0"/>
          <w:numId w:val="26"/>
        </w:numPr>
        <w:spacing w:after="160" w:line="259" w:lineRule="auto"/>
        <w:ind w:left="1440"/>
        <w:contextualSpacing/>
        <w:rPr>
          <w:szCs w:val="18"/>
        </w:rPr>
      </w:pPr>
      <w:r w:rsidRPr="00591A65">
        <w:rPr>
          <w:szCs w:val="18"/>
        </w:rPr>
        <w:t>Weekly</w:t>
      </w:r>
    </w:p>
    <w:p w:rsidR="00F526C1" w:rsidRPr="00591A65" w:rsidRDefault="00F526C1" w:rsidP="00A637DD">
      <w:pPr>
        <w:pStyle w:val="ListParagraph"/>
        <w:numPr>
          <w:ilvl w:val="0"/>
          <w:numId w:val="26"/>
        </w:numPr>
        <w:spacing w:after="160" w:line="259" w:lineRule="auto"/>
        <w:ind w:left="1440"/>
        <w:contextualSpacing/>
        <w:rPr>
          <w:szCs w:val="18"/>
        </w:rPr>
      </w:pPr>
      <w:r w:rsidRPr="00591A65">
        <w:rPr>
          <w:szCs w:val="18"/>
        </w:rPr>
        <w:t>Monthly</w:t>
      </w:r>
    </w:p>
    <w:p w:rsidR="00F526C1" w:rsidRPr="00591A65" w:rsidRDefault="00F526C1" w:rsidP="00F526C1">
      <w:pPr>
        <w:pStyle w:val="ListParagraph"/>
        <w:spacing w:after="160" w:line="259" w:lineRule="auto"/>
        <w:contextualSpacing/>
        <w:rPr>
          <w:szCs w:val="18"/>
        </w:rPr>
      </w:pPr>
    </w:p>
    <w:p w:rsidR="00F526C1" w:rsidRPr="00591A65" w:rsidRDefault="00F526C1" w:rsidP="00A637DD">
      <w:pPr>
        <w:pStyle w:val="ListParagraph"/>
        <w:numPr>
          <w:ilvl w:val="0"/>
          <w:numId w:val="27"/>
        </w:numPr>
        <w:spacing w:after="160" w:line="259" w:lineRule="auto"/>
        <w:contextualSpacing/>
        <w:rPr>
          <w:szCs w:val="18"/>
        </w:rPr>
      </w:pPr>
      <w:r w:rsidRPr="00591A65">
        <w:rPr>
          <w:szCs w:val="18"/>
        </w:rPr>
        <w:t>Condensed/ non-condensed</w:t>
      </w:r>
    </w:p>
    <w:p w:rsidR="00F526C1" w:rsidRPr="00591A65" w:rsidRDefault="00F526C1" w:rsidP="00F526C1">
      <w:pPr>
        <w:ind w:left="720"/>
        <w:rPr>
          <w:szCs w:val="18"/>
        </w:rPr>
      </w:pPr>
      <w:r w:rsidRPr="00591A65">
        <w:rPr>
          <w:szCs w:val="18"/>
        </w:rPr>
        <w:t xml:space="preserve">Path: Go to </w:t>
      </w:r>
      <w:r w:rsidRPr="00591A65">
        <w:rPr>
          <w:b/>
          <w:szCs w:val="18"/>
        </w:rPr>
        <w:t>customer details</w:t>
      </w:r>
      <w:r w:rsidRPr="00591A65">
        <w:rPr>
          <w:szCs w:val="18"/>
        </w:rPr>
        <w:t xml:space="preserve">-&gt; open </w:t>
      </w:r>
      <w:r w:rsidRPr="00591A65">
        <w:rPr>
          <w:b/>
          <w:szCs w:val="18"/>
        </w:rPr>
        <w:t>customer</w:t>
      </w:r>
      <w:r w:rsidRPr="00591A65">
        <w:rPr>
          <w:szCs w:val="18"/>
        </w:rPr>
        <w:t xml:space="preserve"> -&gt; </w:t>
      </w:r>
      <w:r w:rsidRPr="00591A65">
        <w:rPr>
          <w:b/>
          <w:szCs w:val="18"/>
        </w:rPr>
        <w:t>Header</w:t>
      </w:r>
      <w:r w:rsidRPr="00591A65">
        <w:rPr>
          <w:szCs w:val="18"/>
        </w:rPr>
        <w:t>- &gt;</w:t>
      </w:r>
      <w:r w:rsidRPr="00591A65">
        <w:rPr>
          <w:b/>
          <w:szCs w:val="18"/>
        </w:rPr>
        <w:t>General</w:t>
      </w:r>
      <w:r w:rsidRPr="00591A65">
        <w:rPr>
          <w:szCs w:val="18"/>
        </w:rPr>
        <w:t>-&gt;</w:t>
      </w:r>
      <w:r w:rsidRPr="00591A65">
        <w:rPr>
          <w:b/>
          <w:szCs w:val="18"/>
        </w:rPr>
        <w:t>Customer information</w:t>
      </w:r>
      <w:r w:rsidRPr="00591A65">
        <w:rPr>
          <w:szCs w:val="18"/>
        </w:rPr>
        <w:t>-&gt;</w:t>
      </w:r>
      <w:r w:rsidRPr="00591A65">
        <w:rPr>
          <w:b/>
          <w:szCs w:val="18"/>
        </w:rPr>
        <w:t>Condensed</w:t>
      </w:r>
      <w:r w:rsidRPr="00591A65">
        <w:rPr>
          <w:szCs w:val="18"/>
        </w:rPr>
        <w:t xml:space="preserve"> </w:t>
      </w:r>
    </w:p>
    <w:p w:rsidR="00F526C1" w:rsidRPr="00591A65" w:rsidRDefault="00F526C1" w:rsidP="00F526C1">
      <w:pPr>
        <w:ind w:left="720"/>
        <w:rPr>
          <w:szCs w:val="18"/>
        </w:rPr>
      </w:pPr>
    </w:p>
    <w:p w:rsidR="00F526C1" w:rsidRDefault="00F526C1" w:rsidP="00F526C1">
      <w:pPr>
        <w:ind w:left="720"/>
        <w:rPr>
          <w:szCs w:val="18"/>
        </w:rPr>
      </w:pPr>
      <w:r w:rsidRPr="00591A65">
        <w:rPr>
          <w:szCs w:val="18"/>
        </w:rPr>
        <w:t>When the condensed indicator is checked, it will combine the sales line into one line and line amount will be added up on the statement. When un-ticked, it will be kept as separate lines</w:t>
      </w:r>
      <w:r w:rsidR="00106D60">
        <w:rPr>
          <w:szCs w:val="18"/>
        </w:rPr>
        <w:t xml:space="preserve"> hence statement will be itemized</w:t>
      </w:r>
      <w:r w:rsidRPr="00591A65">
        <w:rPr>
          <w:szCs w:val="18"/>
        </w:rPr>
        <w:t>.</w:t>
      </w:r>
    </w:p>
    <w:p w:rsidR="00C74059" w:rsidRPr="00591A65" w:rsidRDefault="00C74059" w:rsidP="00F526C1">
      <w:pPr>
        <w:ind w:left="720"/>
        <w:rPr>
          <w:szCs w:val="18"/>
        </w:rPr>
      </w:pPr>
    </w:p>
    <w:p w:rsidR="00F526C1" w:rsidRDefault="00F526C1" w:rsidP="00F526C1">
      <w:pPr>
        <w:pStyle w:val="Head3"/>
      </w:pPr>
      <w:bookmarkStart w:id="128" w:name="_Toc453163839"/>
      <w:r>
        <w:t>Databases</w:t>
      </w:r>
      <w:bookmarkEnd w:id="128"/>
    </w:p>
    <w:p w:rsidR="00F526C1" w:rsidRDefault="00F526C1" w:rsidP="00F526C1">
      <w:pPr>
        <w:pStyle w:val="Head3"/>
        <w:numPr>
          <w:ilvl w:val="0"/>
          <w:numId w:val="0"/>
        </w:numPr>
        <w:ind w:left="72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8"/>
        <w:gridCol w:w="2092"/>
        <w:gridCol w:w="1806"/>
        <w:gridCol w:w="3050"/>
      </w:tblGrid>
      <w:tr w:rsidR="00F526C1" w:rsidTr="00DC403A">
        <w:tc>
          <w:tcPr>
            <w:tcW w:w="1908" w:type="dxa"/>
          </w:tcPr>
          <w:p w:rsidR="00F526C1" w:rsidRDefault="00F526C1" w:rsidP="00DC403A">
            <w:r w:rsidRPr="007968F7">
              <w:rPr>
                <w:b/>
                <w:smallCaps/>
              </w:rPr>
              <w:t>Database Name</w:t>
            </w:r>
          </w:p>
        </w:tc>
        <w:tc>
          <w:tcPr>
            <w:tcW w:w="2092" w:type="dxa"/>
          </w:tcPr>
          <w:p w:rsidR="00F526C1" w:rsidRDefault="00F526C1" w:rsidP="00DC403A">
            <w:r w:rsidRPr="007968F7">
              <w:rPr>
                <w:b/>
                <w:smallCaps/>
              </w:rPr>
              <w:t>Schema Name</w:t>
            </w:r>
          </w:p>
        </w:tc>
        <w:tc>
          <w:tcPr>
            <w:tcW w:w="1806" w:type="dxa"/>
          </w:tcPr>
          <w:p w:rsidR="00F526C1" w:rsidRDefault="00F526C1" w:rsidP="00DC403A">
            <w:r w:rsidRPr="007968F7">
              <w:rPr>
                <w:b/>
                <w:smallCaps/>
              </w:rPr>
              <w:t>Table Name</w:t>
            </w:r>
          </w:p>
        </w:tc>
        <w:tc>
          <w:tcPr>
            <w:tcW w:w="3050" w:type="dxa"/>
          </w:tcPr>
          <w:p w:rsidR="00F526C1" w:rsidRDefault="00F526C1" w:rsidP="00DC403A">
            <w:r w:rsidRPr="007968F7">
              <w:rPr>
                <w:b/>
                <w:smallCaps/>
              </w:rPr>
              <w:t>Description</w:t>
            </w:r>
          </w:p>
        </w:tc>
      </w:tr>
    </w:tbl>
    <w:p w:rsidR="00F526C1" w:rsidRPr="00984EBD" w:rsidRDefault="00F526C1" w:rsidP="00F526C1">
      <w:pPr>
        <w:pStyle w:val="GuidelineText"/>
        <w:rPr>
          <w:rFonts w:ascii="Calibri" w:hAnsi="Calibri"/>
        </w:rPr>
      </w:pPr>
    </w:p>
    <w:p w:rsidR="00F526C1" w:rsidRPr="00984EBD" w:rsidRDefault="00F526C1" w:rsidP="00F526C1">
      <w:pPr>
        <w:pStyle w:val="Head3"/>
      </w:pPr>
      <w:bookmarkStart w:id="129" w:name="_Toc453163840"/>
      <w:r w:rsidRPr="00984EBD">
        <w:t>Dependencies</w:t>
      </w:r>
      <w:bookmarkEnd w:id="129"/>
    </w:p>
    <w:p w:rsidR="00F526C1" w:rsidRDefault="00F526C1" w:rsidP="00F526C1">
      <w:pPr>
        <w:pStyle w:val="GuidelineText"/>
        <w:rPr>
          <w:rFonts w:ascii="Calibri" w:hAnsi="Calibri"/>
        </w:rPr>
      </w:pPr>
      <w:r w:rsidRPr="00984EBD">
        <w:rPr>
          <w:rFonts w:ascii="Calibri" w:hAnsi="Calibri"/>
        </w:rPr>
        <w:t>&lt;Provide details of dependencies that are to be considered for configuring the application.&gt;</w:t>
      </w:r>
    </w:p>
    <w:p w:rsidR="00F526C1" w:rsidRPr="006E37E5" w:rsidRDefault="00F526C1" w:rsidP="00F526C1">
      <w:pPr>
        <w:pStyle w:val="Head3"/>
        <w:rPr>
          <w:rFonts w:ascii="Calibri" w:hAnsi="Calibri"/>
        </w:rPr>
      </w:pPr>
      <w:bookmarkStart w:id="130" w:name="_Toc453163841"/>
      <w:r>
        <w:t>Operating Assumptions</w:t>
      </w:r>
      <w:bookmarkEnd w:id="130"/>
    </w:p>
    <w:p w:rsidR="00F526C1" w:rsidRPr="00984EBD" w:rsidRDefault="00F526C1" w:rsidP="00F526C1">
      <w:pPr>
        <w:pStyle w:val="Head3"/>
        <w:rPr>
          <w:rFonts w:ascii="Calibri" w:hAnsi="Calibri"/>
        </w:rPr>
      </w:pPr>
      <w:bookmarkStart w:id="131" w:name="_Toc453163842"/>
      <w:r>
        <w:t>Minimum Hardware Requirements</w:t>
      </w:r>
      <w:bookmarkEnd w:id="131"/>
    </w:p>
    <w:p w:rsidR="00F526C1" w:rsidRDefault="00F526C1" w:rsidP="00F526C1">
      <w:pPr>
        <w:pStyle w:val="Head3"/>
      </w:pPr>
      <w:bookmarkStart w:id="132" w:name="_Toc453163843"/>
      <w:r w:rsidRPr="006E37E5">
        <w:t>Inven</w:t>
      </w:r>
      <w:r>
        <w:t>t</w:t>
      </w:r>
      <w:r w:rsidRPr="006E37E5">
        <w:t>ory</w:t>
      </w:r>
      <w:bookmarkEnd w:id="132"/>
    </w:p>
    <w:p w:rsidR="00F526C1" w:rsidRPr="00DC59C0" w:rsidRDefault="00F526C1" w:rsidP="00F526C1">
      <w:pPr>
        <w:rPr>
          <w:i/>
          <w:color w:val="538135"/>
        </w:rPr>
      </w:pPr>
      <w:r w:rsidRPr="00DC59C0">
        <w:rPr>
          <w:i/>
          <w:color w:val="538135"/>
        </w:rPr>
        <w:t>&lt;Provide details about inventory location and VSS&gt;</w:t>
      </w:r>
    </w:p>
    <w:p w:rsidR="00F526C1" w:rsidRPr="00984EBD" w:rsidRDefault="00F526C1" w:rsidP="00F526C1">
      <w:pPr>
        <w:pStyle w:val="Head3"/>
      </w:pPr>
      <w:bookmarkStart w:id="133" w:name="_Toc453163844"/>
      <w:r w:rsidRPr="00984EBD">
        <w:t>Security Requirements</w:t>
      </w:r>
      <w:bookmarkEnd w:id="133"/>
    </w:p>
    <w:p w:rsidR="00F526C1" w:rsidRDefault="00F526C1" w:rsidP="00F526C1">
      <w:pPr>
        <w:pStyle w:val="GuidelineText"/>
        <w:rPr>
          <w:rFonts w:ascii="Calibri" w:hAnsi="Calibri"/>
        </w:rPr>
      </w:pPr>
      <w:r w:rsidRPr="00984EBD">
        <w:rPr>
          <w:rFonts w:ascii="Calibri" w:hAnsi="Calibri"/>
        </w:rPr>
        <w:t>&lt;Provide details on Data Handling of security measures.&gt;</w:t>
      </w:r>
    </w:p>
    <w:p w:rsidR="00F526C1" w:rsidRPr="006E37E5" w:rsidRDefault="00F526C1" w:rsidP="00F526C1">
      <w:pPr>
        <w:pStyle w:val="GuidelineText"/>
        <w:rPr>
          <w:rFonts w:ascii="Calibri" w:hAnsi="Calibri"/>
        </w:rPr>
      </w:pPr>
    </w:p>
    <w:p w:rsidR="00F526C1" w:rsidRPr="00984EBD" w:rsidRDefault="00F526C1" w:rsidP="00F526C1">
      <w:pPr>
        <w:pStyle w:val="Head3"/>
      </w:pPr>
      <w:bookmarkStart w:id="134" w:name="_Toc453163845"/>
      <w:r>
        <w:lastRenderedPageBreak/>
        <w:t>Environments</w:t>
      </w:r>
      <w:bookmarkEnd w:id="134"/>
    </w:p>
    <w:p w:rsidR="00F526C1" w:rsidRPr="00A26BD4" w:rsidRDefault="00F526C1" w:rsidP="00F526C1">
      <w:pPr>
        <w:pStyle w:val="BodytextTCS"/>
        <w:rPr>
          <w:rFonts w:ascii="Verdana" w:hAnsi="Verdana"/>
          <w:sz w:val="18"/>
          <w:szCs w:val="18"/>
        </w:rPr>
      </w:pPr>
      <w:r w:rsidRPr="00A26BD4">
        <w:rPr>
          <w:rFonts w:ascii="Verdana" w:hAnsi="Verdana"/>
          <w:sz w:val="18"/>
          <w:szCs w:val="18"/>
        </w:rPr>
        <w:t>This section provides the environment details with respect to the &lt;Application Name&gt;.</w:t>
      </w:r>
    </w:p>
    <w:p w:rsidR="00F526C1" w:rsidRDefault="00F526C1" w:rsidP="00F526C1">
      <w:pPr>
        <w:pStyle w:val="BodytextTCS"/>
      </w:pPr>
    </w:p>
    <w:p w:rsidR="00F526C1" w:rsidRPr="00984EBD" w:rsidRDefault="00F526C1" w:rsidP="00F526C1">
      <w:pPr>
        <w:pStyle w:val="Head3"/>
      </w:pPr>
      <w:bookmarkStart w:id="135" w:name="_Toc453163846"/>
      <w:r w:rsidRPr="00984EBD">
        <w:t>Development</w:t>
      </w:r>
      <w:bookmarkEnd w:id="135"/>
      <w:r w:rsidRPr="00984EBD">
        <w:t xml:space="preserve"> </w:t>
      </w:r>
    </w:p>
    <w:p w:rsidR="00F526C1" w:rsidRDefault="00F526C1" w:rsidP="00F526C1">
      <w:pPr>
        <w:pStyle w:val="GuidelineText"/>
      </w:pPr>
      <w:r w:rsidRPr="00984EBD">
        <w:t>&lt;Provide the link, IP, Architecture diagram, other details with respect to Development environment and the procedures to be followed for deploying in the Development environment.&gt;</w:t>
      </w:r>
    </w:p>
    <w:p w:rsidR="00F526C1" w:rsidRPr="00984EBD" w:rsidRDefault="00F526C1" w:rsidP="00F526C1">
      <w:pPr>
        <w:pStyle w:val="GuidelineText"/>
      </w:pPr>
    </w:p>
    <w:p w:rsidR="00F526C1" w:rsidRPr="00984EBD" w:rsidRDefault="00F526C1" w:rsidP="00F526C1">
      <w:pPr>
        <w:pStyle w:val="Head3"/>
      </w:pPr>
      <w:bookmarkStart w:id="136" w:name="_Toc453163847"/>
      <w:r w:rsidRPr="00984EBD">
        <w:t>Test</w:t>
      </w:r>
      <w:bookmarkEnd w:id="136"/>
      <w:r w:rsidRPr="00984EBD">
        <w:t xml:space="preserve"> </w:t>
      </w:r>
    </w:p>
    <w:p w:rsidR="00F526C1" w:rsidRDefault="00F526C1" w:rsidP="00F526C1">
      <w:pPr>
        <w:pStyle w:val="GuidelineText"/>
      </w:pPr>
      <w:r w:rsidRPr="00984EBD">
        <w:t>&lt;Provide the link, IP, Architecture diagram, other supporting details with respect to Test environment and the procedures to be followed for deploying in the Test environment.&gt;</w:t>
      </w:r>
      <w:r w:rsidRPr="00984EBD">
        <w:tab/>
      </w:r>
    </w:p>
    <w:p w:rsidR="00F526C1" w:rsidRPr="00984EBD" w:rsidRDefault="00F526C1" w:rsidP="00F526C1">
      <w:pPr>
        <w:pStyle w:val="GuidelineText"/>
      </w:pPr>
    </w:p>
    <w:p w:rsidR="00F526C1" w:rsidRPr="00984EBD" w:rsidRDefault="00F526C1" w:rsidP="00F526C1">
      <w:pPr>
        <w:pStyle w:val="Head3"/>
      </w:pPr>
      <w:bookmarkStart w:id="137" w:name="_Toc453163848"/>
      <w:r w:rsidRPr="00984EBD">
        <w:t>Test Scenarios</w:t>
      </w:r>
      <w:bookmarkEnd w:id="137"/>
    </w:p>
    <w:p w:rsidR="00F526C1" w:rsidRDefault="00F526C1" w:rsidP="00F526C1">
      <w:pPr>
        <w:pStyle w:val="GuidelineText"/>
      </w:pPr>
      <w:r w:rsidRPr="00984EBD">
        <w:t>&lt;Embed the test scenario document or provide the document link. In addition, specify the dos and don’ts to be considered while testing the application.&gt;</w:t>
      </w:r>
    </w:p>
    <w:p w:rsidR="00F526C1" w:rsidRPr="00984EBD" w:rsidRDefault="00F526C1" w:rsidP="00F526C1">
      <w:pPr>
        <w:pStyle w:val="GuidelineText"/>
      </w:pPr>
    </w:p>
    <w:p w:rsidR="00F526C1" w:rsidRPr="00984EBD" w:rsidRDefault="00F526C1" w:rsidP="00F526C1">
      <w:pPr>
        <w:pStyle w:val="Head3"/>
      </w:pPr>
      <w:bookmarkStart w:id="138" w:name="_Toc453163849"/>
      <w:r w:rsidRPr="00984EBD">
        <w:t>User Acceptance Test</w:t>
      </w:r>
      <w:bookmarkEnd w:id="138"/>
    </w:p>
    <w:p w:rsidR="00F526C1" w:rsidRDefault="00F526C1" w:rsidP="00F526C1">
      <w:pPr>
        <w:pStyle w:val="GuidelineText"/>
      </w:pPr>
      <w:r w:rsidRPr="00984EBD">
        <w:t>&lt;Provide the link, IP, Architecture diagram, other supporting details with respect to UAT environment and the procedures to be followed for deploying in the UAT environment.&gt;</w:t>
      </w:r>
    </w:p>
    <w:p w:rsidR="00F526C1" w:rsidRPr="00984EBD" w:rsidRDefault="00F526C1" w:rsidP="00F526C1">
      <w:pPr>
        <w:pStyle w:val="GuidelineText"/>
      </w:pPr>
    </w:p>
    <w:p w:rsidR="00F526C1" w:rsidRPr="00984EBD" w:rsidRDefault="00F526C1" w:rsidP="00F526C1">
      <w:pPr>
        <w:pStyle w:val="Head3"/>
      </w:pPr>
      <w:bookmarkStart w:id="139" w:name="_Toc453163850"/>
      <w:r w:rsidRPr="00984EBD">
        <w:t>Production</w:t>
      </w:r>
      <w:bookmarkEnd w:id="139"/>
      <w:r w:rsidRPr="00984EBD">
        <w:t xml:space="preserve"> </w:t>
      </w:r>
    </w:p>
    <w:p w:rsidR="00F526C1" w:rsidRPr="0021244F" w:rsidRDefault="00F526C1" w:rsidP="00F526C1">
      <w:pPr>
        <w:pStyle w:val="GuidelineText"/>
      </w:pPr>
      <w:r w:rsidRPr="0021244F">
        <w:t>&lt;</w:t>
      </w:r>
      <w:r>
        <w:t>Provide the procedures to be followed while deploying in the Production environment.</w:t>
      </w:r>
      <w:r w:rsidRPr="0021244F">
        <w:t>&gt;</w:t>
      </w:r>
    </w:p>
    <w:p w:rsidR="00F526C1" w:rsidRPr="0021244F" w:rsidRDefault="00F526C1" w:rsidP="00BA7BCC">
      <w:pPr>
        <w:pStyle w:val="GuidelineText"/>
      </w:pPr>
    </w:p>
    <w:p w:rsidR="00852529" w:rsidRPr="00515DBC" w:rsidRDefault="00852529" w:rsidP="00852529">
      <w:pPr>
        <w:pStyle w:val="Head2"/>
        <w:numPr>
          <w:ilvl w:val="0"/>
          <w:numId w:val="0"/>
        </w:numPr>
        <w:ind w:left="576"/>
      </w:pPr>
    </w:p>
    <w:p w:rsidR="00973ABE" w:rsidRPr="0021244F" w:rsidRDefault="00973ABE" w:rsidP="00973ABE">
      <w:pPr>
        <w:pStyle w:val="Head1"/>
      </w:pPr>
      <w:bookmarkStart w:id="140" w:name="_Toc453163851"/>
      <w:r>
        <w:lastRenderedPageBreak/>
        <w:t>Common Tasks</w:t>
      </w:r>
      <w:bookmarkEnd w:id="140"/>
    </w:p>
    <w:p w:rsidR="00973ABE" w:rsidRDefault="00CE4431" w:rsidP="001E7B3D">
      <w:pPr>
        <w:pStyle w:val="GuidelineText"/>
      </w:pPr>
      <w:r>
        <w:t xml:space="preserve">&lt;Provide details about the BAU activities that are being carried out by the </w:t>
      </w:r>
      <w:r w:rsidR="0009747D">
        <w:t xml:space="preserve">application </w:t>
      </w:r>
      <w:r>
        <w:t>team in this section.</w:t>
      </w:r>
    </w:p>
    <w:p w:rsidR="00CE4431" w:rsidRPr="00A26BD4" w:rsidRDefault="00CE4431" w:rsidP="001E7B3D">
      <w:pPr>
        <w:pStyle w:val="BodytextTCS"/>
        <w:rPr>
          <w:rFonts w:ascii="Verdana" w:hAnsi="Verdana"/>
          <w:sz w:val="18"/>
          <w:szCs w:val="18"/>
        </w:rPr>
      </w:pPr>
      <w:r w:rsidRPr="00A26BD4">
        <w:rPr>
          <w:rFonts w:ascii="Verdana" w:hAnsi="Verdana"/>
          <w:sz w:val="18"/>
          <w:szCs w:val="18"/>
        </w:rPr>
        <w:t xml:space="preserve">This section lists some of the generic day-to-day activities that are carried out </w:t>
      </w:r>
      <w:r w:rsidR="0009747D" w:rsidRPr="00A26BD4">
        <w:rPr>
          <w:rFonts w:ascii="Verdana" w:hAnsi="Verdana"/>
          <w:sz w:val="18"/>
          <w:szCs w:val="18"/>
        </w:rPr>
        <w:t>for</w:t>
      </w:r>
      <w:r w:rsidRPr="00A26BD4">
        <w:rPr>
          <w:rFonts w:ascii="Verdana" w:hAnsi="Verdana"/>
          <w:sz w:val="18"/>
          <w:szCs w:val="18"/>
        </w:rPr>
        <w:t xml:space="preserve"> &lt;</w:t>
      </w:r>
      <w:r w:rsidR="0009747D" w:rsidRPr="00A26BD4">
        <w:rPr>
          <w:rFonts w:ascii="Verdana" w:hAnsi="Verdana"/>
          <w:sz w:val="18"/>
          <w:szCs w:val="18"/>
        </w:rPr>
        <w:t xml:space="preserve">Application </w:t>
      </w:r>
      <w:r w:rsidR="00413F8C" w:rsidRPr="00A26BD4">
        <w:rPr>
          <w:rFonts w:ascii="Verdana" w:hAnsi="Verdana"/>
          <w:sz w:val="18"/>
          <w:szCs w:val="18"/>
        </w:rPr>
        <w:t>Name&gt;.</w:t>
      </w:r>
    </w:p>
    <w:p w:rsidR="00973ABE" w:rsidRPr="0021244F" w:rsidRDefault="00973ABE" w:rsidP="00973ABE">
      <w:pPr>
        <w:pStyle w:val="Head2"/>
      </w:pPr>
      <w:bookmarkStart w:id="141" w:name="_Toc453163852"/>
      <w:r>
        <w:t>Monitoring and Management Activities</w:t>
      </w:r>
      <w:bookmarkEnd w:id="141"/>
    </w:p>
    <w:p w:rsidR="00973ABE" w:rsidRDefault="00973ABE" w:rsidP="00973ABE">
      <w:pPr>
        <w:pStyle w:val="GuidelineText"/>
      </w:pPr>
      <w:r w:rsidRPr="0021244F">
        <w:t>&lt;</w:t>
      </w:r>
      <w:r w:rsidRPr="00973ABE">
        <w:t>Specify the Monitoring parameters and the activities to be performed as part of Monitoring</w:t>
      </w:r>
      <w:r w:rsidR="000324E1">
        <w:t>.</w:t>
      </w:r>
      <w:r w:rsidRPr="001B4BA4">
        <w:t>&gt;</w:t>
      </w:r>
    </w:p>
    <w:p w:rsidR="0027555B" w:rsidRPr="0027555B" w:rsidRDefault="00F849D8" w:rsidP="0027555B">
      <w:pPr>
        <w:pStyle w:val="Head3"/>
      </w:pPr>
      <w:bookmarkStart w:id="142" w:name="_Toc453163853"/>
      <w:r>
        <w:t>Monitoring Tools</w:t>
      </w:r>
      <w:bookmarkEnd w:id="142"/>
    </w:p>
    <w:p w:rsidR="0027555B" w:rsidRPr="00984EBD" w:rsidRDefault="0027555B" w:rsidP="0027555B">
      <w:pPr>
        <w:pStyle w:val="GuidelineText"/>
      </w:pPr>
      <w:r w:rsidRPr="00984EBD">
        <w:t xml:space="preserve">&lt;Provide the </w:t>
      </w:r>
      <w:r w:rsidR="00F849D8" w:rsidRPr="00984EBD">
        <w:t>Monitoring tools that are used in the environment</w:t>
      </w:r>
      <w:r w:rsidR="00612A17" w:rsidRPr="00984EBD">
        <w:t>.</w:t>
      </w:r>
      <w:r w:rsidRPr="00984EBD">
        <w:t>&gt;</w:t>
      </w:r>
    </w:p>
    <w:p w:rsidR="00F849D8" w:rsidRDefault="00F849D8" w:rsidP="00F849D8">
      <w:pPr>
        <w:pStyle w:val="Head3"/>
      </w:pPr>
      <w:bookmarkStart w:id="143" w:name="_Toc453163854"/>
      <w:r w:rsidRPr="0027555B">
        <w:t>Critical Jobs / Integration needs / Schedules</w:t>
      </w:r>
      <w:bookmarkEnd w:id="143"/>
    </w:p>
    <w:p w:rsidR="00F849D8" w:rsidRPr="00984EBD" w:rsidRDefault="00F849D8" w:rsidP="00F849D8">
      <w:pPr>
        <w:pStyle w:val="GuidelineText"/>
      </w:pPr>
      <w:r w:rsidRPr="00984EBD">
        <w:t>&lt; Provide the Critical Jobs, Schedules and Integration needs.&gt;</w:t>
      </w:r>
    </w:p>
    <w:p w:rsidR="00973ABE" w:rsidRPr="0021244F" w:rsidRDefault="00973ABE" w:rsidP="00973ABE">
      <w:pPr>
        <w:pStyle w:val="Head2"/>
      </w:pPr>
      <w:bookmarkStart w:id="144" w:name="_Toc453163855"/>
      <w:r>
        <w:t>Standard Mainten</w:t>
      </w:r>
      <w:r w:rsidR="00295E3D">
        <w:t>an</w:t>
      </w:r>
      <w:r>
        <w:t>ce Activities</w:t>
      </w:r>
      <w:bookmarkEnd w:id="144"/>
    </w:p>
    <w:p w:rsidR="00973ABE" w:rsidRDefault="00973ABE" w:rsidP="00973ABE">
      <w:pPr>
        <w:pStyle w:val="GuidelineText"/>
      </w:pPr>
      <w:r w:rsidRPr="0021244F">
        <w:t>&lt;</w:t>
      </w:r>
      <w:r>
        <w:t xml:space="preserve">Specify the maintenance plan, frequency of maintenance, procedures to be </w:t>
      </w:r>
      <w:r w:rsidR="00522115">
        <w:t>followed for the maintenance activities</w:t>
      </w:r>
      <w:r>
        <w:t xml:space="preserve"> </w:t>
      </w:r>
      <w:r w:rsidR="000324E1">
        <w:t xml:space="preserve">with respect to </w:t>
      </w:r>
      <w:r w:rsidR="00522115">
        <w:t>the tower</w:t>
      </w:r>
      <w:r w:rsidR="000324E1">
        <w:t>/team.</w:t>
      </w:r>
      <w:r w:rsidRPr="0021244F">
        <w:t>&gt;</w:t>
      </w:r>
    </w:p>
    <w:p w:rsidR="00973ABE" w:rsidRPr="0021244F" w:rsidRDefault="0009747D" w:rsidP="00973ABE">
      <w:pPr>
        <w:pStyle w:val="Head2"/>
      </w:pPr>
      <w:bookmarkStart w:id="145" w:name="_Toc453163856"/>
      <w:r>
        <w:t>Application</w:t>
      </w:r>
      <w:r w:rsidR="00973ABE">
        <w:t xml:space="preserve"> License Management </w:t>
      </w:r>
      <w:r w:rsidR="00BC5843">
        <w:t>(</w:t>
      </w:r>
      <w:r w:rsidR="00973ABE">
        <w:t>Optional</w:t>
      </w:r>
      <w:r w:rsidR="00BC5843">
        <w:t>)</w:t>
      </w:r>
      <w:bookmarkEnd w:id="145"/>
    </w:p>
    <w:p w:rsidR="00973ABE" w:rsidRPr="00984EBD" w:rsidRDefault="00973ABE" w:rsidP="00973ABE">
      <w:pPr>
        <w:pStyle w:val="GuidelineText"/>
      </w:pPr>
      <w:r w:rsidRPr="00984EBD">
        <w:t>&lt;</w:t>
      </w:r>
      <w:r w:rsidR="00522115" w:rsidRPr="00984EBD">
        <w:t>Specify the license details of the Tools used by the tower</w:t>
      </w:r>
      <w:r w:rsidR="00E96633" w:rsidRPr="00984EBD">
        <w:t>.</w:t>
      </w:r>
      <w:r w:rsidRPr="00984EBD">
        <w:t>&gt;</w:t>
      </w:r>
    </w:p>
    <w:p w:rsidR="00472C1C" w:rsidRPr="00984EBD" w:rsidRDefault="00472C1C" w:rsidP="00472C1C">
      <w:pPr>
        <w:pStyle w:val="Head3"/>
      </w:pPr>
      <w:bookmarkStart w:id="146" w:name="_Toc453163857"/>
      <w:r w:rsidRPr="00984EBD">
        <w:t>License Requirements</w:t>
      </w:r>
      <w:bookmarkEnd w:id="146"/>
    </w:p>
    <w:p w:rsidR="00472C1C" w:rsidRPr="00984EBD" w:rsidRDefault="00472C1C" w:rsidP="00472C1C">
      <w:pPr>
        <w:pStyle w:val="GuidelineText"/>
      </w:pPr>
      <w:r w:rsidRPr="00984EBD">
        <w:t>&lt;Specify the license requirements</w:t>
      </w:r>
      <w:r w:rsidR="00612A17" w:rsidRPr="00984EBD">
        <w:t>.</w:t>
      </w:r>
      <w:r w:rsidRPr="00984EBD">
        <w:t>&gt;</w:t>
      </w:r>
    </w:p>
    <w:p w:rsidR="00472C1C" w:rsidRPr="00984EBD" w:rsidRDefault="00472C1C" w:rsidP="00472C1C">
      <w:pPr>
        <w:pStyle w:val="Head2"/>
      </w:pPr>
      <w:bookmarkStart w:id="147" w:name="_Toc453163858"/>
      <w:r w:rsidRPr="00984EBD">
        <w:lastRenderedPageBreak/>
        <w:t>Backup, Recovery</w:t>
      </w:r>
      <w:r w:rsidR="00BF7FA4" w:rsidRPr="00984EBD">
        <w:t>, and</w:t>
      </w:r>
      <w:r w:rsidRPr="00984EBD">
        <w:t xml:space="preserve"> Archival</w:t>
      </w:r>
      <w:bookmarkEnd w:id="147"/>
    </w:p>
    <w:p w:rsidR="00973ABE" w:rsidRDefault="00917D8F" w:rsidP="00917D8F">
      <w:pPr>
        <w:pStyle w:val="GuidelineText"/>
      </w:pPr>
      <w:r w:rsidRPr="00984EBD">
        <w:t>&lt;Provide details on Backup schedule</w:t>
      </w:r>
      <w:r w:rsidR="00BF7FA4" w:rsidRPr="00984EBD">
        <w:t>, recovery,</w:t>
      </w:r>
      <w:r w:rsidR="00612A17" w:rsidRPr="00984EBD">
        <w:t xml:space="preserve"> and archival.</w:t>
      </w:r>
      <w:r w:rsidRPr="00984EBD">
        <w:t>&gt;</w:t>
      </w:r>
    </w:p>
    <w:p w:rsidR="00130790" w:rsidRPr="0021244F" w:rsidRDefault="00130790" w:rsidP="00130790">
      <w:pPr>
        <w:pStyle w:val="Head1"/>
      </w:pPr>
      <w:bookmarkStart w:id="148" w:name="_Toc453163859"/>
      <w:r>
        <w:lastRenderedPageBreak/>
        <w:t>Reporting</w:t>
      </w:r>
      <w:bookmarkEnd w:id="148"/>
    </w:p>
    <w:p w:rsidR="00F8526B" w:rsidRPr="0021244F" w:rsidRDefault="00F8526B" w:rsidP="00F8526B">
      <w:pPr>
        <w:pStyle w:val="BodytextTCS"/>
      </w:pPr>
      <w:r w:rsidRPr="00A26BD4">
        <w:rPr>
          <w:rFonts w:ascii="Verdana" w:hAnsi="Verdana"/>
          <w:sz w:val="18"/>
          <w:szCs w:val="18"/>
        </w:rPr>
        <w:t xml:space="preserve">This section specifies the </w:t>
      </w:r>
      <w:r w:rsidR="00780E88" w:rsidRPr="00A26BD4">
        <w:rPr>
          <w:rFonts w:ascii="Verdana" w:hAnsi="Verdana"/>
          <w:sz w:val="18"/>
          <w:szCs w:val="18"/>
        </w:rPr>
        <w:t>l</w:t>
      </w:r>
      <w:r w:rsidRPr="00A26BD4">
        <w:rPr>
          <w:rFonts w:ascii="Verdana" w:hAnsi="Verdana"/>
          <w:sz w:val="18"/>
          <w:szCs w:val="18"/>
        </w:rPr>
        <w:t xml:space="preserve">ist of </w:t>
      </w:r>
      <w:r w:rsidR="00780E88" w:rsidRPr="00A26BD4">
        <w:rPr>
          <w:rFonts w:ascii="Verdana" w:hAnsi="Verdana"/>
          <w:sz w:val="18"/>
          <w:szCs w:val="18"/>
        </w:rPr>
        <w:t>r</w:t>
      </w:r>
      <w:r w:rsidRPr="00A26BD4">
        <w:rPr>
          <w:rFonts w:ascii="Verdana" w:hAnsi="Verdana"/>
          <w:sz w:val="18"/>
          <w:szCs w:val="18"/>
        </w:rPr>
        <w:t xml:space="preserve">eports that </w:t>
      </w:r>
      <w:r w:rsidR="00780E88" w:rsidRPr="00A26BD4">
        <w:rPr>
          <w:rFonts w:ascii="Verdana" w:hAnsi="Verdana"/>
          <w:sz w:val="18"/>
          <w:szCs w:val="18"/>
        </w:rPr>
        <w:t xml:space="preserve">are being </w:t>
      </w:r>
      <w:r w:rsidR="0084425E" w:rsidRPr="00A26BD4">
        <w:rPr>
          <w:rFonts w:ascii="Verdana" w:hAnsi="Verdana"/>
          <w:sz w:val="18"/>
          <w:szCs w:val="18"/>
        </w:rPr>
        <w:t>shared with the C</w:t>
      </w:r>
      <w:r w:rsidRPr="00A26BD4">
        <w:rPr>
          <w:rFonts w:ascii="Verdana" w:hAnsi="Verdana"/>
          <w:sz w:val="18"/>
          <w:szCs w:val="18"/>
        </w:rPr>
        <w:t xml:space="preserve">ustomer and also provides details on the reporting template, frequency, </w:t>
      </w:r>
      <w:r w:rsidR="0025502F" w:rsidRPr="00A26BD4">
        <w:rPr>
          <w:rFonts w:ascii="Verdana" w:hAnsi="Verdana"/>
          <w:sz w:val="18"/>
          <w:szCs w:val="18"/>
        </w:rPr>
        <w:t>and so on</w:t>
      </w:r>
      <w:r w:rsidRPr="0021244F">
        <w:t>.</w:t>
      </w:r>
    </w:p>
    <w:p w:rsidR="00130790" w:rsidRPr="0021244F" w:rsidRDefault="00130790" w:rsidP="00130790">
      <w:pPr>
        <w:pStyle w:val="Head2"/>
      </w:pPr>
      <w:bookmarkStart w:id="149" w:name="_Toc453163860"/>
      <w:r>
        <w:t>List of Reports</w:t>
      </w:r>
      <w:bookmarkEnd w:id="149"/>
    </w:p>
    <w:p w:rsidR="00F8526B" w:rsidRDefault="00130790" w:rsidP="00F8526B">
      <w:pPr>
        <w:pStyle w:val="GuidelineText"/>
      </w:pPr>
      <w:r w:rsidRPr="0021244F">
        <w:t xml:space="preserve"> </w:t>
      </w:r>
      <w:r w:rsidR="00F8526B" w:rsidRPr="0021244F">
        <w:t>&lt;</w:t>
      </w:r>
      <w:r w:rsidR="00F8526B" w:rsidRPr="006420EE">
        <w:t xml:space="preserve">Provide details of reports that need to be published and their </w:t>
      </w:r>
      <w:r w:rsidR="00780E88">
        <w:t>f</w:t>
      </w:r>
      <w:r w:rsidR="00F8526B" w:rsidRPr="006420EE">
        <w:t>requency. Provide details on how these reports</w:t>
      </w:r>
      <w:r w:rsidR="00780E88">
        <w:t xml:space="preserve"> are</w:t>
      </w:r>
      <w:r w:rsidR="00F8526B" w:rsidRPr="006420EE">
        <w:t xml:space="preserve"> presented to the </w:t>
      </w:r>
      <w:r w:rsidR="00780E88">
        <w:t>M</w:t>
      </w:r>
      <w:r w:rsidR="00F8526B" w:rsidRPr="006420EE">
        <w:t xml:space="preserve">anagement </w:t>
      </w:r>
      <w:r w:rsidR="00F8526B">
        <w:t>and the tools used to report it</w:t>
      </w:r>
      <w:r w:rsidR="00F8526B" w:rsidRPr="0021244F">
        <w:t>.&gt;</w:t>
      </w:r>
    </w:p>
    <w:p w:rsidR="00F8526B" w:rsidRPr="00A26BD4" w:rsidRDefault="00CF55FB" w:rsidP="0059345E">
      <w:pPr>
        <w:pStyle w:val="BodytextTCS"/>
        <w:rPr>
          <w:rFonts w:ascii="Verdana" w:hAnsi="Verdana"/>
          <w:sz w:val="18"/>
          <w:szCs w:val="18"/>
        </w:rPr>
      </w:pPr>
      <w:r w:rsidRPr="00A26BD4">
        <w:rPr>
          <w:rFonts w:ascii="Verdana" w:hAnsi="Verdana"/>
          <w:sz w:val="18"/>
          <w:szCs w:val="18"/>
        </w:rPr>
        <w:t>The following table lists the report details:</w:t>
      </w:r>
    </w:p>
    <w:p w:rsidR="00FA6E71" w:rsidRDefault="00FA6E71" w:rsidP="0059345E">
      <w:pPr>
        <w:pStyle w:val="Caption"/>
        <w:keepNext/>
      </w:pPr>
      <w:bookmarkStart w:id="150" w:name="_Toc366229950"/>
      <w:r>
        <w:t xml:space="preserve">Table </w:t>
      </w:r>
      <w:r>
        <w:fldChar w:fldCharType="begin"/>
      </w:r>
      <w:r>
        <w:instrText xml:space="preserve"> SEQ Table \* ARABIC </w:instrText>
      </w:r>
      <w:r>
        <w:fldChar w:fldCharType="separate"/>
      </w:r>
      <w:r w:rsidR="006955CC">
        <w:rPr>
          <w:noProof/>
        </w:rPr>
        <w:t>4</w:t>
      </w:r>
      <w:r>
        <w:fldChar w:fldCharType="end"/>
      </w:r>
      <w:r>
        <w:t>: Reports and their Frequencies</w:t>
      </w:r>
      <w:bookmarkEnd w:id="150"/>
    </w:p>
    <w:tbl>
      <w:tblPr>
        <w:tblW w:w="720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2610"/>
        <w:gridCol w:w="2340"/>
      </w:tblGrid>
      <w:tr w:rsidR="00F8526B" w:rsidRPr="0021244F" w:rsidTr="00F8526B">
        <w:trPr>
          <w:tblHeader/>
        </w:trPr>
        <w:tc>
          <w:tcPr>
            <w:tcW w:w="2250" w:type="dxa"/>
            <w:tcBorders>
              <w:bottom w:val="single" w:sz="4" w:space="0" w:color="auto"/>
            </w:tcBorders>
            <w:shd w:val="clear" w:color="auto" w:fill="4E84C4"/>
          </w:tcPr>
          <w:p w:rsidR="00F8526B" w:rsidRPr="0021244F" w:rsidRDefault="00F8526B" w:rsidP="00031F64">
            <w:pPr>
              <w:pStyle w:val="TableHeading"/>
            </w:pPr>
            <w:r>
              <w:t>Report</w:t>
            </w:r>
            <w:r w:rsidR="00CF55FB">
              <w:t xml:space="preserve"> Name</w:t>
            </w:r>
          </w:p>
        </w:tc>
        <w:tc>
          <w:tcPr>
            <w:tcW w:w="2610" w:type="dxa"/>
            <w:tcBorders>
              <w:bottom w:val="single" w:sz="4" w:space="0" w:color="auto"/>
            </w:tcBorders>
            <w:shd w:val="clear" w:color="auto" w:fill="4E84C4"/>
          </w:tcPr>
          <w:p w:rsidR="00F8526B" w:rsidRPr="0021244F" w:rsidRDefault="00CF55FB" w:rsidP="00CF55FB">
            <w:pPr>
              <w:pStyle w:val="TableHeading"/>
            </w:pPr>
            <w:r>
              <w:t xml:space="preserve">Report </w:t>
            </w:r>
            <w:r w:rsidR="00F8526B">
              <w:t xml:space="preserve">Frequency </w:t>
            </w:r>
          </w:p>
        </w:tc>
        <w:tc>
          <w:tcPr>
            <w:tcW w:w="2340" w:type="dxa"/>
            <w:tcBorders>
              <w:bottom w:val="single" w:sz="4" w:space="0" w:color="auto"/>
            </w:tcBorders>
            <w:shd w:val="clear" w:color="auto" w:fill="4E84C4"/>
          </w:tcPr>
          <w:p w:rsidR="00F8526B" w:rsidRPr="0021244F" w:rsidRDefault="00F8526B" w:rsidP="00031F64">
            <w:pPr>
              <w:pStyle w:val="TableHeading"/>
            </w:pPr>
            <w:r>
              <w:t>Report Distribution List</w:t>
            </w:r>
          </w:p>
        </w:tc>
      </w:tr>
      <w:tr w:rsidR="00F8526B" w:rsidRPr="0021244F" w:rsidTr="00F8526B">
        <w:trPr>
          <w:tblHeader/>
        </w:trPr>
        <w:tc>
          <w:tcPr>
            <w:tcW w:w="2250" w:type="dxa"/>
            <w:shd w:val="clear" w:color="auto" w:fill="auto"/>
          </w:tcPr>
          <w:p w:rsidR="00F8526B" w:rsidRPr="0021244F" w:rsidRDefault="00F8526B" w:rsidP="00031F64">
            <w:pPr>
              <w:pStyle w:val="Tabletext"/>
              <w:jc w:val="center"/>
            </w:pPr>
            <w:r>
              <w:t>&lt;Report 1&gt;</w:t>
            </w:r>
          </w:p>
        </w:tc>
        <w:tc>
          <w:tcPr>
            <w:tcW w:w="2610" w:type="dxa"/>
            <w:shd w:val="clear" w:color="auto" w:fill="auto"/>
          </w:tcPr>
          <w:p w:rsidR="00F8526B" w:rsidRPr="0021244F" w:rsidRDefault="00F8526B" w:rsidP="00031F64">
            <w:pPr>
              <w:pStyle w:val="Tabletext"/>
              <w:jc w:val="center"/>
            </w:pPr>
            <w:r>
              <w:t>Bi-Weekly</w:t>
            </w:r>
          </w:p>
        </w:tc>
        <w:tc>
          <w:tcPr>
            <w:tcW w:w="2340" w:type="dxa"/>
          </w:tcPr>
          <w:p w:rsidR="00F8526B" w:rsidRPr="0021244F" w:rsidRDefault="00F8526B" w:rsidP="00031F64">
            <w:pPr>
              <w:pStyle w:val="Tabletext"/>
              <w:jc w:val="center"/>
            </w:pPr>
            <w:r>
              <w:t>&lt;Name 1&gt;, &lt;Name 2&gt;</w:t>
            </w:r>
          </w:p>
        </w:tc>
      </w:tr>
      <w:tr w:rsidR="00F8526B" w:rsidRPr="0021244F" w:rsidTr="00F8526B">
        <w:trPr>
          <w:tblHeader/>
        </w:trPr>
        <w:tc>
          <w:tcPr>
            <w:tcW w:w="2250" w:type="dxa"/>
            <w:shd w:val="clear" w:color="auto" w:fill="auto"/>
          </w:tcPr>
          <w:p w:rsidR="00F8526B" w:rsidRPr="0021244F" w:rsidRDefault="00F8526B" w:rsidP="00F8526B">
            <w:pPr>
              <w:pStyle w:val="Tabletext"/>
              <w:jc w:val="center"/>
            </w:pPr>
            <w:r>
              <w:t>&lt;Report 2&gt;</w:t>
            </w:r>
          </w:p>
        </w:tc>
        <w:tc>
          <w:tcPr>
            <w:tcW w:w="2610" w:type="dxa"/>
            <w:shd w:val="clear" w:color="auto" w:fill="auto"/>
          </w:tcPr>
          <w:p w:rsidR="00F8526B" w:rsidRPr="0021244F" w:rsidRDefault="00F8526B" w:rsidP="00031F64">
            <w:pPr>
              <w:pStyle w:val="Tabletext"/>
              <w:jc w:val="center"/>
            </w:pPr>
            <w:r>
              <w:t>Monthly</w:t>
            </w:r>
          </w:p>
        </w:tc>
        <w:tc>
          <w:tcPr>
            <w:tcW w:w="2340" w:type="dxa"/>
          </w:tcPr>
          <w:p w:rsidR="00F8526B" w:rsidRPr="0021244F" w:rsidRDefault="00F8526B" w:rsidP="00031F64">
            <w:pPr>
              <w:pStyle w:val="Tabletext"/>
              <w:jc w:val="center"/>
            </w:pPr>
            <w:r>
              <w:t>&lt;Name 1&gt;, &lt;Name 2&gt;</w:t>
            </w:r>
          </w:p>
        </w:tc>
      </w:tr>
    </w:tbl>
    <w:p w:rsidR="00F8526B" w:rsidRDefault="00F8526B" w:rsidP="00130790">
      <w:pPr>
        <w:pStyle w:val="GuidelineText"/>
      </w:pPr>
    </w:p>
    <w:p w:rsidR="00130790" w:rsidRPr="0021244F" w:rsidRDefault="00FC6591" w:rsidP="00130790">
      <w:pPr>
        <w:pStyle w:val="Head2"/>
      </w:pPr>
      <w:bookmarkStart w:id="151" w:name="_Toc453163861"/>
      <w:r>
        <w:t xml:space="preserve">Report </w:t>
      </w:r>
      <w:r w:rsidR="00F8526B">
        <w:t>Templates</w:t>
      </w:r>
      <w:bookmarkEnd w:id="151"/>
    </w:p>
    <w:p w:rsidR="00130790" w:rsidRDefault="00130790" w:rsidP="00130790">
      <w:pPr>
        <w:pStyle w:val="GuidelineText"/>
      </w:pPr>
      <w:r w:rsidRPr="0021244F">
        <w:t>&lt;</w:t>
      </w:r>
      <w:r w:rsidR="00F8526B" w:rsidRPr="00F8526B">
        <w:t>Provide templates for each report</w:t>
      </w:r>
      <w:r w:rsidR="00FC6591">
        <w:t xml:space="preserve"> that is listed in the previous section 9.1</w:t>
      </w:r>
      <w:r w:rsidR="007636EB">
        <w:t>: List of Reports</w:t>
      </w:r>
      <w:r w:rsidR="00F8526B" w:rsidRPr="00F8526B">
        <w:t xml:space="preserve">. </w:t>
      </w:r>
      <w:r w:rsidR="0059345E" w:rsidRPr="00F8526B">
        <w:t>Provide details</w:t>
      </w:r>
      <w:r w:rsidR="00F8526B" w:rsidRPr="00F8526B">
        <w:t xml:space="preserve"> on how these reports</w:t>
      </w:r>
      <w:r w:rsidR="00FC6591">
        <w:t xml:space="preserve"> are</w:t>
      </w:r>
      <w:r w:rsidR="00F8526B" w:rsidRPr="00F8526B">
        <w:t xml:space="preserve"> presented to the </w:t>
      </w:r>
      <w:r w:rsidR="00FC6591">
        <w:t>M</w:t>
      </w:r>
      <w:r w:rsidR="00F8526B" w:rsidRPr="00F8526B">
        <w:t>anagement and the tools used to report it</w:t>
      </w:r>
      <w:r w:rsidR="00FF72C5">
        <w:t>.</w:t>
      </w:r>
      <w:r w:rsidRPr="001B4BA4">
        <w:t>&gt;</w:t>
      </w:r>
    </w:p>
    <w:p w:rsidR="00130790" w:rsidRDefault="00130790" w:rsidP="00130790">
      <w:pPr>
        <w:pStyle w:val="GuidelineText"/>
      </w:pPr>
    </w:p>
    <w:p w:rsidR="00836209" w:rsidRDefault="00836209" w:rsidP="00836209">
      <w:pPr>
        <w:pStyle w:val="GuidelineText"/>
      </w:pPr>
    </w:p>
    <w:p w:rsidR="00BF33F2" w:rsidRPr="0021244F" w:rsidRDefault="00BF33F2" w:rsidP="00BF33F2">
      <w:pPr>
        <w:pStyle w:val="Head1"/>
      </w:pPr>
      <w:bookmarkStart w:id="152" w:name="_Toc453163862"/>
      <w:r>
        <w:lastRenderedPageBreak/>
        <w:t>Support Processes</w:t>
      </w:r>
      <w:bookmarkEnd w:id="152"/>
    </w:p>
    <w:p w:rsidR="005A30EE" w:rsidRDefault="006F025E" w:rsidP="0059345E">
      <w:pPr>
        <w:pStyle w:val="GuidelineText"/>
      </w:pPr>
      <w:r w:rsidRPr="0017722C">
        <w:t>&lt;</w:t>
      </w:r>
      <w:r w:rsidR="00171C27" w:rsidRPr="0021244F">
        <w:t>Provide an introduction to the processes involved in one or two paragraphs. Include a high-level overview of each of the processes as a diagrammatic representation within the sub-headings</w:t>
      </w:r>
      <w:r w:rsidR="00171C27">
        <w:t>.</w:t>
      </w:r>
      <w:r w:rsidR="005A30EE">
        <w:t xml:space="preserve"> </w:t>
      </w:r>
    </w:p>
    <w:p w:rsidR="00BF33F2" w:rsidRPr="00171C27" w:rsidRDefault="005A30EE" w:rsidP="0059345E">
      <w:pPr>
        <w:pStyle w:val="GuidelineText"/>
      </w:pPr>
      <w:r>
        <w:t xml:space="preserve">Some of the processes may not be applicable for </w:t>
      </w:r>
      <w:r w:rsidR="00F934F8">
        <w:t>Application</w:t>
      </w:r>
      <w:r>
        <w:t>.</w:t>
      </w:r>
      <w:r w:rsidR="009A7943">
        <w:t xml:space="preserve"> Hence specify ‘Not Applicable’ within the respective process sections.</w:t>
      </w:r>
      <w:r w:rsidR="006F025E" w:rsidRPr="00171C27">
        <w:t>&gt;</w:t>
      </w:r>
    </w:p>
    <w:p w:rsidR="00BA0FF2" w:rsidRPr="0021244F" w:rsidRDefault="00BA0FF2" w:rsidP="00BA0FF2">
      <w:pPr>
        <w:pStyle w:val="Head2"/>
      </w:pPr>
      <w:bookmarkStart w:id="153" w:name="_Toc453163863"/>
      <w:r>
        <w:t>Asset and Configuration Man</w:t>
      </w:r>
      <w:r w:rsidR="00D6190E">
        <w:t>a</w:t>
      </w:r>
      <w:r>
        <w:t>gement</w:t>
      </w:r>
      <w:bookmarkEnd w:id="153"/>
    </w:p>
    <w:p w:rsidR="00BA0FF2" w:rsidRDefault="00BA0FF2" w:rsidP="00BA0FF2">
      <w:pPr>
        <w:pStyle w:val="GuidelineText"/>
      </w:pPr>
      <w:r w:rsidRPr="0021244F">
        <w:t>&lt;</w:t>
      </w:r>
      <w:r w:rsidR="008D4B2E">
        <w:t xml:space="preserve">Attach the </w:t>
      </w:r>
      <w:r w:rsidR="00E57E41">
        <w:t>Process</w:t>
      </w:r>
      <w:r>
        <w:t xml:space="preserve"> Document for Asset Management</w:t>
      </w:r>
      <w:r w:rsidR="008D4B2E">
        <w:t>, if available</w:t>
      </w:r>
      <w:r>
        <w:t>. Provide additional details on the specific parameters that need to be maintained in Asset Management</w:t>
      </w:r>
      <w:r w:rsidR="00FF72C5">
        <w:t>.</w:t>
      </w:r>
      <w:r w:rsidRPr="001B4BA4">
        <w:t>&gt;</w:t>
      </w:r>
    </w:p>
    <w:p w:rsidR="006F025E" w:rsidRPr="002C54BA" w:rsidRDefault="006F025E" w:rsidP="006F025E">
      <w:pPr>
        <w:rPr>
          <w:rStyle w:val="RACIMatrix"/>
        </w:rPr>
      </w:pPr>
    </w:p>
    <w:p w:rsidR="006F025E" w:rsidRPr="002C54BA" w:rsidRDefault="006F025E" w:rsidP="006F025E">
      <w:pPr>
        <w:rPr>
          <w:rStyle w:val="RACIMatrix"/>
        </w:rPr>
      </w:pPr>
      <w:r w:rsidRPr="002C54BA">
        <w:rPr>
          <w:rStyle w:val="RACIMatrix"/>
        </w:rPr>
        <w:t>RACI Matrix</w:t>
      </w:r>
    </w:p>
    <w:p w:rsidR="006F025E" w:rsidRDefault="006F025E" w:rsidP="006F025E">
      <w:pPr>
        <w:pStyle w:val="GuidelineText"/>
      </w:pPr>
      <w:r w:rsidRPr="0021244F">
        <w:t>&lt;</w:t>
      </w:r>
      <w:r w:rsidRPr="006F025E">
        <w:t>Provide detail in a table format as below. Specify the activity and the corresponding RACI matrix</w:t>
      </w:r>
      <w:r w:rsidR="00FF72C5">
        <w:t>.</w:t>
      </w:r>
      <w:r w:rsidRPr="001B4BA4">
        <w:t>&gt;</w:t>
      </w:r>
    </w:p>
    <w:p w:rsidR="004B5664" w:rsidRPr="004B5664" w:rsidRDefault="004B5664" w:rsidP="002C54BA">
      <w:pPr>
        <w:pStyle w:val="BodytextTCS"/>
      </w:pPr>
      <w:r w:rsidRPr="004B5664">
        <w:t>&lt;Sample text&gt;</w:t>
      </w:r>
    </w:p>
    <w:tbl>
      <w:tblPr>
        <w:tblW w:w="84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2430"/>
        <w:gridCol w:w="1350"/>
        <w:gridCol w:w="1350"/>
        <w:gridCol w:w="1170"/>
        <w:gridCol w:w="1260"/>
      </w:tblGrid>
      <w:tr w:rsidR="006F025E" w:rsidRPr="0021244F" w:rsidTr="002C54BA">
        <w:trPr>
          <w:tblHeader/>
        </w:trPr>
        <w:tc>
          <w:tcPr>
            <w:tcW w:w="864" w:type="dxa"/>
            <w:tcBorders>
              <w:bottom w:val="single" w:sz="4" w:space="0" w:color="auto"/>
            </w:tcBorders>
            <w:shd w:val="clear" w:color="auto" w:fill="4E84C4"/>
          </w:tcPr>
          <w:p w:rsidR="006F025E" w:rsidRPr="0021244F" w:rsidRDefault="006F025E" w:rsidP="00F218D2">
            <w:pPr>
              <w:pStyle w:val="TableHeading"/>
            </w:pPr>
            <w:r>
              <w:t>S</w:t>
            </w:r>
            <w:r w:rsidR="004B5664">
              <w:t>l</w:t>
            </w:r>
            <w:r w:rsidR="00A258E3">
              <w:t>.</w:t>
            </w:r>
            <w:r>
              <w:t xml:space="preserve"> No</w:t>
            </w:r>
            <w:r w:rsidR="004B5664">
              <w:t>.</w:t>
            </w:r>
          </w:p>
        </w:tc>
        <w:tc>
          <w:tcPr>
            <w:tcW w:w="2430" w:type="dxa"/>
            <w:tcBorders>
              <w:bottom w:val="single" w:sz="4" w:space="0" w:color="auto"/>
            </w:tcBorders>
            <w:shd w:val="clear" w:color="auto" w:fill="4E84C4"/>
          </w:tcPr>
          <w:p w:rsidR="006F025E" w:rsidRPr="0021244F" w:rsidRDefault="006F025E" w:rsidP="00F218D2">
            <w:pPr>
              <w:pStyle w:val="TableHeading"/>
            </w:pPr>
            <w:r>
              <w:t>Primary Activities</w:t>
            </w:r>
          </w:p>
        </w:tc>
        <w:tc>
          <w:tcPr>
            <w:tcW w:w="1350" w:type="dxa"/>
            <w:tcBorders>
              <w:bottom w:val="single" w:sz="4" w:space="0" w:color="auto"/>
            </w:tcBorders>
            <w:shd w:val="clear" w:color="auto" w:fill="4E84C4"/>
          </w:tcPr>
          <w:p w:rsidR="006F025E" w:rsidRPr="0021244F" w:rsidRDefault="006F025E" w:rsidP="00F218D2">
            <w:pPr>
              <w:pStyle w:val="TableHeading"/>
            </w:pPr>
            <w:r>
              <w:t>TCS Entity 1</w:t>
            </w:r>
          </w:p>
        </w:tc>
        <w:tc>
          <w:tcPr>
            <w:tcW w:w="1350" w:type="dxa"/>
            <w:tcBorders>
              <w:bottom w:val="single" w:sz="4" w:space="0" w:color="auto"/>
            </w:tcBorders>
            <w:shd w:val="clear" w:color="auto" w:fill="4E84C4"/>
          </w:tcPr>
          <w:p w:rsidR="006F025E" w:rsidRPr="0021244F" w:rsidRDefault="006F025E" w:rsidP="006F025E">
            <w:pPr>
              <w:pStyle w:val="TableHeading"/>
            </w:pPr>
            <w:r>
              <w:t>TCS Entity 2</w:t>
            </w:r>
          </w:p>
        </w:tc>
        <w:tc>
          <w:tcPr>
            <w:tcW w:w="1170" w:type="dxa"/>
            <w:tcBorders>
              <w:bottom w:val="single" w:sz="4" w:space="0" w:color="auto"/>
            </w:tcBorders>
            <w:shd w:val="clear" w:color="auto" w:fill="4E84C4"/>
          </w:tcPr>
          <w:p w:rsidR="006F025E" w:rsidRPr="0021244F" w:rsidRDefault="006F025E" w:rsidP="00F218D2">
            <w:pPr>
              <w:pStyle w:val="TableHeading"/>
            </w:pPr>
            <w:r>
              <w:t>Customer</w:t>
            </w:r>
          </w:p>
        </w:tc>
        <w:tc>
          <w:tcPr>
            <w:tcW w:w="1260" w:type="dxa"/>
            <w:tcBorders>
              <w:bottom w:val="single" w:sz="4" w:space="0" w:color="auto"/>
            </w:tcBorders>
            <w:shd w:val="clear" w:color="auto" w:fill="4E84C4"/>
          </w:tcPr>
          <w:p w:rsidR="006F025E" w:rsidRPr="0021244F" w:rsidRDefault="006F025E" w:rsidP="00F218D2">
            <w:pPr>
              <w:pStyle w:val="TableHeading"/>
            </w:pPr>
            <w:r>
              <w:t>Vendor</w:t>
            </w:r>
          </w:p>
        </w:tc>
      </w:tr>
      <w:tr w:rsidR="006F025E" w:rsidRPr="0021244F" w:rsidTr="002C54BA">
        <w:trPr>
          <w:tblHeader/>
        </w:trPr>
        <w:tc>
          <w:tcPr>
            <w:tcW w:w="864" w:type="dxa"/>
            <w:shd w:val="clear" w:color="auto" w:fill="auto"/>
          </w:tcPr>
          <w:p w:rsidR="006F025E" w:rsidRPr="0021244F" w:rsidRDefault="006F025E" w:rsidP="00F218D2">
            <w:pPr>
              <w:pStyle w:val="Tabletext"/>
            </w:pPr>
            <w:r>
              <w:t>1</w:t>
            </w:r>
          </w:p>
        </w:tc>
        <w:tc>
          <w:tcPr>
            <w:tcW w:w="2430" w:type="dxa"/>
            <w:shd w:val="clear" w:color="auto" w:fill="auto"/>
          </w:tcPr>
          <w:p w:rsidR="006F025E" w:rsidRPr="0021244F" w:rsidRDefault="00F934F8" w:rsidP="004B5664">
            <w:pPr>
              <w:pStyle w:val="Tabletext"/>
            </w:pPr>
            <w:r>
              <w:t>Installing an application</w:t>
            </w:r>
          </w:p>
        </w:tc>
        <w:tc>
          <w:tcPr>
            <w:tcW w:w="1350" w:type="dxa"/>
          </w:tcPr>
          <w:p w:rsidR="006F025E" w:rsidRPr="0021244F" w:rsidRDefault="006F025E" w:rsidP="006F025E">
            <w:pPr>
              <w:pStyle w:val="Tabletext"/>
              <w:jc w:val="center"/>
            </w:pPr>
            <w:r>
              <w:t>RA</w:t>
            </w:r>
          </w:p>
        </w:tc>
        <w:tc>
          <w:tcPr>
            <w:tcW w:w="1350" w:type="dxa"/>
          </w:tcPr>
          <w:p w:rsidR="006F025E" w:rsidRPr="0021244F" w:rsidRDefault="006F025E" w:rsidP="006F025E">
            <w:pPr>
              <w:pStyle w:val="Tabletext"/>
              <w:jc w:val="center"/>
            </w:pPr>
          </w:p>
        </w:tc>
        <w:tc>
          <w:tcPr>
            <w:tcW w:w="1170" w:type="dxa"/>
          </w:tcPr>
          <w:p w:rsidR="006F025E" w:rsidRPr="0021244F" w:rsidRDefault="006F025E" w:rsidP="006F025E">
            <w:pPr>
              <w:pStyle w:val="Tabletext"/>
              <w:jc w:val="center"/>
            </w:pPr>
            <w:r>
              <w:t>C</w:t>
            </w:r>
          </w:p>
        </w:tc>
        <w:tc>
          <w:tcPr>
            <w:tcW w:w="1260" w:type="dxa"/>
          </w:tcPr>
          <w:p w:rsidR="006F025E" w:rsidRPr="0021244F" w:rsidRDefault="006F025E" w:rsidP="006F025E">
            <w:pPr>
              <w:pStyle w:val="Tabletext"/>
              <w:jc w:val="center"/>
            </w:pPr>
            <w:r>
              <w:t>I</w:t>
            </w:r>
          </w:p>
        </w:tc>
      </w:tr>
    </w:tbl>
    <w:p w:rsidR="00E27F77" w:rsidRPr="0021244F" w:rsidRDefault="00E27F77" w:rsidP="00E27F77">
      <w:pPr>
        <w:pStyle w:val="Head2"/>
      </w:pPr>
      <w:bookmarkStart w:id="154" w:name="_Toc453163864"/>
      <w:r>
        <w:t>Incident Man</w:t>
      </w:r>
      <w:r w:rsidR="00D6190E">
        <w:t>a</w:t>
      </w:r>
      <w:r>
        <w:t>gement</w:t>
      </w:r>
      <w:bookmarkEnd w:id="154"/>
    </w:p>
    <w:p w:rsidR="00E27F77" w:rsidRDefault="00E27F77" w:rsidP="00E27F77">
      <w:pPr>
        <w:pStyle w:val="GuidelineText"/>
      </w:pPr>
      <w:r w:rsidRPr="0021244F">
        <w:t>&lt;</w:t>
      </w:r>
      <w:r w:rsidR="008D4B2E">
        <w:t xml:space="preserve">Attach the </w:t>
      </w:r>
      <w:r w:rsidR="00E57E41">
        <w:t xml:space="preserve">Process </w:t>
      </w:r>
      <w:r>
        <w:t>Document for Incident Management</w:t>
      </w:r>
      <w:r w:rsidR="009A7943">
        <w:t>, if available</w:t>
      </w:r>
      <w:r>
        <w:t>. Also map the end</w:t>
      </w:r>
      <w:r w:rsidR="00EA6133">
        <w:t>-</w:t>
      </w:r>
      <w:r>
        <w:t>to</w:t>
      </w:r>
      <w:r w:rsidR="00EA6133">
        <w:t>-end</w:t>
      </w:r>
      <w:r>
        <w:t xml:space="preserve"> process </w:t>
      </w:r>
      <w:r w:rsidR="00EA6133">
        <w:t xml:space="preserve">with </w:t>
      </w:r>
      <w:r>
        <w:t>respect</w:t>
      </w:r>
      <w:r w:rsidR="00EA6133">
        <w:t xml:space="preserve"> to the tower/team.</w:t>
      </w:r>
      <w:r>
        <w:t xml:space="preserve"> </w:t>
      </w:r>
      <w:r w:rsidR="00EA6133">
        <w:t>I</w:t>
      </w:r>
      <w:r>
        <w:t>nclude the tool(s) that will be used while executing this procedure</w:t>
      </w:r>
      <w:r w:rsidR="00FF72C5">
        <w:t>.</w:t>
      </w:r>
      <w:r w:rsidRPr="001B4BA4">
        <w:t>&gt;</w:t>
      </w:r>
    </w:p>
    <w:p w:rsidR="00E27F77" w:rsidRPr="00E5564F" w:rsidRDefault="00E27F77" w:rsidP="00E27F77">
      <w:pPr>
        <w:rPr>
          <w:rStyle w:val="RACIMatrix"/>
        </w:rPr>
      </w:pPr>
    </w:p>
    <w:p w:rsidR="00E27F77" w:rsidRPr="00E5564F" w:rsidRDefault="00E27F77" w:rsidP="00E27F77">
      <w:pPr>
        <w:rPr>
          <w:rStyle w:val="RACIMatrix"/>
        </w:rPr>
      </w:pPr>
      <w:r w:rsidRPr="00E5564F">
        <w:rPr>
          <w:rStyle w:val="RACIMatrix"/>
        </w:rPr>
        <w:t>RACI Matrix</w:t>
      </w:r>
    </w:p>
    <w:p w:rsidR="00E27F77" w:rsidRDefault="00E27F77" w:rsidP="00E27F77">
      <w:pPr>
        <w:pStyle w:val="GuidelineText"/>
      </w:pPr>
      <w:r w:rsidRPr="0021244F">
        <w:lastRenderedPageBreak/>
        <w:t>&lt;</w:t>
      </w:r>
      <w:r w:rsidRPr="006F025E">
        <w:t>Provide detail</w:t>
      </w:r>
      <w:r w:rsidR="00D07D56">
        <w:t>s</w:t>
      </w:r>
      <w:r w:rsidRPr="006F025E">
        <w:t xml:space="preserve"> in </w:t>
      </w:r>
      <w:r w:rsidR="00D07D56">
        <w:t>the following</w:t>
      </w:r>
      <w:r w:rsidRPr="006F025E">
        <w:t xml:space="preserve"> table. Specify the activit</w:t>
      </w:r>
      <w:r w:rsidR="00273208">
        <w:t>ies</w:t>
      </w:r>
      <w:r w:rsidRPr="006F025E">
        <w:t xml:space="preserve"> and the</w:t>
      </w:r>
      <w:r w:rsidR="00273208">
        <w:t>ir</w:t>
      </w:r>
      <w:r w:rsidRPr="006F025E">
        <w:t xml:space="preserve"> corresponding RACI matrix</w:t>
      </w:r>
      <w:r w:rsidR="00FF72C5">
        <w:t>.</w:t>
      </w:r>
      <w:r w:rsidRPr="001B4BA4">
        <w:t>&gt;</w:t>
      </w:r>
    </w:p>
    <w:p w:rsidR="004B5664" w:rsidRPr="004B5664" w:rsidRDefault="004B5664" w:rsidP="00E5564F">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E27F77" w:rsidRPr="0021244F" w:rsidTr="00E5564F">
        <w:trPr>
          <w:tblHeader/>
        </w:trPr>
        <w:tc>
          <w:tcPr>
            <w:tcW w:w="902" w:type="dxa"/>
            <w:tcBorders>
              <w:bottom w:val="single" w:sz="4" w:space="0" w:color="auto"/>
            </w:tcBorders>
            <w:shd w:val="clear" w:color="auto" w:fill="4E84C4"/>
          </w:tcPr>
          <w:p w:rsidR="00E27F77" w:rsidRPr="0021244F" w:rsidRDefault="00E27F77"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E27F77" w:rsidRPr="0021244F" w:rsidRDefault="00E27F77" w:rsidP="00F218D2">
            <w:pPr>
              <w:pStyle w:val="TableHeading"/>
            </w:pPr>
            <w:r>
              <w:t>Primary Activities</w:t>
            </w:r>
          </w:p>
        </w:tc>
        <w:tc>
          <w:tcPr>
            <w:tcW w:w="1350" w:type="dxa"/>
            <w:tcBorders>
              <w:bottom w:val="single" w:sz="4" w:space="0" w:color="auto"/>
            </w:tcBorders>
            <w:shd w:val="clear" w:color="auto" w:fill="4E84C4"/>
          </w:tcPr>
          <w:p w:rsidR="00E27F77" w:rsidRPr="0021244F" w:rsidRDefault="00E27F77" w:rsidP="00F218D2">
            <w:pPr>
              <w:pStyle w:val="TableHeading"/>
            </w:pPr>
            <w:r>
              <w:t>TCS Entity 1</w:t>
            </w:r>
          </w:p>
        </w:tc>
        <w:tc>
          <w:tcPr>
            <w:tcW w:w="1350" w:type="dxa"/>
            <w:tcBorders>
              <w:bottom w:val="single" w:sz="4" w:space="0" w:color="auto"/>
            </w:tcBorders>
            <w:shd w:val="clear" w:color="auto" w:fill="4E84C4"/>
          </w:tcPr>
          <w:p w:rsidR="00E27F77" w:rsidRPr="0021244F" w:rsidRDefault="00E27F77" w:rsidP="00F218D2">
            <w:pPr>
              <w:pStyle w:val="TableHeading"/>
            </w:pPr>
            <w:r>
              <w:t>TCS Entity 2</w:t>
            </w:r>
          </w:p>
        </w:tc>
        <w:tc>
          <w:tcPr>
            <w:tcW w:w="1170" w:type="dxa"/>
            <w:tcBorders>
              <w:bottom w:val="single" w:sz="4" w:space="0" w:color="auto"/>
            </w:tcBorders>
            <w:shd w:val="clear" w:color="auto" w:fill="4E84C4"/>
          </w:tcPr>
          <w:p w:rsidR="00E27F77" w:rsidRPr="0021244F" w:rsidRDefault="00E27F77" w:rsidP="00F218D2">
            <w:pPr>
              <w:pStyle w:val="TableHeading"/>
            </w:pPr>
            <w:r>
              <w:t>Customer</w:t>
            </w:r>
          </w:p>
        </w:tc>
        <w:tc>
          <w:tcPr>
            <w:tcW w:w="1260" w:type="dxa"/>
            <w:tcBorders>
              <w:bottom w:val="single" w:sz="4" w:space="0" w:color="auto"/>
            </w:tcBorders>
            <w:shd w:val="clear" w:color="auto" w:fill="4E84C4"/>
          </w:tcPr>
          <w:p w:rsidR="00E27F77" w:rsidRPr="0021244F" w:rsidRDefault="00E27F77" w:rsidP="00F218D2">
            <w:pPr>
              <w:pStyle w:val="TableHeading"/>
            </w:pPr>
            <w:r>
              <w:t>Vendor</w:t>
            </w:r>
          </w:p>
        </w:tc>
      </w:tr>
      <w:tr w:rsidR="00E27F77" w:rsidRPr="0021244F" w:rsidTr="00E5564F">
        <w:trPr>
          <w:tblHeader/>
        </w:trPr>
        <w:tc>
          <w:tcPr>
            <w:tcW w:w="902" w:type="dxa"/>
            <w:shd w:val="clear" w:color="auto" w:fill="auto"/>
          </w:tcPr>
          <w:p w:rsidR="00E27F77" w:rsidRPr="0021244F" w:rsidRDefault="00E27F77" w:rsidP="00F218D2">
            <w:pPr>
              <w:pStyle w:val="Tabletext"/>
            </w:pPr>
            <w:r>
              <w:t>1</w:t>
            </w:r>
          </w:p>
        </w:tc>
        <w:tc>
          <w:tcPr>
            <w:tcW w:w="2520" w:type="dxa"/>
            <w:shd w:val="clear" w:color="auto" w:fill="auto"/>
          </w:tcPr>
          <w:p w:rsidR="00E27F77" w:rsidRPr="0021244F" w:rsidRDefault="00E27F77" w:rsidP="00F218D2">
            <w:pPr>
              <w:pStyle w:val="Tabletext"/>
            </w:pPr>
            <w:r>
              <w:t>Installing a server</w:t>
            </w:r>
          </w:p>
        </w:tc>
        <w:tc>
          <w:tcPr>
            <w:tcW w:w="1350" w:type="dxa"/>
          </w:tcPr>
          <w:p w:rsidR="00E27F77" w:rsidRPr="0021244F" w:rsidRDefault="00E27F77" w:rsidP="00F218D2">
            <w:pPr>
              <w:pStyle w:val="Tabletext"/>
              <w:jc w:val="center"/>
            </w:pPr>
            <w:r>
              <w:t>RA</w:t>
            </w:r>
          </w:p>
        </w:tc>
        <w:tc>
          <w:tcPr>
            <w:tcW w:w="1350" w:type="dxa"/>
          </w:tcPr>
          <w:p w:rsidR="00E27F77" w:rsidRPr="0021244F" w:rsidRDefault="00E27F77" w:rsidP="00F218D2">
            <w:pPr>
              <w:pStyle w:val="Tabletext"/>
              <w:jc w:val="center"/>
            </w:pPr>
          </w:p>
        </w:tc>
        <w:tc>
          <w:tcPr>
            <w:tcW w:w="1170" w:type="dxa"/>
          </w:tcPr>
          <w:p w:rsidR="00E27F77" w:rsidRPr="0021244F" w:rsidRDefault="00E27F77" w:rsidP="00F218D2">
            <w:pPr>
              <w:pStyle w:val="Tabletext"/>
              <w:jc w:val="center"/>
            </w:pPr>
            <w:r>
              <w:t>C</w:t>
            </w:r>
          </w:p>
        </w:tc>
        <w:tc>
          <w:tcPr>
            <w:tcW w:w="1260" w:type="dxa"/>
          </w:tcPr>
          <w:p w:rsidR="00E27F77" w:rsidRPr="0021244F" w:rsidRDefault="00E27F77" w:rsidP="00F218D2">
            <w:pPr>
              <w:pStyle w:val="Tabletext"/>
              <w:jc w:val="center"/>
            </w:pPr>
            <w:r>
              <w:t>I</w:t>
            </w:r>
          </w:p>
        </w:tc>
      </w:tr>
    </w:tbl>
    <w:p w:rsidR="00E27F77" w:rsidRPr="0021244F" w:rsidRDefault="00E27F77" w:rsidP="00E27F77">
      <w:pPr>
        <w:pStyle w:val="Head2"/>
      </w:pPr>
      <w:bookmarkStart w:id="155" w:name="_Toc453163865"/>
      <w:r>
        <w:t>Major Incident Man</w:t>
      </w:r>
      <w:r w:rsidR="00D6190E">
        <w:t>a</w:t>
      </w:r>
      <w:r>
        <w:t>gement</w:t>
      </w:r>
      <w:bookmarkEnd w:id="155"/>
    </w:p>
    <w:p w:rsidR="00E27F77" w:rsidRDefault="00E27F77" w:rsidP="00E27F77">
      <w:pPr>
        <w:pStyle w:val="GuidelineText"/>
      </w:pPr>
      <w:r w:rsidRPr="0021244F">
        <w:t>&lt;</w:t>
      </w:r>
      <w:r w:rsidR="00243802">
        <w:t>Attach the</w:t>
      </w:r>
      <w:r>
        <w:t xml:space="preserve"> </w:t>
      </w:r>
      <w:r w:rsidR="00E57E41">
        <w:t xml:space="preserve">Process </w:t>
      </w:r>
      <w:r>
        <w:t xml:space="preserve">Document for </w:t>
      </w:r>
      <w:r w:rsidR="00EA6133">
        <w:t xml:space="preserve">Major </w:t>
      </w:r>
      <w:r>
        <w:t xml:space="preserve">Incident Management. </w:t>
      </w:r>
      <w:r w:rsidRPr="00F61FB3">
        <w:t>Also map the end</w:t>
      </w:r>
      <w:r w:rsidR="00F61FB3" w:rsidRPr="00E5564F">
        <w:t>-</w:t>
      </w:r>
      <w:r w:rsidRPr="00F61FB3">
        <w:t>to</w:t>
      </w:r>
      <w:r w:rsidR="00F61FB3" w:rsidRPr="00E5564F">
        <w:t>-end</w:t>
      </w:r>
      <w:r w:rsidRPr="00F61FB3">
        <w:t xml:space="preserve"> process </w:t>
      </w:r>
      <w:r w:rsidR="00F61FB3" w:rsidRPr="00E5564F">
        <w:t xml:space="preserve">with </w:t>
      </w:r>
      <w:r w:rsidRPr="00F61FB3">
        <w:t>respect</w:t>
      </w:r>
      <w:r w:rsidR="00F61FB3" w:rsidRPr="00E5564F">
        <w:t xml:space="preserve"> to the tower/team.</w:t>
      </w:r>
      <w:r w:rsidRPr="00F61FB3">
        <w:t xml:space="preserve"> </w:t>
      </w:r>
      <w:r w:rsidR="00F61FB3" w:rsidRPr="00E5564F">
        <w:t>I</w:t>
      </w:r>
      <w:r w:rsidRPr="00F61FB3">
        <w:t xml:space="preserve">nclude the tool(s) that will be used while executing this </w:t>
      </w:r>
      <w:r w:rsidR="00F61FB3" w:rsidRPr="00E5564F">
        <w:t>process</w:t>
      </w:r>
      <w:r w:rsidRPr="00F61FB3">
        <w:t>.</w:t>
      </w:r>
      <w:r>
        <w:t xml:space="preserve"> Also include responsibilities of specific roles such as Incident Manager in the RACI</w:t>
      </w:r>
      <w:r w:rsidR="00FF72C5">
        <w:t>.</w:t>
      </w:r>
      <w:r>
        <w:t>&gt;</w:t>
      </w:r>
    </w:p>
    <w:p w:rsidR="00E27F77" w:rsidRPr="00E5564F" w:rsidRDefault="00E27F77" w:rsidP="00E27F77">
      <w:pPr>
        <w:rPr>
          <w:rStyle w:val="RACIMatrix"/>
        </w:rPr>
      </w:pPr>
    </w:p>
    <w:p w:rsidR="00E27F77" w:rsidRPr="00E5564F" w:rsidRDefault="00E27F77" w:rsidP="00E27F77">
      <w:pPr>
        <w:rPr>
          <w:rStyle w:val="RACIMatrix"/>
        </w:rPr>
      </w:pPr>
      <w:r w:rsidRPr="00E5564F">
        <w:rPr>
          <w:rStyle w:val="RACIMatrix"/>
        </w:rPr>
        <w:t>RACI Matrix</w:t>
      </w:r>
    </w:p>
    <w:p w:rsidR="00E27F77" w:rsidRDefault="00E27F77" w:rsidP="00E27F77">
      <w:pPr>
        <w:pStyle w:val="GuidelineText"/>
      </w:pPr>
      <w:r w:rsidRPr="0021244F">
        <w:t>&lt;</w:t>
      </w:r>
      <w:r w:rsidRPr="006F025E">
        <w:t>Provide detail</w:t>
      </w:r>
      <w:r w:rsidR="00C57B80">
        <w:t>s</w:t>
      </w:r>
      <w:r w:rsidRPr="006F025E">
        <w:t xml:space="preserve"> in </w:t>
      </w:r>
      <w:r w:rsidR="00C57B80">
        <w:t xml:space="preserve">the following </w:t>
      </w:r>
      <w:r w:rsidRPr="006F025E">
        <w:t>table. Specify the activit</w:t>
      </w:r>
      <w:r w:rsidR="00AA5974">
        <w:t>ies</w:t>
      </w:r>
      <w:r w:rsidRPr="006F025E">
        <w:t xml:space="preserve"> and the</w:t>
      </w:r>
      <w:r w:rsidR="00AA5974">
        <w:t>ir</w:t>
      </w:r>
      <w:r w:rsidRPr="006F025E">
        <w:t xml:space="preserve"> corresponding RACI matrix</w:t>
      </w:r>
      <w:r w:rsidR="00AA5974">
        <w:t>.</w:t>
      </w:r>
      <w:r w:rsidRPr="001B4BA4">
        <w:t>&gt;</w:t>
      </w:r>
    </w:p>
    <w:p w:rsidR="00E666DC" w:rsidRDefault="00E666DC" w:rsidP="00E5564F">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E27F77" w:rsidRPr="0021244F" w:rsidTr="00E5564F">
        <w:trPr>
          <w:tblHeader/>
        </w:trPr>
        <w:tc>
          <w:tcPr>
            <w:tcW w:w="902" w:type="dxa"/>
            <w:tcBorders>
              <w:bottom w:val="single" w:sz="4" w:space="0" w:color="auto"/>
            </w:tcBorders>
            <w:shd w:val="clear" w:color="auto" w:fill="4E84C4"/>
          </w:tcPr>
          <w:p w:rsidR="00E27F77" w:rsidRPr="0021244F" w:rsidRDefault="00E27F77"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E27F77" w:rsidRPr="0021244F" w:rsidRDefault="00E27F77" w:rsidP="00F218D2">
            <w:pPr>
              <w:pStyle w:val="TableHeading"/>
            </w:pPr>
            <w:r>
              <w:t>Primary Activities</w:t>
            </w:r>
          </w:p>
        </w:tc>
        <w:tc>
          <w:tcPr>
            <w:tcW w:w="1350" w:type="dxa"/>
            <w:tcBorders>
              <w:bottom w:val="single" w:sz="4" w:space="0" w:color="auto"/>
            </w:tcBorders>
            <w:shd w:val="clear" w:color="auto" w:fill="4E84C4"/>
          </w:tcPr>
          <w:p w:rsidR="00E27F77" w:rsidRPr="0021244F" w:rsidRDefault="00E27F77" w:rsidP="00F218D2">
            <w:pPr>
              <w:pStyle w:val="TableHeading"/>
            </w:pPr>
            <w:r>
              <w:t>TCS Entity 1</w:t>
            </w:r>
          </w:p>
        </w:tc>
        <w:tc>
          <w:tcPr>
            <w:tcW w:w="1350" w:type="dxa"/>
            <w:tcBorders>
              <w:bottom w:val="single" w:sz="4" w:space="0" w:color="auto"/>
            </w:tcBorders>
            <w:shd w:val="clear" w:color="auto" w:fill="4E84C4"/>
          </w:tcPr>
          <w:p w:rsidR="00E27F77" w:rsidRPr="0021244F" w:rsidRDefault="00E27F77" w:rsidP="00F218D2">
            <w:pPr>
              <w:pStyle w:val="TableHeading"/>
            </w:pPr>
            <w:r>
              <w:t>TCS Entity 2</w:t>
            </w:r>
          </w:p>
        </w:tc>
        <w:tc>
          <w:tcPr>
            <w:tcW w:w="1170" w:type="dxa"/>
            <w:tcBorders>
              <w:bottom w:val="single" w:sz="4" w:space="0" w:color="auto"/>
            </w:tcBorders>
            <w:shd w:val="clear" w:color="auto" w:fill="4E84C4"/>
          </w:tcPr>
          <w:p w:rsidR="00E27F77" w:rsidRPr="0021244F" w:rsidRDefault="00E27F77" w:rsidP="00F218D2">
            <w:pPr>
              <w:pStyle w:val="TableHeading"/>
            </w:pPr>
            <w:r>
              <w:t>Customer</w:t>
            </w:r>
          </w:p>
        </w:tc>
        <w:tc>
          <w:tcPr>
            <w:tcW w:w="1260" w:type="dxa"/>
            <w:tcBorders>
              <w:bottom w:val="single" w:sz="4" w:space="0" w:color="auto"/>
            </w:tcBorders>
            <w:shd w:val="clear" w:color="auto" w:fill="4E84C4"/>
          </w:tcPr>
          <w:p w:rsidR="00E27F77" w:rsidRPr="0021244F" w:rsidRDefault="00E27F77" w:rsidP="00F218D2">
            <w:pPr>
              <w:pStyle w:val="TableHeading"/>
            </w:pPr>
            <w:r>
              <w:t>Vendor</w:t>
            </w:r>
          </w:p>
        </w:tc>
      </w:tr>
      <w:tr w:rsidR="00E27F77" w:rsidRPr="0021244F" w:rsidTr="00E5564F">
        <w:trPr>
          <w:tblHeader/>
        </w:trPr>
        <w:tc>
          <w:tcPr>
            <w:tcW w:w="902" w:type="dxa"/>
            <w:shd w:val="clear" w:color="auto" w:fill="auto"/>
          </w:tcPr>
          <w:p w:rsidR="00E27F77" w:rsidRPr="0021244F" w:rsidRDefault="00E27F77" w:rsidP="00F218D2">
            <w:pPr>
              <w:pStyle w:val="Tabletext"/>
            </w:pPr>
            <w:r>
              <w:t>1</w:t>
            </w:r>
          </w:p>
        </w:tc>
        <w:tc>
          <w:tcPr>
            <w:tcW w:w="2520" w:type="dxa"/>
            <w:shd w:val="clear" w:color="auto" w:fill="auto"/>
          </w:tcPr>
          <w:p w:rsidR="00E27F77" w:rsidRPr="0021244F" w:rsidRDefault="00E27F77" w:rsidP="00F218D2">
            <w:pPr>
              <w:pStyle w:val="Tabletext"/>
            </w:pPr>
            <w:r>
              <w:t>Installing a server</w:t>
            </w:r>
          </w:p>
        </w:tc>
        <w:tc>
          <w:tcPr>
            <w:tcW w:w="1350" w:type="dxa"/>
          </w:tcPr>
          <w:p w:rsidR="00E27F77" w:rsidRPr="0021244F" w:rsidRDefault="00E27F77" w:rsidP="00F218D2">
            <w:pPr>
              <w:pStyle w:val="Tabletext"/>
              <w:jc w:val="center"/>
            </w:pPr>
            <w:r>
              <w:t>RA</w:t>
            </w:r>
          </w:p>
        </w:tc>
        <w:tc>
          <w:tcPr>
            <w:tcW w:w="1350" w:type="dxa"/>
          </w:tcPr>
          <w:p w:rsidR="00E27F77" w:rsidRPr="0021244F" w:rsidRDefault="00E27F77" w:rsidP="00F218D2">
            <w:pPr>
              <w:pStyle w:val="Tabletext"/>
              <w:jc w:val="center"/>
            </w:pPr>
          </w:p>
        </w:tc>
        <w:tc>
          <w:tcPr>
            <w:tcW w:w="1170" w:type="dxa"/>
          </w:tcPr>
          <w:p w:rsidR="00E27F77" w:rsidRPr="0021244F" w:rsidRDefault="00E27F77" w:rsidP="00F218D2">
            <w:pPr>
              <w:pStyle w:val="Tabletext"/>
              <w:jc w:val="center"/>
            </w:pPr>
            <w:r>
              <w:t>C</w:t>
            </w:r>
          </w:p>
        </w:tc>
        <w:tc>
          <w:tcPr>
            <w:tcW w:w="1260" w:type="dxa"/>
          </w:tcPr>
          <w:p w:rsidR="00E27F77" w:rsidRPr="0021244F" w:rsidRDefault="00E27F77" w:rsidP="00F218D2">
            <w:pPr>
              <w:pStyle w:val="Tabletext"/>
              <w:jc w:val="center"/>
            </w:pPr>
            <w:r>
              <w:t>I</w:t>
            </w:r>
          </w:p>
        </w:tc>
      </w:tr>
    </w:tbl>
    <w:p w:rsidR="00E27F77" w:rsidRPr="0021244F" w:rsidRDefault="00E27F77" w:rsidP="00E27F77">
      <w:pPr>
        <w:pStyle w:val="Head2"/>
      </w:pPr>
      <w:bookmarkStart w:id="156" w:name="_Toc453163866"/>
      <w:r>
        <w:t>Service Request Man</w:t>
      </w:r>
      <w:r w:rsidR="00D6190E">
        <w:t>a</w:t>
      </w:r>
      <w:r>
        <w:t>gement</w:t>
      </w:r>
      <w:bookmarkEnd w:id="156"/>
    </w:p>
    <w:p w:rsidR="00E27F77" w:rsidRDefault="00E27F77" w:rsidP="00E27F77">
      <w:pPr>
        <w:pStyle w:val="GuidelineText"/>
      </w:pPr>
      <w:r w:rsidRPr="0021244F">
        <w:t>&lt;</w:t>
      </w:r>
      <w:r w:rsidR="00BC1171">
        <w:t>Attach the</w:t>
      </w:r>
      <w:r>
        <w:t xml:space="preserve"> </w:t>
      </w:r>
      <w:r w:rsidR="00BC1171">
        <w:t xml:space="preserve">Process </w:t>
      </w:r>
      <w:r>
        <w:t xml:space="preserve">Document for Service Request Management. </w:t>
      </w:r>
      <w:r w:rsidRPr="00E750BF">
        <w:t>Also map the end</w:t>
      </w:r>
      <w:r w:rsidR="00E750BF">
        <w:t>-</w:t>
      </w:r>
      <w:r w:rsidRPr="00E750BF">
        <w:t>to</w:t>
      </w:r>
      <w:r w:rsidR="00E750BF">
        <w:t>-end</w:t>
      </w:r>
      <w:r w:rsidRPr="00E750BF">
        <w:t xml:space="preserve"> process </w:t>
      </w:r>
      <w:r w:rsidR="00E750BF">
        <w:t xml:space="preserve">with </w:t>
      </w:r>
      <w:r w:rsidRPr="00E750BF">
        <w:t>respect</w:t>
      </w:r>
      <w:r w:rsidR="00E750BF">
        <w:t xml:space="preserve"> to the tower/team.</w:t>
      </w:r>
      <w:r w:rsidRPr="00E750BF">
        <w:t xml:space="preserve"> </w:t>
      </w:r>
      <w:r w:rsidR="00E750BF">
        <w:t>I</w:t>
      </w:r>
      <w:r w:rsidRPr="00E750BF">
        <w:t>nclude the tool(s) that will be used while executing this procedure.</w:t>
      </w:r>
      <w:r>
        <w:t xml:space="preserve"> Also include the roles that </w:t>
      </w:r>
      <w:r w:rsidR="00F765BD">
        <w:t xml:space="preserve">correspond to Service Request Management Process </w:t>
      </w:r>
      <w:r>
        <w:t>in the RACI</w:t>
      </w:r>
      <w:r w:rsidR="00F765BD">
        <w:t xml:space="preserve"> matrix</w:t>
      </w:r>
      <w:r w:rsidR="00646C4E">
        <w:t>.</w:t>
      </w:r>
      <w:r>
        <w:t>&gt;</w:t>
      </w:r>
    </w:p>
    <w:p w:rsidR="00E27F77" w:rsidRPr="00E5564F" w:rsidRDefault="00E27F77" w:rsidP="00E27F77">
      <w:pPr>
        <w:rPr>
          <w:rStyle w:val="RACIMatrix"/>
        </w:rPr>
      </w:pPr>
    </w:p>
    <w:p w:rsidR="00E27F77" w:rsidRPr="00E5564F" w:rsidRDefault="00E27F77" w:rsidP="00E27F77">
      <w:pPr>
        <w:rPr>
          <w:rStyle w:val="RACIMatrix"/>
        </w:rPr>
      </w:pPr>
      <w:r w:rsidRPr="00E5564F">
        <w:rPr>
          <w:rStyle w:val="RACIMatrix"/>
        </w:rPr>
        <w:t>RACI Matrix</w:t>
      </w:r>
    </w:p>
    <w:p w:rsidR="00E27F77" w:rsidRDefault="00E27F77" w:rsidP="00E27F77">
      <w:pPr>
        <w:pStyle w:val="GuidelineText"/>
      </w:pPr>
      <w:r w:rsidRPr="0021244F">
        <w:lastRenderedPageBreak/>
        <w:t>&lt;</w:t>
      </w:r>
      <w:r w:rsidR="00AA5974" w:rsidRPr="006F025E">
        <w:t>Provide detail</w:t>
      </w:r>
      <w:r w:rsidR="00AA5974">
        <w:t>s</w:t>
      </w:r>
      <w:r w:rsidR="00AA5974" w:rsidRPr="006F025E">
        <w:t xml:space="preserve"> in </w:t>
      </w:r>
      <w:r w:rsidR="00AA5974">
        <w:t xml:space="preserve">the following </w:t>
      </w:r>
      <w:r w:rsidR="00AA5974" w:rsidRPr="006F025E">
        <w:t>table. Specify the activit</w:t>
      </w:r>
      <w:r w:rsidR="00AA5974">
        <w:t>ies</w:t>
      </w:r>
      <w:r w:rsidR="00AA5974" w:rsidRPr="006F025E">
        <w:t xml:space="preserve"> and the</w:t>
      </w:r>
      <w:r w:rsidR="00AA5974">
        <w:t>ir</w:t>
      </w:r>
      <w:r w:rsidR="00AA5974" w:rsidRPr="006F025E">
        <w:t xml:space="preserve"> corresponding RACI matrix</w:t>
      </w:r>
      <w:r w:rsidR="00AA5974">
        <w:t>.</w:t>
      </w:r>
      <w:r w:rsidRPr="001B4BA4">
        <w:t>&gt;</w:t>
      </w:r>
    </w:p>
    <w:p w:rsidR="00E666DC" w:rsidRPr="004B5664" w:rsidRDefault="00E666DC" w:rsidP="00E666DC">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E27F77" w:rsidRPr="0021244F" w:rsidTr="00E5564F">
        <w:trPr>
          <w:tblHeader/>
        </w:trPr>
        <w:tc>
          <w:tcPr>
            <w:tcW w:w="902" w:type="dxa"/>
            <w:tcBorders>
              <w:bottom w:val="single" w:sz="4" w:space="0" w:color="auto"/>
            </w:tcBorders>
            <w:shd w:val="clear" w:color="auto" w:fill="4E84C4"/>
          </w:tcPr>
          <w:p w:rsidR="00E27F77" w:rsidRPr="0021244F" w:rsidRDefault="00E27F77"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E27F77" w:rsidRPr="0021244F" w:rsidRDefault="00E27F77" w:rsidP="00F218D2">
            <w:pPr>
              <w:pStyle w:val="TableHeading"/>
            </w:pPr>
            <w:r>
              <w:t>Primary Activities</w:t>
            </w:r>
          </w:p>
        </w:tc>
        <w:tc>
          <w:tcPr>
            <w:tcW w:w="1350" w:type="dxa"/>
            <w:tcBorders>
              <w:bottom w:val="single" w:sz="4" w:space="0" w:color="auto"/>
            </w:tcBorders>
            <w:shd w:val="clear" w:color="auto" w:fill="4E84C4"/>
          </w:tcPr>
          <w:p w:rsidR="00E27F77" w:rsidRPr="0021244F" w:rsidRDefault="00E27F77" w:rsidP="00F218D2">
            <w:pPr>
              <w:pStyle w:val="TableHeading"/>
            </w:pPr>
            <w:r>
              <w:t>TCS Entity 1</w:t>
            </w:r>
          </w:p>
        </w:tc>
        <w:tc>
          <w:tcPr>
            <w:tcW w:w="1350" w:type="dxa"/>
            <w:tcBorders>
              <w:bottom w:val="single" w:sz="4" w:space="0" w:color="auto"/>
            </w:tcBorders>
            <w:shd w:val="clear" w:color="auto" w:fill="4E84C4"/>
          </w:tcPr>
          <w:p w:rsidR="00E27F77" w:rsidRPr="0021244F" w:rsidRDefault="00E27F77" w:rsidP="00F218D2">
            <w:pPr>
              <w:pStyle w:val="TableHeading"/>
            </w:pPr>
            <w:r>
              <w:t>TCS Entity 2</w:t>
            </w:r>
          </w:p>
        </w:tc>
        <w:tc>
          <w:tcPr>
            <w:tcW w:w="1170" w:type="dxa"/>
            <w:tcBorders>
              <w:bottom w:val="single" w:sz="4" w:space="0" w:color="auto"/>
            </w:tcBorders>
            <w:shd w:val="clear" w:color="auto" w:fill="4E84C4"/>
          </w:tcPr>
          <w:p w:rsidR="00E27F77" w:rsidRPr="0021244F" w:rsidRDefault="00E27F77" w:rsidP="00F218D2">
            <w:pPr>
              <w:pStyle w:val="TableHeading"/>
            </w:pPr>
            <w:r>
              <w:t>Customer</w:t>
            </w:r>
          </w:p>
        </w:tc>
        <w:tc>
          <w:tcPr>
            <w:tcW w:w="1260" w:type="dxa"/>
            <w:tcBorders>
              <w:bottom w:val="single" w:sz="4" w:space="0" w:color="auto"/>
            </w:tcBorders>
            <w:shd w:val="clear" w:color="auto" w:fill="4E84C4"/>
          </w:tcPr>
          <w:p w:rsidR="00E27F77" w:rsidRPr="0021244F" w:rsidRDefault="00E27F77" w:rsidP="00F218D2">
            <w:pPr>
              <w:pStyle w:val="TableHeading"/>
            </w:pPr>
            <w:r>
              <w:t>Vendor</w:t>
            </w:r>
          </w:p>
        </w:tc>
      </w:tr>
      <w:tr w:rsidR="00E27F77" w:rsidRPr="0021244F" w:rsidTr="00E5564F">
        <w:trPr>
          <w:tblHeader/>
        </w:trPr>
        <w:tc>
          <w:tcPr>
            <w:tcW w:w="902" w:type="dxa"/>
            <w:shd w:val="clear" w:color="auto" w:fill="auto"/>
          </w:tcPr>
          <w:p w:rsidR="00E27F77" w:rsidRPr="0021244F" w:rsidRDefault="00E27F77" w:rsidP="00F218D2">
            <w:pPr>
              <w:pStyle w:val="Tabletext"/>
            </w:pPr>
            <w:r>
              <w:t>1</w:t>
            </w:r>
          </w:p>
        </w:tc>
        <w:tc>
          <w:tcPr>
            <w:tcW w:w="2520" w:type="dxa"/>
            <w:shd w:val="clear" w:color="auto" w:fill="auto"/>
          </w:tcPr>
          <w:p w:rsidR="00E27F77" w:rsidRPr="0021244F" w:rsidRDefault="00E27F77" w:rsidP="00F218D2">
            <w:pPr>
              <w:pStyle w:val="Tabletext"/>
            </w:pPr>
            <w:r>
              <w:t>Installing a server</w:t>
            </w:r>
          </w:p>
        </w:tc>
        <w:tc>
          <w:tcPr>
            <w:tcW w:w="1350" w:type="dxa"/>
          </w:tcPr>
          <w:p w:rsidR="00E27F77" w:rsidRPr="0021244F" w:rsidRDefault="00E27F77" w:rsidP="00F218D2">
            <w:pPr>
              <w:pStyle w:val="Tabletext"/>
              <w:jc w:val="center"/>
            </w:pPr>
            <w:r>
              <w:t>RA</w:t>
            </w:r>
          </w:p>
        </w:tc>
        <w:tc>
          <w:tcPr>
            <w:tcW w:w="1350" w:type="dxa"/>
          </w:tcPr>
          <w:p w:rsidR="00E27F77" w:rsidRPr="0021244F" w:rsidRDefault="00E27F77" w:rsidP="00F218D2">
            <w:pPr>
              <w:pStyle w:val="Tabletext"/>
              <w:jc w:val="center"/>
            </w:pPr>
          </w:p>
        </w:tc>
        <w:tc>
          <w:tcPr>
            <w:tcW w:w="1170" w:type="dxa"/>
          </w:tcPr>
          <w:p w:rsidR="00E27F77" w:rsidRPr="0021244F" w:rsidRDefault="00E27F77" w:rsidP="00F218D2">
            <w:pPr>
              <w:pStyle w:val="Tabletext"/>
              <w:jc w:val="center"/>
            </w:pPr>
            <w:r>
              <w:t>C</w:t>
            </w:r>
          </w:p>
        </w:tc>
        <w:tc>
          <w:tcPr>
            <w:tcW w:w="1260" w:type="dxa"/>
          </w:tcPr>
          <w:p w:rsidR="00E27F77" w:rsidRPr="0021244F" w:rsidRDefault="00E27F77" w:rsidP="00F218D2">
            <w:pPr>
              <w:pStyle w:val="Tabletext"/>
              <w:jc w:val="center"/>
            </w:pPr>
            <w:r>
              <w:t>I</w:t>
            </w:r>
          </w:p>
        </w:tc>
      </w:tr>
    </w:tbl>
    <w:p w:rsidR="00E27F77" w:rsidRPr="0021244F" w:rsidRDefault="00E27F77" w:rsidP="00E27F77">
      <w:pPr>
        <w:pStyle w:val="Head2"/>
      </w:pPr>
      <w:bookmarkStart w:id="157" w:name="_Toc453163867"/>
      <w:r>
        <w:t>Problem Man</w:t>
      </w:r>
      <w:r w:rsidR="00D6190E">
        <w:t>a</w:t>
      </w:r>
      <w:r>
        <w:t>gement</w:t>
      </w:r>
      <w:bookmarkEnd w:id="157"/>
    </w:p>
    <w:p w:rsidR="00E27F77" w:rsidRDefault="00E27F77" w:rsidP="00E27F77">
      <w:pPr>
        <w:pStyle w:val="GuidelineText"/>
      </w:pPr>
      <w:r w:rsidRPr="0021244F">
        <w:t>&lt;</w:t>
      </w:r>
      <w:r w:rsidR="00BC1171">
        <w:t xml:space="preserve">Attach the Process </w:t>
      </w:r>
      <w:r>
        <w:t xml:space="preserve">Document for Problem Management. </w:t>
      </w:r>
      <w:r w:rsidRPr="007244A3">
        <w:t>Also map the end</w:t>
      </w:r>
      <w:r w:rsidR="007244A3">
        <w:t>-</w:t>
      </w:r>
      <w:r w:rsidRPr="007244A3">
        <w:t>to</w:t>
      </w:r>
      <w:r w:rsidR="007244A3">
        <w:t>-end</w:t>
      </w:r>
      <w:r w:rsidRPr="007244A3">
        <w:t xml:space="preserve"> process </w:t>
      </w:r>
      <w:r w:rsidR="007244A3">
        <w:t xml:space="preserve">with </w:t>
      </w:r>
      <w:r w:rsidRPr="007244A3">
        <w:t>respect</w:t>
      </w:r>
      <w:r w:rsidR="007244A3">
        <w:t xml:space="preserve"> to the tower/team.</w:t>
      </w:r>
      <w:r w:rsidRPr="007244A3">
        <w:t xml:space="preserve"> </w:t>
      </w:r>
      <w:r w:rsidR="007244A3">
        <w:t>I</w:t>
      </w:r>
      <w:r w:rsidRPr="007244A3">
        <w:t>nclude the tool(s) that will be used while executing this procedure.</w:t>
      </w:r>
      <w:r>
        <w:t xml:space="preserve"> Also include the roles that </w:t>
      </w:r>
      <w:r w:rsidR="00F765BD">
        <w:t xml:space="preserve">correspond to Problem Management Process </w:t>
      </w:r>
      <w:r>
        <w:t>in the RACI</w:t>
      </w:r>
      <w:r w:rsidR="00F765BD">
        <w:t xml:space="preserve"> matrix</w:t>
      </w:r>
      <w:r w:rsidR="00FF72C5">
        <w:t>.</w:t>
      </w:r>
      <w:r>
        <w:t>&gt;</w:t>
      </w:r>
    </w:p>
    <w:p w:rsidR="00E27F77" w:rsidRPr="00E5564F" w:rsidRDefault="00E27F77" w:rsidP="00E27F77">
      <w:pPr>
        <w:rPr>
          <w:rStyle w:val="RACIMatrix"/>
        </w:rPr>
      </w:pPr>
    </w:p>
    <w:p w:rsidR="00E27F77" w:rsidRPr="00E5564F" w:rsidRDefault="00E27F77" w:rsidP="00E27F77">
      <w:pPr>
        <w:rPr>
          <w:rStyle w:val="RACIMatrix"/>
        </w:rPr>
      </w:pPr>
      <w:r w:rsidRPr="00E5564F">
        <w:rPr>
          <w:rStyle w:val="RACIMatrix"/>
        </w:rPr>
        <w:t>RACI Matrix</w:t>
      </w:r>
    </w:p>
    <w:p w:rsidR="00E27F77" w:rsidRDefault="00E27F77" w:rsidP="00E27F77">
      <w:pPr>
        <w:pStyle w:val="GuidelineText"/>
      </w:pPr>
      <w:r w:rsidRPr="0021244F">
        <w:t>&lt;</w:t>
      </w:r>
      <w:r w:rsidR="00AA5974" w:rsidRPr="006F025E">
        <w:t>Provide detail</w:t>
      </w:r>
      <w:r w:rsidR="00AA5974">
        <w:t>s</w:t>
      </w:r>
      <w:r w:rsidR="00AA5974" w:rsidRPr="006F025E">
        <w:t xml:space="preserve"> in </w:t>
      </w:r>
      <w:r w:rsidR="00AA5974">
        <w:t xml:space="preserve">the following </w:t>
      </w:r>
      <w:r w:rsidR="00AA5974" w:rsidRPr="006F025E">
        <w:t>table. Specify the activit</w:t>
      </w:r>
      <w:r w:rsidR="00AA5974">
        <w:t>ies</w:t>
      </w:r>
      <w:r w:rsidR="00AA5974" w:rsidRPr="006F025E">
        <w:t xml:space="preserve"> and the</w:t>
      </w:r>
      <w:r w:rsidR="00AA5974">
        <w:t>ir</w:t>
      </w:r>
      <w:r w:rsidR="00AA5974" w:rsidRPr="006F025E">
        <w:t xml:space="preserve"> corresponding RACI matrix</w:t>
      </w:r>
      <w:r w:rsidR="00AA5974">
        <w:t>.</w:t>
      </w:r>
      <w:r w:rsidRPr="001B4BA4">
        <w:t>&gt;</w:t>
      </w:r>
    </w:p>
    <w:p w:rsidR="00E666DC" w:rsidRDefault="00E666DC" w:rsidP="00E5564F">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E27F77" w:rsidRPr="0021244F" w:rsidTr="00E5564F">
        <w:trPr>
          <w:tblHeader/>
        </w:trPr>
        <w:tc>
          <w:tcPr>
            <w:tcW w:w="902" w:type="dxa"/>
            <w:tcBorders>
              <w:bottom w:val="single" w:sz="4" w:space="0" w:color="auto"/>
            </w:tcBorders>
            <w:shd w:val="clear" w:color="auto" w:fill="4E84C4"/>
          </w:tcPr>
          <w:p w:rsidR="00E27F77" w:rsidRPr="0021244F" w:rsidRDefault="00E27F77"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E27F77" w:rsidRPr="0021244F" w:rsidRDefault="00E27F77" w:rsidP="00F218D2">
            <w:pPr>
              <w:pStyle w:val="TableHeading"/>
            </w:pPr>
            <w:r>
              <w:t>Primary Activities</w:t>
            </w:r>
          </w:p>
        </w:tc>
        <w:tc>
          <w:tcPr>
            <w:tcW w:w="1350" w:type="dxa"/>
            <w:tcBorders>
              <w:bottom w:val="single" w:sz="4" w:space="0" w:color="auto"/>
            </w:tcBorders>
            <w:shd w:val="clear" w:color="auto" w:fill="4E84C4"/>
          </w:tcPr>
          <w:p w:rsidR="00E27F77" w:rsidRPr="0021244F" w:rsidRDefault="00E27F77" w:rsidP="00F218D2">
            <w:pPr>
              <w:pStyle w:val="TableHeading"/>
            </w:pPr>
            <w:r>
              <w:t>TCS Entity 1</w:t>
            </w:r>
          </w:p>
        </w:tc>
        <w:tc>
          <w:tcPr>
            <w:tcW w:w="1350" w:type="dxa"/>
            <w:tcBorders>
              <w:bottom w:val="single" w:sz="4" w:space="0" w:color="auto"/>
            </w:tcBorders>
            <w:shd w:val="clear" w:color="auto" w:fill="4E84C4"/>
          </w:tcPr>
          <w:p w:rsidR="00E27F77" w:rsidRPr="0021244F" w:rsidRDefault="00E27F77" w:rsidP="00F218D2">
            <w:pPr>
              <w:pStyle w:val="TableHeading"/>
            </w:pPr>
            <w:r>
              <w:t>TCS Entity 2</w:t>
            </w:r>
          </w:p>
        </w:tc>
        <w:tc>
          <w:tcPr>
            <w:tcW w:w="1170" w:type="dxa"/>
            <w:tcBorders>
              <w:bottom w:val="single" w:sz="4" w:space="0" w:color="auto"/>
            </w:tcBorders>
            <w:shd w:val="clear" w:color="auto" w:fill="4E84C4"/>
          </w:tcPr>
          <w:p w:rsidR="00E27F77" w:rsidRPr="0021244F" w:rsidRDefault="00E27F77" w:rsidP="00F218D2">
            <w:pPr>
              <w:pStyle w:val="TableHeading"/>
            </w:pPr>
            <w:r>
              <w:t>Customer</w:t>
            </w:r>
          </w:p>
        </w:tc>
        <w:tc>
          <w:tcPr>
            <w:tcW w:w="1260" w:type="dxa"/>
            <w:tcBorders>
              <w:bottom w:val="single" w:sz="4" w:space="0" w:color="auto"/>
            </w:tcBorders>
            <w:shd w:val="clear" w:color="auto" w:fill="4E84C4"/>
          </w:tcPr>
          <w:p w:rsidR="00E27F77" w:rsidRPr="0021244F" w:rsidRDefault="00E27F77" w:rsidP="00F218D2">
            <w:pPr>
              <w:pStyle w:val="TableHeading"/>
            </w:pPr>
            <w:r>
              <w:t>Vendor</w:t>
            </w:r>
          </w:p>
        </w:tc>
      </w:tr>
      <w:tr w:rsidR="00E27F77" w:rsidRPr="0021244F" w:rsidTr="00E5564F">
        <w:trPr>
          <w:tblHeader/>
        </w:trPr>
        <w:tc>
          <w:tcPr>
            <w:tcW w:w="902" w:type="dxa"/>
            <w:shd w:val="clear" w:color="auto" w:fill="auto"/>
          </w:tcPr>
          <w:p w:rsidR="00E27F77" w:rsidRPr="0021244F" w:rsidRDefault="00E27F77" w:rsidP="00F218D2">
            <w:pPr>
              <w:pStyle w:val="Tabletext"/>
            </w:pPr>
            <w:r>
              <w:t>1</w:t>
            </w:r>
          </w:p>
        </w:tc>
        <w:tc>
          <w:tcPr>
            <w:tcW w:w="2520" w:type="dxa"/>
            <w:shd w:val="clear" w:color="auto" w:fill="auto"/>
          </w:tcPr>
          <w:p w:rsidR="00E27F77" w:rsidRPr="0021244F" w:rsidRDefault="00E27F77" w:rsidP="00F218D2">
            <w:pPr>
              <w:pStyle w:val="Tabletext"/>
            </w:pPr>
            <w:r>
              <w:t>Installing a server</w:t>
            </w:r>
          </w:p>
        </w:tc>
        <w:tc>
          <w:tcPr>
            <w:tcW w:w="1350" w:type="dxa"/>
          </w:tcPr>
          <w:p w:rsidR="00E27F77" w:rsidRPr="0021244F" w:rsidRDefault="00E27F77" w:rsidP="00F218D2">
            <w:pPr>
              <w:pStyle w:val="Tabletext"/>
              <w:jc w:val="center"/>
            </w:pPr>
            <w:r>
              <w:t>RA</w:t>
            </w:r>
          </w:p>
        </w:tc>
        <w:tc>
          <w:tcPr>
            <w:tcW w:w="1350" w:type="dxa"/>
          </w:tcPr>
          <w:p w:rsidR="00E27F77" w:rsidRPr="0021244F" w:rsidRDefault="00E27F77" w:rsidP="00F218D2">
            <w:pPr>
              <w:pStyle w:val="Tabletext"/>
              <w:jc w:val="center"/>
            </w:pPr>
          </w:p>
        </w:tc>
        <w:tc>
          <w:tcPr>
            <w:tcW w:w="1170" w:type="dxa"/>
          </w:tcPr>
          <w:p w:rsidR="00E27F77" w:rsidRPr="0021244F" w:rsidRDefault="00E27F77" w:rsidP="00F218D2">
            <w:pPr>
              <w:pStyle w:val="Tabletext"/>
              <w:jc w:val="center"/>
            </w:pPr>
            <w:r>
              <w:t>C</w:t>
            </w:r>
          </w:p>
        </w:tc>
        <w:tc>
          <w:tcPr>
            <w:tcW w:w="1260" w:type="dxa"/>
          </w:tcPr>
          <w:p w:rsidR="00E27F77" w:rsidRPr="0021244F" w:rsidRDefault="00E27F77" w:rsidP="00F218D2">
            <w:pPr>
              <w:pStyle w:val="Tabletext"/>
              <w:jc w:val="center"/>
            </w:pPr>
            <w:r>
              <w:t>I</w:t>
            </w:r>
          </w:p>
        </w:tc>
      </w:tr>
    </w:tbl>
    <w:p w:rsidR="00646C4E" w:rsidRPr="0021244F" w:rsidRDefault="00646C4E" w:rsidP="00646C4E">
      <w:pPr>
        <w:pStyle w:val="Head2"/>
      </w:pPr>
      <w:bookmarkStart w:id="158" w:name="_Toc453163868"/>
      <w:r>
        <w:t>Change Man</w:t>
      </w:r>
      <w:r w:rsidR="00D6190E">
        <w:t>a</w:t>
      </w:r>
      <w:r>
        <w:t>gement</w:t>
      </w:r>
      <w:bookmarkEnd w:id="158"/>
    </w:p>
    <w:p w:rsidR="00646C4E" w:rsidRDefault="00646C4E" w:rsidP="00646C4E">
      <w:pPr>
        <w:pStyle w:val="GuidelineText"/>
      </w:pPr>
      <w:r w:rsidRPr="0021244F">
        <w:t>&lt;</w:t>
      </w:r>
      <w:r w:rsidR="00BC1171">
        <w:t xml:space="preserve">Attach the Process </w:t>
      </w:r>
      <w:r>
        <w:t xml:space="preserve">Document for Change Management. </w:t>
      </w:r>
      <w:r w:rsidRPr="007244A3">
        <w:t>Also map the end</w:t>
      </w:r>
      <w:r w:rsidR="007244A3">
        <w:t>-</w:t>
      </w:r>
      <w:r w:rsidRPr="007244A3">
        <w:t>to</w:t>
      </w:r>
      <w:r w:rsidR="007244A3">
        <w:t>-end</w:t>
      </w:r>
      <w:r w:rsidRPr="007244A3">
        <w:t xml:space="preserve"> process </w:t>
      </w:r>
      <w:r w:rsidR="007244A3">
        <w:t xml:space="preserve">with </w:t>
      </w:r>
      <w:r w:rsidRPr="007244A3">
        <w:t>respect</w:t>
      </w:r>
      <w:r w:rsidR="007244A3">
        <w:t xml:space="preserve"> to the tower/team.</w:t>
      </w:r>
      <w:r w:rsidRPr="007244A3">
        <w:t xml:space="preserve"> </w:t>
      </w:r>
      <w:r w:rsidR="007244A3">
        <w:t>I</w:t>
      </w:r>
      <w:r w:rsidRPr="007244A3">
        <w:t>nclude the tool(s) that will be used while executing this procedure.</w:t>
      </w:r>
      <w:r>
        <w:t xml:space="preserve"> Also include the roles that </w:t>
      </w:r>
      <w:r w:rsidR="00F765BD">
        <w:t xml:space="preserve">correspond to </w:t>
      </w:r>
      <w:r w:rsidR="0082066F">
        <w:t>Change</w:t>
      </w:r>
      <w:r w:rsidR="00F765BD">
        <w:t xml:space="preserve"> Management Process</w:t>
      </w:r>
      <w:r w:rsidR="00F765BD" w:rsidDel="00F765BD">
        <w:t xml:space="preserve"> </w:t>
      </w:r>
      <w:r>
        <w:t>in the RACI</w:t>
      </w:r>
      <w:r w:rsidR="00F765BD">
        <w:t xml:space="preserve"> matrix</w:t>
      </w:r>
      <w:r w:rsidR="00FF72C5">
        <w:t>.</w:t>
      </w:r>
      <w:r>
        <w:t>&gt;</w:t>
      </w:r>
    </w:p>
    <w:p w:rsidR="00646C4E" w:rsidRPr="00E5564F" w:rsidRDefault="00646C4E" w:rsidP="00E666DC"/>
    <w:p w:rsidR="00646C4E" w:rsidRPr="00E666DC" w:rsidRDefault="00646C4E" w:rsidP="00646C4E">
      <w:pPr>
        <w:rPr>
          <w:rStyle w:val="RACIMatrix"/>
        </w:rPr>
      </w:pPr>
      <w:r w:rsidRPr="00E666DC">
        <w:rPr>
          <w:rStyle w:val="RACIMatrix"/>
        </w:rPr>
        <w:t>RACI Matrix</w:t>
      </w:r>
    </w:p>
    <w:p w:rsidR="00646C4E" w:rsidRDefault="00646C4E" w:rsidP="00646C4E">
      <w:pPr>
        <w:pStyle w:val="GuidelineText"/>
      </w:pPr>
      <w:r w:rsidRPr="0021244F">
        <w:lastRenderedPageBreak/>
        <w:t>&lt;</w:t>
      </w:r>
      <w:r w:rsidR="00AA5974" w:rsidRPr="006F025E">
        <w:t>Provide detail</w:t>
      </w:r>
      <w:r w:rsidR="00AA5974">
        <w:t>s</w:t>
      </w:r>
      <w:r w:rsidR="00AA5974" w:rsidRPr="006F025E">
        <w:t xml:space="preserve"> in </w:t>
      </w:r>
      <w:r w:rsidR="00AA5974">
        <w:t xml:space="preserve">the following </w:t>
      </w:r>
      <w:r w:rsidR="00AA5974" w:rsidRPr="006F025E">
        <w:t>table. Specify the activit</w:t>
      </w:r>
      <w:r w:rsidR="00AA5974">
        <w:t>ies</w:t>
      </w:r>
      <w:r w:rsidR="00AA5974" w:rsidRPr="006F025E">
        <w:t xml:space="preserve"> and the</w:t>
      </w:r>
      <w:r w:rsidR="00AA5974">
        <w:t>ir</w:t>
      </w:r>
      <w:r w:rsidR="00AA5974" w:rsidRPr="006F025E">
        <w:t xml:space="preserve"> corresponding RACI matrix</w:t>
      </w:r>
      <w:r w:rsidR="00AA5974">
        <w:t>.</w:t>
      </w:r>
      <w:r w:rsidRPr="001B4BA4">
        <w:t>&gt;</w:t>
      </w:r>
    </w:p>
    <w:p w:rsidR="00E666DC" w:rsidRDefault="00E666DC" w:rsidP="00E5564F">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646C4E" w:rsidRPr="0021244F" w:rsidTr="00E5564F">
        <w:trPr>
          <w:tblHeader/>
        </w:trPr>
        <w:tc>
          <w:tcPr>
            <w:tcW w:w="902" w:type="dxa"/>
            <w:tcBorders>
              <w:bottom w:val="single" w:sz="4" w:space="0" w:color="auto"/>
            </w:tcBorders>
            <w:shd w:val="clear" w:color="auto" w:fill="4E84C4"/>
          </w:tcPr>
          <w:p w:rsidR="00646C4E" w:rsidRPr="0021244F" w:rsidRDefault="00646C4E"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646C4E" w:rsidRPr="0021244F" w:rsidRDefault="00646C4E" w:rsidP="00F218D2">
            <w:pPr>
              <w:pStyle w:val="TableHeading"/>
            </w:pPr>
            <w:r>
              <w:t>Primary Activities</w:t>
            </w:r>
          </w:p>
        </w:tc>
        <w:tc>
          <w:tcPr>
            <w:tcW w:w="1350" w:type="dxa"/>
            <w:tcBorders>
              <w:bottom w:val="single" w:sz="4" w:space="0" w:color="auto"/>
            </w:tcBorders>
            <w:shd w:val="clear" w:color="auto" w:fill="4E84C4"/>
          </w:tcPr>
          <w:p w:rsidR="00646C4E" w:rsidRPr="0021244F" w:rsidRDefault="00646C4E" w:rsidP="00F218D2">
            <w:pPr>
              <w:pStyle w:val="TableHeading"/>
            </w:pPr>
            <w:r>
              <w:t>TCS Entity 1</w:t>
            </w:r>
          </w:p>
        </w:tc>
        <w:tc>
          <w:tcPr>
            <w:tcW w:w="1350" w:type="dxa"/>
            <w:tcBorders>
              <w:bottom w:val="single" w:sz="4" w:space="0" w:color="auto"/>
            </w:tcBorders>
            <w:shd w:val="clear" w:color="auto" w:fill="4E84C4"/>
          </w:tcPr>
          <w:p w:rsidR="00646C4E" w:rsidRPr="0021244F" w:rsidRDefault="00646C4E" w:rsidP="00F218D2">
            <w:pPr>
              <w:pStyle w:val="TableHeading"/>
            </w:pPr>
            <w:r>
              <w:t>TCS Entity 2</w:t>
            </w:r>
          </w:p>
        </w:tc>
        <w:tc>
          <w:tcPr>
            <w:tcW w:w="1170" w:type="dxa"/>
            <w:tcBorders>
              <w:bottom w:val="single" w:sz="4" w:space="0" w:color="auto"/>
            </w:tcBorders>
            <w:shd w:val="clear" w:color="auto" w:fill="4E84C4"/>
          </w:tcPr>
          <w:p w:rsidR="00646C4E" w:rsidRPr="0021244F" w:rsidRDefault="00646C4E" w:rsidP="00F218D2">
            <w:pPr>
              <w:pStyle w:val="TableHeading"/>
            </w:pPr>
            <w:r>
              <w:t>Customer</w:t>
            </w:r>
          </w:p>
        </w:tc>
        <w:tc>
          <w:tcPr>
            <w:tcW w:w="1260" w:type="dxa"/>
            <w:tcBorders>
              <w:bottom w:val="single" w:sz="4" w:space="0" w:color="auto"/>
            </w:tcBorders>
            <w:shd w:val="clear" w:color="auto" w:fill="4E84C4"/>
          </w:tcPr>
          <w:p w:rsidR="00646C4E" w:rsidRPr="0021244F" w:rsidRDefault="00646C4E" w:rsidP="00F218D2">
            <w:pPr>
              <w:pStyle w:val="TableHeading"/>
            </w:pPr>
            <w:r>
              <w:t>Vendor</w:t>
            </w:r>
          </w:p>
        </w:tc>
      </w:tr>
      <w:tr w:rsidR="00646C4E" w:rsidRPr="0021244F" w:rsidTr="00E5564F">
        <w:trPr>
          <w:tblHeader/>
        </w:trPr>
        <w:tc>
          <w:tcPr>
            <w:tcW w:w="902" w:type="dxa"/>
            <w:shd w:val="clear" w:color="auto" w:fill="auto"/>
          </w:tcPr>
          <w:p w:rsidR="00646C4E" w:rsidRPr="0021244F" w:rsidRDefault="00646C4E" w:rsidP="00F218D2">
            <w:pPr>
              <w:pStyle w:val="Tabletext"/>
            </w:pPr>
            <w:r>
              <w:t>1</w:t>
            </w:r>
          </w:p>
        </w:tc>
        <w:tc>
          <w:tcPr>
            <w:tcW w:w="2520" w:type="dxa"/>
            <w:shd w:val="clear" w:color="auto" w:fill="auto"/>
          </w:tcPr>
          <w:p w:rsidR="00646C4E" w:rsidRPr="0021244F" w:rsidRDefault="00646C4E" w:rsidP="00F218D2">
            <w:pPr>
              <w:pStyle w:val="Tabletext"/>
            </w:pPr>
            <w:r>
              <w:t>Installing a server</w:t>
            </w:r>
          </w:p>
        </w:tc>
        <w:tc>
          <w:tcPr>
            <w:tcW w:w="1350" w:type="dxa"/>
          </w:tcPr>
          <w:p w:rsidR="00646C4E" w:rsidRPr="0021244F" w:rsidRDefault="00646C4E" w:rsidP="00F218D2">
            <w:pPr>
              <w:pStyle w:val="Tabletext"/>
              <w:jc w:val="center"/>
            </w:pPr>
            <w:r>
              <w:t>RA</w:t>
            </w:r>
          </w:p>
        </w:tc>
        <w:tc>
          <w:tcPr>
            <w:tcW w:w="1350" w:type="dxa"/>
          </w:tcPr>
          <w:p w:rsidR="00646C4E" w:rsidRPr="0021244F" w:rsidRDefault="00646C4E" w:rsidP="00F218D2">
            <w:pPr>
              <w:pStyle w:val="Tabletext"/>
              <w:jc w:val="center"/>
            </w:pPr>
          </w:p>
        </w:tc>
        <w:tc>
          <w:tcPr>
            <w:tcW w:w="1170" w:type="dxa"/>
          </w:tcPr>
          <w:p w:rsidR="00646C4E" w:rsidRPr="0021244F" w:rsidRDefault="00646C4E" w:rsidP="00F218D2">
            <w:pPr>
              <w:pStyle w:val="Tabletext"/>
              <w:jc w:val="center"/>
            </w:pPr>
            <w:r>
              <w:t>C</w:t>
            </w:r>
          </w:p>
        </w:tc>
        <w:tc>
          <w:tcPr>
            <w:tcW w:w="1260" w:type="dxa"/>
          </w:tcPr>
          <w:p w:rsidR="00646C4E" w:rsidRPr="0021244F" w:rsidRDefault="00646C4E" w:rsidP="00F218D2">
            <w:pPr>
              <w:pStyle w:val="Tabletext"/>
              <w:jc w:val="center"/>
            </w:pPr>
            <w:r>
              <w:t>I</w:t>
            </w:r>
          </w:p>
        </w:tc>
      </w:tr>
    </w:tbl>
    <w:p w:rsidR="00646C4E" w:rsidRPr="0021244F" w:rsidRDefault="00646C4E" w:rsidP="00646C4E">
      <w:pPr>
        <w:pStyle w:val="Head2"/>
      </w:pPr>
      <w:bookmarkStart w:id="159" w:name="_Toc453163869"/>
      <w:r>
        <w:t>Capacity and Availability Man</w:t>
      </w:r>
      <w:r w:rsidR="00D6190E">
        <w:t>a</w:t>
      </w:r>
      <w:r>
        <w:t>gement</w:t>
      </w:r>
      <w:bookmarkEnd w:id="159"/>
      <w:r>
        <w:t xml:space="preserve"> </w:t>
      </w:r>
    </w:p>
    <w:p w:rsidR="00646C4E" w:rsidRDefault="00646C4E" w:rsidP="00646C4E">
      <w:pPr>
        <w:pStyle w:val="GuidelineText"/>
      </w:pPr>
      <w:r w:rsidRPr="0021244F">
        <w:t>&lt;</w:t>
      </w:r>
      <w:r w:rsidR="006F2C17">
        <w:t xml:space="preserve">Attach the Process </w:t>
      </w:r>
      <w:r>
        <w:t xml:space="preserve">Document for Capacity and Availability Management. </w:t>
      </w:r>
      <w:r w:rsidRPr="007244A3">
        <w:t>Also map the end</w:t>
      </w:r>
      <w:r w:rsidR="007244A3">
        <w:t>-</w:t>
      </w:r>
      <w:r w:rsidRPr="007244A3">
        <w:t>to</w:t>
      </w:r>
      <w:r w:rsidR="007244A3">
        <w:t>-end</w:t>
      </w:r>
      <w:r w:rsidRPr="007244A3">
        <w:t xml:space="preserve"> process </w:t>
      </w:r>
      <w:r w:rsidR="007244A3">
        <w:t xml:space="preserve">with </w:t>
      </w:r>
      <w:r w:rsidRPr="007244A3">
        <w:t>respect</w:t>
      </w:r>
      <w:r w:rsidR="007244A3">
        <w:t xml:space="preserve"> to the tower/team.</w:t>
      </w:r>
      <w:r w:rsidRPr="007244A3">
        <w:t xml:space="preserve"> </w:t>
      </w:r>
      <w:r w:rsidR="007244A3">
        <w:t>I</w:t>
      </w:r>
      <w:r w:rsidRPr="007244A3">
        <w:t>nclude the tool(s) that will be used while executing this procedure</w:t>
      </w:r>
      <w:r>
        <w:t xml:space="preserve">. Also include the roles that </w:t>
      </w:r>
      <w:r w:rsidR="00F765BD">
        <w:t xml:space="preserve">correspond to </w:t>
      </w:r>
      <w:r w:rsidR="0082066F">
        <w:t>Capacity and Availability</w:t>
      </w:r>
      <w:r w:rsidR="00F765BD">
        <w:t xml:space="preserve"> Management Process</w:t>
      </w:r>
      <w:r w:rsidR="00F765BD" w:rsidDel="00F765BD">
        <w:t xml:space="preserve"> </w:t>
      </w:r>
      <w:r>
        <w:t>in the RACI</w:t>
      </w:r>
      <w:r w:rsidR="00F765BD">
        <w:t xml:space="preserve"> matrix</w:t>
      </w:r>
      <w:r w:rsidR="00FF72C5">
        <w:t>.</w:t>
      </w:r>
      <w:r>
        <w:t>&gt;</w:t>
      </w:r>
    </w:p>
    <w:p w:rsidR="00646C4E" w:rsidRPr="00E5564F" w:rsidRDefault="00646C4E" w:rsidP="00646C4E">
      <w:pPr>
        <w:rPr>
          <w:rStyle w:val="RACIMatrix"/>
        </w:rPr>
      </w:pPr>
    </w:p>
    <w:p w:rsidR="00646C4E" w:rsidRPr="00E5564F" w:rsidRDefault="00646C4E" w:rsidP="00646C4E">
      <w:pPr>
        <w:rPr>
          <w:rStyle w:val="RACIMatrix"/>
        </w:rPr>
      </w:pPr>
      <w:r w:rsidRPr="00E5564F">
        <w:rPr>
          <w:rStyle w:val="RACIMatrix"/>
        </w:rPr>
        <w:t>RACI Matrix</w:t>
      </w:r>
    </w:p>
    <w:p w:rsidR="00646C4E" w:rsidRDefault="00646C4E" w:rsidP="00646C4E">
      <w:pPr>
        <w:pStyle w:val="GuidelineText"/>
      </w:pPr>
      <w:r w:rsidRPr="0021244F">
        <w:t>&lt;</w:t>
      </w:r>
      <w:r w:rsidR="00AA5974" w:rsidRPr="006F025E">
        <w:t>Provide detail</w:t>
      </w:r>
      <w:r w:rsidR="00AA5974">
        <w:t>s</w:t>
      </w:r>
      <w:r w:rsidR="00AA5974" w:rsidRPr="006F025E">
        <w:t xml:space="preserve"> in </w:t>
      </w:r>
      <w:r w:rsidR="00AA5974">
        <w:t xml:space="preserve">the following </w:t>
      </w:r>
      <w:r w:rsidR="00AA5974" w:rsidRPr="006F025E">
        <w:t>table. Specify the activit</w:t>
      </w:r>
      <w:r w:rsidR="00AA5974">
        <w:t>ies</w:t>
      </w:r>
      <w:r w:rsidR="00AA5974" w:rsidRPr="006F025E">
        <w:t xml:space="preserve"> and the</w:t>
      </w:r>
      <w:r w:rsidR="00AA5974">
        <w:t>ir</w:t>
      </w:r>
      <w:r w:rsidR="00AA5974" w:rsidRPr="006F025E">
        <w:t xml:space="preserve"> corresponding RACI matrix</w:t>
      </w:r>
      <w:r w:rsidR="00AA5974">
        <w:t>.</w:t>
      </w:r>
      <w:r w:rsidRPr="001B4BA4">
        <w:t>&gt;</w:t>
      </w:r>
    </w:p>
    <w:p w:rsidR="00E666DC" w:rsidRPr="004B5664" w:rsidRDefault="00E666DC" w:rsidP="00E666DC">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646C4E" w:rsidRPr="0021244F" w:rsidTr="00E5564F">
        <w:trPr>
          <w:tblHeader/>
        </w:trPr>
        <w:tc>
          <w:tcPr>
            <w:tcW w:w="902" w:type="dxa"/>
            <w:tcBorders>
              <w:bottom w:val="single" w:sz="4" w:space="0" w:color="auto"/>
            </w:tcBorders>
            <w:shd w:val="clear" w:color="auto" w:fill="4E84C4"/>
          </w:tcPr>
          <w:p w:rsidR="00646C4E" w:rsidRPr="0021244F" w:rsidRDefault="00646C4E"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646C4E" w:rsidRPr="0021244F" w:rsidRDefault="00646C4E" w:rsidP="00F218D2">
            <w:pPr>
              <w:pStyle w:val="TableHeading"/>
            </w:pPr>
            <w:r>
              <w:t>Primary Activities</w:t>
            </w:r>
          </w:p>
        </w:tc>
        <w:tc>
          <w:tcPr>
            <w:tcW w:w="1350" w:type="dxa"/>
            <w:tcBorders>
              <w:bottom w:val="single" w:sz="4" w:space="0" w:color="auto"/>
            </w:tcBorders>
            <w:shd w:val="clear" w:color="auto" w:fill="4E84C4"/>
          </w:tcPr>
          <w:p w:rsidR="00646C4E" w:rsidRPr="0021244F" w:rsidRDefault="00646C4E" w:rsidP="00F218D2">
            <w:pPr>
              <w:pStyle w:val="TableHeading"/>
            </w:pPr>
            <w:r>
              <w:t>TCS Entity 1</w:t>
            </w:r>
          </w:p>
        </w:tc>
        <w:tc>
          <w:tcPr>
            <w:tcW w:w="1350" w:type="dxa"/>
            <w:tcBorders>
              <w:bottom w:val="single" w:sz="4" w:space="0" w:color="auto"/>
            </w:tcBorders>
            <w:shd w:val="clear" w:color="auto" w:fill="4E84C4"/>
          </w:tcPr>
          <w:p w:rsidR="00646C4E" w:rsidRPr="0021244F" w:rsidRDefault="00646C4E" w:rsidP="00F218D2">
            <w:pPr>
              <w:pStyle w:val="TableHeading"/>
            </w:pPr>
            <w:r>
              <w:t>TCS Entity 2</w:t>
            </w:r>
          </w:p>
        </w:tc>
        <w:tc>
          <w:tcPr>
            <w:tcW w:w="1170" w:type="dxa"/>
            <w:tcBorders>
              <w:bottom w:val="single" w:sz="4" w:space="0" w:color="auto"/>
            </w:tcBorders>
            <w:shd w:val="clear" w:color="auto" w:fill="4E84C4"/>
          </w:tcPr>
          <w:p w:rsidR="00646C4E" w:rsidRPr="0021244F" w:rsidRDefault="00646C4E" w:rsidP="00F218D2">
            <w:pPr>
              <w:pStyle w:val="TableHeading"/>
            </w:pPr>
            <w:r>
              <w:t>Customer</w:t>
            </w:r>
          </w:p>
        </w:tc>
        <w:tc>
          <w:tcPr>
            <w:tcW w:w="1260" w:type="dxa"/>
            <w:tcBorders>
              <w:bottom w:val="single" w:sz="4" w:space="0" w:color="auto"/>
            </w:tcBorders>
            <w:shd w:val="clear" w:color="auto" w:fill="4E84C4"/>
          </w:tcPr>
          <w:p w:rsidR="00646C4E" w:rsidRPr="0021244F" w:rsidRDefault="00646C4E" w:rsidP="00F218D2">
            <w:pPr>
              <w:pStyle w:val="TableHeading"/>
            </w:pPr>
            <w:r>
              <w:t>Vendor</w:t>
            </w:r>
          </w:p>
        </w:tc>
      </w:tr>
      <w:tr w:rsidR="00646C4E" w:rsidRPr="0021244F" w:rsidTr="00E5564F">
        <w:trPr>
          <w:tblHeader/>
        </w:trPr>
        <w:tc>
          <w:tcPr>
            <w:tcW w:w="902" w:type="dxa"/>
            <w:shd w:val="clear" w:color="auto" w:fill="auto"/>
          </w:tcPr>
          <w:p w:rsidR="00646C4E" w:rsidRPr="0021244F" w:rsidRDefault="00646C4E" w:rsidP="00F218D2">
            <w:pPr>
              <w:pStyle w:val="Tabletext"/>
            </w:pPr>
            <w:r>
              <w:t>1</w:t>
            </w:r>
          </w:p>
        </w:tc>
        <w:tc>
          <w:tcPr>
            <w:tcW w:w="2520" w:type="dxa"/>
            <w:shd w:val="clear" w:color="auto" w:fill="auto"/>
          </w:tcPr>
          <w:p w:rsidR="00646C4E" w:rsidRPr="0021244F" w:rsidRDefault="00646C4E" w:rsidP="00F218D2">
            <w:pPr>
              <w:pStyle w:val="Tabletext"/>
            </w:pPr>
            <w:r>
              <w:t>Installing a server</w:t>
            </w:r>
          </w:p>
        </w:tc>
        <w:tc>
          <w:tcPr>
            <w:tcW w:w="1350" w:type="dxa"/>
          </w:tcPr>
          <w:p w:rsidR="00646C4E" w:rsidRPr="0021244F" w:rsidRDefault="00646C4E" w:rsidP="00F218D2">
            <w:pPr>
              <w:pStyle w:val="Tabletext"/>
              <w:jc w:val="center"/>
            </w:pPr>
            <w:r>
              <w:t>RA</w:t>
            </w:r>
          </w:p>
        </w:tc>
        <w:tc>
          <w:tcPr>
            <w:tcW w:w="1350" w:type="dxa"/>
          </w:tcPr>
          <w:p w:rsidR="00646C4E" w:rsidRPr="0021244F" w:rsidRDefault="00646C4E" w:rsidP="00F218D2">
            <w:pPr>
              <w:pStyle w:val="Tabletext"/>
              <w:jc w:val="center"/>
            </w:pPr>
          </w:p>
        </w:tc>
        <w:tc>
          <w:tcPr>
            <w:tcW w:w="1170" w:type="dxa"/>
          </w:tcPr>
          <w:p w:rsidR="00646C4E" w:rsidRPr="0021244F" w:rsidRDefault="00646C4E" w:rsidP="00F218D2">
            <w:pPr>
              <w:pStyle w:val="Tabletext"/>
              <w:jc w:val="center"/>
            </w:pPr>
            <w:r>
              <w:t>C</w:t>
            </w:r>
          </w:p>
        </w:tc>
        <w:tc>
          <w:tcPr>
            <w:tcW w:w="1260" w:type="dxa"/>
          </w:tcPr>
          <w:p w:rsidR="00646C4E" w:rsidRPr="0021244F" w:rsidRDefault="00646C4E" w:rsidP="00F218D2">
            <w:pPr>
              <w:pStyle w:val="Tabletext"/>
              <w:jc w:val="center"/>
            </w:pPr>
            <w:r>
              <w:t>I</w:t>
            </w:r>
          </w:p>
        </w:tc>
      </w:tr>
    </w:tbl>
    <w:p w:rsidR="00646C4E" w:rsidRPr="0021244F" w:rsidRDefault="00646C4E" w:rsidP="00646C4E">
      <w:pPr>
        <w:pStyle w:val="Head2"/>
      </w:pPr>
      <w:bookmarkStart w:id="160" w:name="_Toc453163870"/>
      <w:r>
        <w:t>Event Man</w:t>
      </w:r>
      <w:r w:rsidR="00D6190E">
        <w:t>a</w:t>
      </w:r>
      <w:r>
        <w:t>gement</w:t>
      </w:r>
      <w:bookmarkEnd w:id="160"/>
    </w:p>
    <w:p w:rsidR="00646C4E" w:rsidRDefault="00646C4E" w:rsidP="00646C4E">
      <w:pPr>
        <w:pStyle w:val="GuidelineText"/>
      </w:pPr>
      <w:r w:rsidRPr="0021244F">
        <w:t>&lt;</w:t>
      </w:r>
      <w:r w:rsidR="006F2C17">
        <w:t xml:space="preserve">Attach the Process </w:t>
      </w:r>
      <w:r>
        <w:t xml:space="preserve">Document for Event Management. </w:t>
      </w:r>
      <w:r w:rsidRPr="007244A3">
        <w:t>Also map the end</w:t>
      </w:r>
      <w:r w:rsidR="007244A3">
        <w:t>-</w:t>
      </w:r>
      <w:r w:rsidRPr="007244A3">
        <w:t>to</w:t>
      </w:r>
      <w:r w:rsidR="007244A3">
        <w:t>-end</w:t>
      </w:r>
      <w:r w:rsidRPr="007244A3">
        <w:t xml:space="preserve"> process </w:t>
      </w:r>
      <w:r w:rsidR="007244A3">
        <w:t xml:space="preserve">with </w:t>
      </w:r>
      <w:r w:rsidRPr="007244A3">
        <w:t>respect</w:t>
      </w:r>
      <w:r w:rsidR="007244A3">
        <w:t xml:space="preserve"> to the tower/team.</w:t>
      </w:r>
      <w:r w:rsidRPr="007244A3">
        <w:t xml:space="preserve"> </w:t>
      </w:r>
      <w:r w:rsidR="007244A3">
        <w:t>I</w:t>
      </w:r>
      <w:r w:rsidRPr="007244A3">
        <w:t>nclude the tool(s) that will be used while executing this procedure.</w:t>
      </w:r>
      <w:r>
        <w:t xml:space="preserve"> Also include the roles that </w:t>
      </w:r>
      <w:r w:rsidR="004E76C0">
        <w:t>correspond to Event Management Process</w:t>
      </w:r>
      <w:r w:rsidR="004E76C0" w:rsidDel="004E76C0">
        <w:t xml:space="preserve"> </w:t>
      </w:r>
      <w:r>
        <w:t>in the RACI</w:t>
      </w:r>
      <w:r w:rsidR="00FF72C5">
        <w:t>.</w:t>
      </w:r>
      <w:r>
        <w:t xml:space="preserve"> &gt;</w:t>
      </w:r>
    </w:p>
    <w:p w:rsidR="00646C4E" w:rsidRPr="00E5564F" w:rsidRDefault="00646C4E" w:rsidP="00646C4E">
      <w:pPr>
        <w:rPr>
          <w:rStyle w:val="RACIMatrix"/>
        </w:rPr>
      </w:pPr>
    </w:p>
    <w:p w:rsidR="00646C4E" w:rsidRPr="00E5564F" w:rsidRDefault="00646C4E" w:rsidP="00646C4E">
      <w:pPr>
        <w:rPr>
          <w:rStyle w:val="RACIMatrix"/>
        </w:rPr>
      </w:pPr>
      <w:r w:rsidRPr="00E5564F">
        <w:rPr>
          <w:rStyle w:val="RACIMatrix"/>
        </w:rPr>
        <w:t>RACI Matrix</w:t>
      </w:r>
    </w:p>
    <w:p w:rsidR="00646C4E" w:rsidRDefault="00646C4E" w:rsidP="00646C4E">
      <w:pPr>
        <w:pStyle w:val="GuidelineText"/>
      </w:pPr>
      <w:r w:rsidRPr="0021244F">
        <w:lastRenderedPageBreak/>
        <w:t>&lt;</w:t>
      </w:r>
      <w:r w:rsidR="00AA5974" w:rsidRPr="006F025E">
        <w:t>Provide detail</w:t>
      </w:r>
      <w:r w:rsidR="00AA5974">
        <w:t>s</w:t>
      </w:r>
      <w:r w:rsidR="00AA5974" w:rsidRPr="006F025E">
        <w:t xml:space="preserve"> in </w:t>
      </w:r>
      <w:r w:rsidR="00AA5974">
        <w:t xml:space="preserve">the following </w:t>
      </w:r>
      <w:r w:rsidR="00AA5974" w:rsidRPr="006F025E">
        <w:t>table. Specify the activit</w:t>
      </w:r>
      <w:r w:rsidR="00AA5974">
        <w:t>ies</w:t>
      </w:r>
      <w:r w:rsidR="00AA5974" w:rsidRPr="006F025E">
        <w:t xml:space="preserve"> and the</w:t>
      </w:r>
      <w:r w:rsidR="00AA5974">
        <w:t>ir</w:t>
      </w:r>
      <w:r w:rsidR="00AA5974" w:rsidRPr="006F025E">
        <w:t xml:space="preserve"> corresponding RACI matrix</w:t>
      </w:r>
      <w:r w:rsidR="00AA5974">
        <w:t>.</w:t>
      </w:r>
      <w:r w:rsidRPr="001B4BA4">
        <w:t>&gt;</w:t>
      </w:r>
    </w:p>
    <w:p w:rsidR="00E666DC" w:rsidRPr="004B5664" w:rsidRDefault="00E666DC" w:rsidP="00E666DC">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646C4E" w:rsidRPr="0021244F" w:rsidTr="00E5564F">
        <w:trPr>
          <w:tblHeader/>
        </w:trPr>
        <w:tc>
          <w:tcPr>
            <w:tcW w:w="902" w:type="dxa"/>
            <w:tcBorders>
              <w:bottom w:val="single" w:sz="4" w:space="0" w:color="auto"/>
            </w:tcBorders>
            <w:shd w:val="clear" w:color="auto" w:fill="4E84C4"/>
          </w:tcPr>
          <w:p w:rsidR="00646C4E" w:rsidRPr="0021244F" w:rsidRDefault="00646C4E"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646C4E" w:rsidRPr="0021244F" w:rsidRDefault="00646C4E" w:rsidP="00F218D2">
            <w:pPr>
              <w:pStyle w:val="TableHeading"/>
            </w:pPr>
            <w:r>
              <w:t>Primary Activities</w:t>
            </w:r>
          </w:p>
        </w:tc>
        <w:tc>
          <w:tcPr>
            <w:tcW w:w="1350" w:type="dxa"/>
            <w:tcBorders>
              <w:bottom w:val="single" w:sz="4" w:space="0" w:color="auto"/>
            </w:tcBorders>
            <w:shd w:val="clear" w:color="auto" w:fill="4E84C4"/>
          </w:tcPr>
          <w:p w:rsidR="00646C4E" w:rsidRPr="0021244F" w:rsidRDefault="00646C4E" w:rsidP="00F218D2">
            <w:pPr>
              <w:pStyle w:val="TableHeading"/>
            </w:pPr>
            <w:r>
              <w:t>TCS Entity 1</w:t>
            </w:r>
          </w:p>
        </w:tc>
        <w:tc>
          <w:tcPr>
            <w:tcW w:w="1350" w:type="dxa"/>
            <w:tcBorders>
              <w:bottom w:val="single" w:sz="4" w:space="0" w:color="auto"/>
            </w:tcBorders>
            <w:shd w:val="clear" w:color="auto" w:fill="4E84C4"/>
          </w:tcPr>
          <w:p w:rsidR="00646C4E" w:rsidRPr="0021244F" w:rsidRDefault="00646C4E" w:rsidP="00F218D2">
            <w:pPr>
              <w:pStyle w:val="TableHeading"/>
            </w:pPr>
            <w:r>
              <w:t>TCS Entity 2</w:t>
            </w:r>
          </w:p>
        </w:tc>
        <w:tc>
          <w:tcPr>
            <w:tcW w:w="1170" w:type="dxa"/>
            <w:tcBorders>
              <w:bottom w:val="single" w:sz="4" w:space="0" w:color="auto"/>
            </w:tcBorders>
            <w:shd w:val="clear" w:color="auto" w:fill="4E84C4"/>
          </w:tcPr>
          <w:p w:rsidR="00646C4E" w:rsidRPr="0021244F" w:rsidRDefault="00646C4E" w:rsidP="00F218D2">
            <w:pPr>
              <w:pStyle w:val="TableHeading"/>
            </w:pPr>
            <w:r>
              <w:t>Customer</w:t>
            </w:r>
          </w:p>
        </w:tc>
        <w:tc>
          <w:tcPr>
            <w:tcW w:w="1260" w:type="dxa"/>
            <w:tcBorders>
              <w:bottom w:val="single" w:sz="4" w:space="0" w:color="auto"/>
            </w:tcBorders>
            <w:shd w:val="clear" w:color="auto" w:fill="4E84C4"/>
          </w:tcPr>
          <w:p w:rsidR="00646C4E" w:rsidRPr="0021244F" w:rsidRDefault="00646C4E" w:rsidP="00F218D2">
            <w:pPr>
              <w:pStyle w:val="TableHeading"/>
            </w:pPr>
            <w:r>
              <w:t>Vendor</w:t>
            </w:r>
          </w:p>
        </w:tc>
      </w:tr>
      <w:tr w:rsidR="00646C4E" w:rsidRPr="0021244F" w:rsidTr="00E5564F">
        <w:trPr>
          <w:tblHeader/>
        </w:trPr>
        <w:tc>
          <w:tcPr>
            <w:tcW w:w="902" w:type="dxa"/>
            <w:shd w:val="clear" w:color="auto" w:fill="auto"/>
          </w:tcPr>
          <w:p w:rsidR="00646C4E" w:rsidRPr="0021244F" w:rsidRDefault="00646C4E" w:rsidP="00F218D2">
            <w:pPr>
              <w:pStyle w:val="Tabletext"/>
            </w:pPr>
            <w:r>
              <w:t>1</w:t>
            </w:r>
          </w:p>
        </w:tc>
        <w:tc>
          <w:tcPr>
            <w:tcW w:w="2520" w:type="dxa"/>
            <w:shd w:val="clear" w:color="auto" w:fill="auto"/>
          </w:tcPr>
          <w:p w:rsidR="00646C4E" w:rsidRPr="0021244F" w:rsidRDefault="00646C4E" w:rsidP="00F218D2">
            <w:pPr>
              <w:pStyle w:val="Tabletext"/>
            </w:pPr>
            <w:r>
              <w:t>Installing a server</w:t>
            </w:r>
          </w:p>
        </w:tc>
        <w:tc>
          <w:tcPr>
            <w:tcW w:w="1350" w:type="dxa"/>
          </w:tcPr>
          <w:p w:rsidR="00646C4E" w:rsidRPr="0021244F" w:rsidRDefault="00646C4E" w:rsidP="00F218D2">
            <w:pPr>
              <w:pStyle w:val="Tabletext"/>
              <w:jc w:val="center"/>
            </w:pPr>
            <w:r>
              <w:t>RA</w:t>
            </w:r>
          </w:p>
        </w:tc>
        <w:tc>
          <w:tcPr>
            <w:tcW w:w="1350" w:type="dxa"/>
          </w:tcPr>
          <w:p w:rsidR="00646C4E" w:rsidRPr="0021244F" w:rsidRDefault="00646C4E" w:rsidP="00F218D2">
            <w:pPr>
              <w:pStyle w:val="Tabletext"/>
              <w:jc w:val="center"/>
            </w:pPr>
          </w:p>
        </w:tc>
        <w:tc>
          <w:tcPr>
            <w:tcW w:w="1170" w:type="dxa"/>
          </w:tcPr>
          <w:p w:rsidR="00646C4E" w:rsidRPr="0021244F" w:rsidRDefault="00646C4E" w:rsidP="00F218D2">
            <w:pPr>
              <w:pStyle w:val="Tabletext"/>
              <w:jc w:val="center"/>
            </w:pPr>
            <w:r>
              <w:t>C</w:t>
            </w:r>
          </w:p>
        </w:tc>
        <w:tc>
          <w:tcPr>
            <w:tcW w:w="1260" w:type="dxa"/>
          </w:tcPr>
          <w:p w:rsidR="00646C4E" w:rsidRPr="0021244F" w:rsidRDefault="00646C4E" w:rsidP="00F218D2">
            <w:pPr>
              <w:pStyle w:val="Tabletext"/>
              <w:jc w:val="center"/>
            </w:pPr>
            <w:r>
              <w:t>I</w:t>
            </w:r>
          </w:p>
        </w:tc>
      </w:tr>
    </w:tbl>
    <w:p w:rsidR="00CA38FA" w:rsidRPr="0021244F" w:rsidRDefault="00CA38FA" w:rsidP="00CA38FA">
      <w:pPr>
        <w:pStyle w:val="Head2"/>
      </w:pPr>
      <w:bookmarkStart w:id="161" w:name="_Toc453163871"/>
      <w:r>
        <w:t>Project &amp; Portfolio Man</w:t>
      </w:r>
      <w:r w:rsidR="00D6190E">
        <w:t>a</w:t>
      </w:r>
      <w:r>
        <w:t>gement</w:t>
      </w:r>
      <w:bookmarkEnd w:id="161"/>
    </w:p>
    <w:p w:rsidR="00CA38FA" w:rsidRDefault="00CA38FA" w:rsidP="00CA38FA">
      <w:pPr>
        <w:pStyle w:val="GuidelineText"/>
      </w:pPr>
      <w:r w:rsidRPr="0021244F">
        <w:t>&lt;</w:t>
      </w:r>
      <w:r w:rsidR="006F2C17">
        <w:t xml:space="preserve">Attach the Process </w:t>
      </w:r>
      <w:r>
        <w:t xml:space="preserve">Document for Project &amp; Portfolio Management. </w:t>
      </w:r>
      <w:r w:rsidRPr="007244A3">
        <w:t>Also map the end</w:t>
      </w:r>
      <w:r w:rsidR="007244A3">
        <w:t>-</w:t>
      </w:r>
      <w:r w:rsidRPr="007244A3">
        <w:t>to</w:t>
      </w:r>
      <w:r w:rsidR="007244A3">
        <w:t xml:space="preserve">-end </w:t>
      </w:r>
      <w:r w:rsidRPr="007244A3">
        <w:t xml:space="preserve">process </w:t>
      </w:r>
      <w:r w:rsidR="007244A3">
        <w:t xml:space="preserve">with </w:t>
      </w:r>
      <w:r w:rsidRPr="007244A3">
        <w:t>respect</w:t>
      </w:r>
      <w:r w:rsidR="007244A3">
        <w:t xml:space="preserve"> to the</w:t>
      </w:r>
      <w:r w:rsidRPr="007244A3">
        <w:t xml:space="preserve"> tower</w:t>
      </w:r>
      <w:r w:rsidR="007244A3">
        <w:t>/team</w:t>
      </w:r>
      <w:r w:rsidRPr="007244A3">
        <w:t>.</w:t>
      </w:r>
      <w:r w:rsidR="00CC2CAE">
        <w:t xml:space="preserve"> </w:t>
      </w:r>
      <w:r w:rsidR="00CC2CAE" w:rsidRPr="002F201C">
        <w:t xml:space="preserve">Also include the roles </w:t>
      </w:r>
      <w:r w:rsidR="00CC2CAE">
        <w:t>that correspond to Project &amp; Portfolio Management Process</w:t>
      </w:r>
      <w:r w:rsidR="00CC2CAE" w:rsidRPr="002F201C" w:rsidDel="007632E3">
        <w:t xml:space="preserve"> </w:t>
      </w:r>
      <w:r w:rsidR="00CC2CAE">
        <w:t>in the RACI matrix</w:t>
      </w:r>
      <w:r>
        <w:t>&gt;</w:t>
      </w:r>
    </w:p>
    <w:p w:rsidR="00CA38FA" w:rsidRPr="00E5564F" w:rsidRDefault="00CA38FA" w:rsidP="00CA38FA">
      <w:pPr>
        <w:rPr>
          <w:rStyle w:val="RACIMatrix"/>
        </w:rPr>
      </w:pPr>
    </w:p>
    <w:p w:rsidR="00CA38FA" w:rsidRPr="00E5564F" w:rsidRDefault="00CA38FA" w:rsidP="00CA38FA">
      <w:pPr>
        <w:rPr>
          <w:rStyle w:val="RACIMatrix"/>
        </w:rPr>
      </w:pPr>
      <w:r w:rsidRPr="00E5564F">
        <w:rPr>
          <w:rStyle w:val="RACIMatrix"/>
        </w:rPr>
        <w:t>RACI Matrix</w:t>
      </w:r>
    </w:p>
    <w:p w:rsidR="00CA38FA" w:rsidRDefault="00CA38FA" w:rsidP="00CA38FA">
      <w:pPr>
        <w:pStyle w:val="GuidelineText"/>
      </w:pPr>
      <w:r w:rsidRPr="0021244F">
        <w:t>&lt;</w:t>
      </w:r>
      <w:r w:rsidR="00AA5974" w:rsidRPr="006F025E">
        <w:t>Provide detail</w:t>
      </w:r>
      <w:r w:rsidR="00AA5974">
        <w:t>s</w:t>
      </w:r>
      <w:r w:rsidR="00AA5974" w:rsidRPr="006F025E">
        <w:t xml:space="preserve"> in </w:t>
      </w:r>
      <w:r w:rsidR="00AA5974">
        <w:t xml:space="preserve">the following </w:t>
      </w:r>
      <w:r w:rsidR="00AA5974" w:rsidRPr="006F025E">
        <w:t>table. Specify the activit</w:t>
      </w:r>
      <w:r w:rsidR="00AA5974">
        <w:t>ies</w:t>
      </w:r>
      <w:r w:rsidR="00AA5974" w:rsidRPr="006F025E">
        <w:t xml:space="preserve"> and the</w:t>
      </w:r>
      <w:r w:rsidR="00AA5974">
        <w:t>ir</w:t>
      </w:r>
      <w:r w:rsidR="00AA5974" w:rsidRPr="006F025E">
        <w:t xml:space="preserve"> corresponding RACI matrix</w:t>
      </w:r>
      <w:r w:rsidR="00AA5974">
        <w:t>.</w:t>
      </w:r>
      <w:r w:rsidRPr="001B4BA4">
        <w:t>&gt;</w:t>
      </w:r>
    </w:p>
    <w:p w:rsidR="00E666DC" w:rsidRPr="004B5664" w:rsidRDefault="00E666DC" w:rsidP="00E666DC">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CA38FA" w:rsidRPr="0021244F" w:rsidTr="00E5564F">
        <w:trPr>
          <w:tblHeader/>
        </w:trPr>
        <w:tc>
          <w:tcPr>
            <w:tcW w:w="902" w:type="dxa"/>
            <w:tcBorders>
              <w:bottom w:val="single" w:sz="4" w:space="0" w:color="auto"/>
            </w:tcBorders>
            <w:shd w:val="clear" w:color="auto" w:fill="4E84C4"/>
          </w:tcPr>
          <w:p w:rsidR="00CA38FA" w:rsidRPr="0021244F" w:rsidRDefault="00CA38FA" w:rsidP="00F218D2">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CA38FA" w:rsidRPr="0021244F" w:rsidRDefault="00CA38FA" w:rsidP="00F218D2">
            <w:pPr>
              <w:pStyle w:val="TableHeading"/>
            </w:pPr>
            <w:r>
              <w:t>Primary Activities</w:t>
            </w:r>
          </w:p>
        </w:tc>
        <w:tc>
          <w:tcPr>
            <w:tcW w:w="1350" w:type="dxa"/>
            <w:tcBorders>
              <w:bottom w:val="single" w:sz="4" w:space="0" w:color="auto"/>
            </w:tcBorders>
            <w:shd w:val="clear" w:color="auto" w:fill="4E84C4"/>
          </w:tcPr>
          <w:p w:rsidR="00CA38FA" w:rsidRPr="0021244F" w:rsidRDefault="00CA38FA" w:rsidP="00F218D2">
            <w:pPr>
              <w:pStyle w:val="TableHeading"/>
            </w:pPr>
            <w:r>
              <w:t>TCS Entity 1</w:t>
            </w:r>
          </w:p>
        </w:tc>
        <w:tc>
          <w:tcPr>
            <w:tcW w:w="1350" w:type="dxa"/>
            <w:tcBorders>
              <w:bottom w:val="single" w:sz="4" w:space="0" w:color="auto"/>
            </w:tcBorders>
            <w:shd w:val="clear" w:color="auto" w:fill="4E84C4"/>
          </w:tcPr>
          <w:p w:rsidR="00CA38FA" w:rsidRPr="0021244F" w:rsidRDefault="00CA38FA" w:rsidP="00F218D2">
            <w:pPr>
              <w:pStyle w:val="TableHeading"/>
            </w:pPr>
            <w:r>
              <w:t>TCS Entity 2</w:t>
            </w:r>
          </w:p>
        </w:tc>
        <w:tc>
          <w:tcPr>
            <w:tcW w:w="1170" w:type="dxa"/>
            <w:tcBorders>
              <w:bottom w:val="single" w:sz="4" w:space="0" w:color="auto"/>
            </w:tcBorders>
            <w:shd w:val="clear" w:color="auto" w:fill="4E84C4"/>
          </w:tcPr>
          <w:p w:rsidR="00CA38FA" w:rsidRPr="0021244F" w:rsidRDefault="00CA38FA" w:rsidP="00F218D2">
            <w:pPr>
              <w:pStyle w:val="TableHeading"/>
            </w:pPr>
            <w:r>
              <w:t>Customer</w:t>
            </w:r>
          </w:p>
        </w:tc>
        <w:tc>
          <w:tcPr>
            <w:tcW w:w="1260" w:type="dxa"/>
            <w:tcBorders>
              <w:bottom w:val="single" w:sz="4" w:space="0" w:color="auto"/>
            </w:tcBorders>
            <w:shd w:val="clear" w:color="auto" w:fill="4E84C4"/>
          </w:tcPr>
          <w:p w:rsidR="00CA38FA" w:rsidRPr="0021244F" w:rsidRDefault="00CA38FA" w:rsidP="00F218D2">
            <w:pPr>
              <w:pStyle w:val="TableHeading"/>
            </w:pPr>
            <w:r>
              <w:t>Vendor</w:t>
            </w:r>
          </w:p>
        </w:tc>
      </w:tr>
      <w:tr w:rsidR="00CA38FA" w:rsidRPr="0021244F" w:rsidTr="00E5564F">
        <w:trPr>
          <w:tblHeader/>
        </w:trPr>
        <w:tc>
          <w:tcPr>
            <w:tcW w:w="902" w:type="dxa"/>
            <w:shd w:val="clear" w:color="auto" w:fill="auto"/>
          </w:tcPr>
          <w:p w:rsidR="00CA38FA" w:rsidRPr="0021244F" w:rsidRDefault="00CA38FA" w:rsidP="00F218D2">
            <w:pPr>
              <w:pStyle w:val="Tabletext"/>
            </w:pPr>
            <w:r>
              <w:t>1</w:t>
            </w:r>
          </w:p>
        </w:tc>
        <w:tc>
          <w:tcPr>
            <w:tcW w:w="2520" w:type="dxa"/>
            <w:shd w:val="clear" w:color="auto" w:fill="auto"/>
          </w:tcPr>
          <w:p w:rsidR="00CA38FA" w:rsidRPr="0021244F" w:rsidRDefault="00CA38FA" w:rsidP="00F218D2">
            <w:pPr>
              <w:pStyle w:val="Tabletext"/>
            </w:pPr>
            <w:r>
              <w:t>Installing a server</w:t>
            </w:r>
          </w:p>
        </w:tc>
        <w:tc>
          <w:tcPr>
            <w:tcW w:w="1350" w:type="dxa"/>
          </w:tcPr>
          <w:p w:rsidR="00CA38FA" w:rsidRPr="0021244F" w:rsidRDefault="00CA38FA" w:rsidP="00F218D2">
            <w:pPr>
              <w:pStyle w:val="Tabletext"/>
              <w:jc w:val="center"/>
            </w:pPr>
            <w:r>
              <w:t>RA</w:t>
            </w:r>
          </w:p>
        </w:tc>
        <w:tc>
          <w:tcPr>
            <w:tcW w:w="1350" w:type="dxa"/>
          </w:tcPr>
          <w:p w:rsidR="00CA38FA" w:rsidRPr="0021244F" w:rsidRDefault="00CA38FA" w:rsidP="00F218D2">
            <w:pPr>
              <w:pStyle w:val="Tabletext"/>
              <w:jc w:val="center"/>
            </w:pPr>
          </w:p>
        </w:tc>
        <w:tc>
          <w:tcPr>
            <w:tcW w:w="1170" w:type="dxa"/>
          </w:tcPr>
          <w:p w:rsidR="00CA38FA" w:rsidRPr="0021244F" w:rsidRDefault="00CA38FA" w:rsidP="00F218D2">
            <w:pPr>
              <w:pStyle w:val="Tabletext"/>
              <w:jc w:val="center"/>
            </w:pPr>
            <w:r>
              <w:t>C</w:t>
            </w:r>
          </w:p>
        </w:tc>
        <w:tc>
          <w:tcPr>
            <w:tcW w:w="1260" w:type="dxa"/>
          </w:tcPr>
          <w:p w:rsidR="00CA38FA" w:rsidRPr="0021244F" w:rsidRDefault="00CA38FA" w:rsidP="00F218D2">
            <w:pPr>
              <w:pStyle w:val="Tabletext"/>
              <w:jc w:val="center"/>
            </w:pPr>
            <w:r>
              <w:t>I</w:t>
            </w:r>
          </w:p>
        </w:tc>
      </w:tr>
    </w:tbl>
    <w:p w:rsidR="006F025E" w:rsidRPr="0021244F" w:rsidRDefault="00CA38FA" w:rsidP="006F025E">
      <w:pPr>
        <w:pStyle w:val="Head2"/>
      </w:pPr>
      <w:bookmarkStart w:id="162" w:name="_Toc453163872"/>
      <w:r>
        <w:t>ID &amp; Access</w:t>
      </w:r>
      <w:r w:rsidR="006F025E">
        <w:t xml:space="preserve"> </w:t>
      </w:r>
      <w:r w:rsidR="00646C4E">
        <w:t>Man</w:t>
      </w:r>
      <w:r w:rsidR="00D6190E">
        <w:t>a</w:t>
      </w:r>
      <w:r w:rsidR="00646C4E">
        <w:t>gement</w:t>
      </w:r>
      <w:bookmarkEnd w:id="162"/>
    </w:p>
    <w:p w:rsidR="006F025E" w:rsidRDefault="006F025E" w:rsidP="006F025E">
      <w:pPr>
        <w:pStyle w:val="GuidelineText"/>
      </w:pPr>
      <w:r w:rsidRPr="0021244F">
        <w:t>&lt;</w:t>
      </w:r>
      <w:r w:rsidR="006F2C17">
        <w:t>Attach the Process</w:t>
      </w:r>
      <w:r w:rsidR="002F201C" w:rsidRPr="002F201C">
        <w:t xml:space="preserve"> Document for ID &amp; Access Management. </w:t>
      </w:r>
      <w:r w:rsidR="002F201C" w:rsidRPr="007244A3">
        <w:t>Also map the end</w:t>
      </w:r>
      <w:r w:rsidR="007244A3">
        <w:t>-</w:t>
      </w:r>
      <w:r w:rsidR="002F201C" w:rsidRPr="007244A3">
        <w:t>to</w:t>
      </w:r>
      <w:r w:rsidR="007244A3">
        <w:t>-end</w:t>
      </w:r>
      <w:r w:rsidR="002F201C" w:rsidRPr="007244A3">
        <w:t xml:space="preserve"> process </w:t>
      </w:r>
      <w:r w:rsidR="007244A3">
        <w:t xml:space="preserve">with </w:t>
      </w:r>
      <w:r w:rsidR="002F201C" w:rsidRPr="007244A3">
        <w:t>respect</w:t>
      </w:r>
      <w:r w:rsidR="007244A3">
        <w:t xml:space="preserve"> to </w:t>
      </w:r>
      <w:r w:rsidR="00CF4F7D">
        <w:t xml:space="preserve">the </w:t>
      </w:r>
      <w:r w:rsidR="00CF4F7D" w:rsidRPr="007244A3">
        <w:t>tower</w:t>
      </w:r>
      <w:r w:rsidR="002F201C" w:rsidRPr="007244A3">
        <w:t>/ technology. Include the tool(s) for receiving the service request.</w:t>
      </w:r>
      <w:r w:rsidR="002F201C" w:rsidRPr="002F201C">
        <w:t xml:space="preserve"> Also include the roles </w:t>
      </w:r>
      <w:r w:rsidR="007632E3">
        <w:t>that correspond to ID &amp; Access Management Process</w:t>
      </w:r>
      <w:r w:rsidR="007632E3" w:rsidRPr="002F201C" w:rsidDel="007632E3">
        <w:t xml:space="preserve"> </w:t>
      </w:r>
      <w:r w:rsidR="002F201C">
        <w:t>in the RACI</w:t>
      </w:r>
      <w:r w:rsidR="00AD629C">
        <w:t xml:space="preserve"> matrix</w:t>
      </w:r>
      <w:r w:rsidR="002F201C">
        <w:t>.&gt;</w:t>
      </w:r>
    </w:p>
    <w:p w:rsidR="002F201C" w:rsidRPr="00B11DCE" w:rsidRDefault="002F201C" w:rsidP="00E5564F"/>
    <w:p w:rsidR="002F201C" w:rsidRPr="00E5564F" w:rsidRDefault="002F201C" w:rsidP="002F201C">
      <w:pPr>
        <w:rPr>
          <w:rStyle w:val="RACIMatrix"/>
        </w:rPr>
      </w:pPr>
      <w:r w:rsidRPr="00E5564F">
        <w:rPr>
          <w:rStyle w:val="RACIMatrix"/>
        </w:rPr>
        <w:t>RACI Matrix</w:t>
      </w:r>
    </w:p>
    <w:p w:rsidR="002F201C" w:rsidRDefault="002F201C" w:rsidP="002F201C">
      <w:pPr>
        <w:pStyle w:val="GuidelineText"/>
      </w:pPr>
      <w:r w:rsidRPr="0021244F">
        <w:t>&lt;</w:t>
      </w:r>
      <w:r w:rsidR="00AA5974" w:rsidRPr="006F025E">
        <w:t>Provide detail</w:t>
      </w:r>
      <w:r w:rsidR="00AA5974">
        <w:t>s</w:t>
      </w:r>
      <w:r w:rsidR="00AA5974" w:rsidRPr="006F025E">
        <w:t xml:space="preserve"> in </w:t>
      </w:r>
      <w:r w:rsidR="00AA5974">
        <w:t xml:space="preserve">the following </w:t>
      </w:r>
      <w:r w:rsidR="00AA5974" w:rsidRPr="006F025E">
        <w:t>table. Specify the activit</w:t>
      </w:r>
      <w:r w:rsidR="00AA5974">
        <w:t>ies</w:t>
      </w:r>
      <w:r w:rsidR="00AA5974" w:rsidRPr="006F025E">
        <w:t xml:space="preserve"> and the</w:t>
      </w:r>
      <w:r w:rsidR="00AA5974">
        <w:t>ir</w:t>
      </w:r>
      <w:r w:rsidR="00AA5974" w:rsidRPr="006F025E">
        <w:t xml:space="preserve"> corresponding RACI matrix</w:t>
      </w:r>
      <w:r w:rsidR="00AA5974">
        <w:t>.</w:t>
      </w:r>
      <w:r w:rsidRPr="001B4BA4">
        <w:t>&gt;</w:t>
      </w:r>
    </w:p>
    <w:p w:rsidR="00E666DC" w:rsidRPr="004B5664" w:rsidRDefault="00E666DC" w:rsidP="00E666DC">
      <w:pPr>
        <w:pStyle w:val="BodytextTCS"/>
      </w:pPr>
      <w:r w:rsidRPr="004B5664">
        <w:lastRenderedPageBreak/>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2F201C" w:rsidRPr="0021244F" w:rsidTr="00E5564F">
        <w:trPr>
          <w:tblHeader/>
        </w:trPr>
        <w:tc>
          <w:tcPr>
            <w:tcW w:w="902" w:type="dxa"/>
            <w:tcBorders>
              <w:bottom w:val="single" w:sz="4" w:space="0" w:color="auto"/>
            </w:tcBorders>
            <w:shd w:val="clear" w:color="auto" w:fill="4E84C4"/>
          </w:tcPr>
          <w:p w:rsidR="002F201C" w:rsidRPr="0021244F" w:rsidRDefault="002F201C" w:rsidP="00681D08">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2F201C" w:rsidRPr="0021244F" w:rsidRDefault="002F201C" w:rsidP="00681D08">
            <w:pPr>
              <w:pStyle w:val="TableHeading"/>
            </w:pPr>
            <w:r>
              <w:t>Primary Activities</w:t>
            </w:r>
          </w:p>
        </w:tc>
        <w:tc>
          <w:tcPr>
            <w:tcW w:w="1350" w:type="dxa"/>
            <w:tcBorders>
              <w:bottom w:val="single" w:sz="4" w:space="0" w:color="auto"/>
            </w:tcBorders>
            <w:shd w:val="clear" w:color="auto" w:fill="4E84C4"/>
          </w:tcPr>
          <w:p w:rsidR="002F201C" w:rsidRPr="0021244F" w:rsidRDefault="002F201C" w:rsidP="00681D08">
            <w:pPr>
              <w:pStyle w:val="TableHeading"/>
            </w:pPr>
            <w:r>
              <w:t>TCS Entity 1</w:t>
            </w:r>
          </w:p>
        </w:tc>
        <w:tc>
          <w:tcPr>
            <w:tcW w:w="1350" w:type="dxa"/>
            <w:tcBorders>
              <w:bottom w:val="single" w:sz="4" w:space="0" w:color="auto"/>
            </w:tcBorders>
            <w:shd w:val="clear" w:color="auto" w:fill="4E84C4"/>
          </w:tcPr>
          <w:p w:rsidR="002F201C" w:rsidRPr="0021244F" w:rsidRDefault="002F201C" w:rsidP="00681D08">
            <w:pPr>
              <w:pStyle w:val="TableHeading"/>
            </w:pPr>
            <w:r>
              <w:t>TCS Entity 2</w:t>
            </w:r>
          </w:p>
        </w:tc>
        <w:tc>
          <w:tcPr>
            <w:tcW w:w="1170" w:type="dxa"/>
            <w:tcBorders>
              <w:bottom w:val="single" w:sz="4" w:space="0" w:color="auto"/>
            </w:tcBorders>
            <w:shd w:val="clear" w:color="auto" w:fill="4E84C4"/>
          </w:tcPr>
          <w:p w:rsidR="002F201C" w:rsidRPr="0021244F" w:rsidRDefault="002F201C" w:rsidP="00681D08">
            <w:pPr>
              <w:pStyle w:val="TableHeading"/>
            </w:pPr>
            <w:r>
              <w:t>Customer</w:t>
            </w:r>
          </w:p>
        </w:tc>
        <w:tc>
          <w:tcPr>
            <w:tcW w:w="1260" w:type="dxa"/>
            <w:tcBorders>
              <w:bottom w:val="single" w:sz="4" w:space="0" w:color="auto"/>
            </w:tcBorders>
            <w:shd w:val="clear" w:color="auto" w:fill="4E84C4"/>
          </w:tcPr>
          <w:p w:rsidR="002F201C" w:rsidRPr="0021244F" w:rsidRDefault="002F201C" w:rsidP="00681D08">
            <w:pPr>
              <w:pStyle w:val="TableHeading"/>
            </w:pPr>
            <w:r>
              <w:t>Vendor</w:t>
            </w:r>
          </w:p>
        </w:tc>
      </w:tr>
      <w:tr w:rsidR="002F201C" w:rsidRPr="0021244F" w:rsidTr="00E5564F">
        <w:trPr>
          <w:tblHeader/>
        </w:trPr>
        <w:tc>
          <w:tcPr>
            <w:tcW w:w="902" w:type="dxa"/>
            <w:shd w:val="clear" w:color="auto" w:fill="auto"/>
          </w:tcPr>
          <w:p w:rsidR="002F201C" w:rsidRPr="0021244F" w:rsidRDefault="002F201C" w:rsidP="00681D08">
            <w:pPr>
              <w:pStyle w:val="Tabletext"/>
            </w:pPr>
            <w:r>
              <w:t>1</w:t>
            </w:r>
          </w:p>
        </w:tc>
        <w:tc>
          <w:tcPr>
            <w:tcW w:w="2520" w:type="dxa"/>
            <w:shd w:val="clear" w:color="auto" w:fill="auto"/>
          </w:tcPr>
          <w:p w:rsidR="002F201C" w:rsidRPr="0021244F" w:rsidRDefault="002F201C" w:rsidP="00681D08">
            <w:pPr>
              <w:pStyle w:val="Tabletext"/>
            </w:pPr>
            <w:r>
              <w:t>Installing a server</w:t>
            </w:r>
          </w:p>
        </w:tc>
        <w:tc>
          <w:tcPr>
            <w:tcW w:w="1350" w:type="dxa"/>
          </w:tcPr>
          <w:p w:rsidR="002F201C" w:rsidRPr="0021244F" w:rsidRDefault="002F201C" w:rsidP="00681D08">
            <w:pPr>
              <w:pStyle w:val="Tabletext"/>
              <w:jc w:val="center"/>
            </w:pPr>
            <w:r>
              <w:t>RA</w:t>
            </w:r>
          </w:p>
        </w:tc>
        <w:tc>
          <w:tcPr>
            <w:tcW w:w="1350" w:type="dxa"/>
          </w:tcPr>
          <w:p w:rsidR="002F201C" w:rsidRPr="0021244F" w:rsidRDefault="002F201C" w:rsidP="00681D08">
            <w:pPr>
              <w:pStyle w:val="Tabletext"/>
              <w:jc w:val="center"/>
            </w:pPr>
          </w:p>
        </w:tc>
        <w:tc>
          <w:tcPr>
            <w:tcW w:w="1170" w:type="dxa"/>
          </w:tcPr>
          <w:p w:rsidR="002F201C" w:rsidRPr="0021244F" w:rsidRDefault="002F201C" w:rsidP="00681D08">
            <w:pPr>
              <w:pStyle w:val="Tabletext"/>
              <w:jc w:val="center"/>
            </w:pPr>
            <w:r>
              <w:t>C</w:t>
            </w:r>
          </w:p>
        </w:tc>
        <w:tc>
          <w:tcPr>
            <w:tcW w:w="1260" w:type="dxa"/>
          </w:tcPr>
          <w:p w:rsidR="002F201C" w:rsidRPr="0021244F" w:rsidRDefault="002F201C" w:rsidP="00681D08">
            <w:pPr>
              <w:pStyle w:val="Tabletext"/>
              <w:jc w:val="center"/>
            </w:pPr>
            <w:r>
              <w:t>I</w:t>
            </w:r>
          </w:p>
        </w:tc>
      </w:tr>
    </w:tbl>
    <w:p w:rsidR="002F201C" w:rsidRPr="00E5564F" w:rsidRDefault="002F201C" w:rsidP="002F201C">
      <w:pPr>
        <w:rPr>
          <w:rStyle w:val="RACIMatrix"/>
        </w:rPr>
      </w:pPr>
    </w:p>
    <w:p w:rsidR="00544DD6" w:rsidRPr="0021244F" w:rsidRDefault="00544DD6" w:rsidP="00544DD6">
      <w:pPr>
        <w:pStyle w:val="Head2"/>
      </w:pPr>
      <w:bookmarkStart w:id="163" w:name="_Toc453163873"/>
      <w:r>
        <w:t>Knowledge Man</w:t>
      </w:r>
      <w:r w:rsidR="00D6190E">
        <w:t>a</w:t>
      </w:r>
      <w:r>
        <w:t>gement</w:t>
      </w:r>
      <w:bookmarkEnd w:id="163"/>
    </w:p>
    <w:p w:rsidR="00544DD6" w:rsidRDefault="00544DD6" w:rsidP="00544DD6">
      <w:pPr>
        <w:pStyle w:val="GuidelineText"/>
      </w:pPr>
      <w:r w:rsidRPr="0021244F">
        <w:t>&lt;</w:t>
      </w:r>
      <w:r w:rsidR="006F2C17">
        <w:t>Attach the Process</w:t>
      </w:r>
      <w:r w:rsidRPr="00544DD6">
        <w:t xml:space="preserve"> Document for Knowledge Management. Also map the end</w:t>
      </w:r>
      <w:r w:rsidR="00FB753C">
        <w:t>-</w:t>
      </w:r>
      <w:r w:rsidRPr="00544DD6">
        <w:t>to</w:t>
      </w:r>
      <w:r w:rsidR="00FB753C">
        <w:t>-end</w:t>
      </w:r>
      <w:r w:rsidRPr="00544DD6">
        <w:t xml:space="preserve"> process </w:t>
      </w:r>
      <w:r w:rsidR="00FB753C">
        <w:t xml:space="preserve">with </w:t>
      </w:r>
      <w:r w:rsidRPr="00544DD6">
        <w:t>respect</w:t>
      </w:r>
      <w:r w:rsidR="00FB753C">
        <w:t xml:space="preserve"> to </w:t>
      </w:r>
      <w:r w:rsidR="00CF4F7D">
        <w:t xml:space="preserve">the </w:t>
      </w:r>
      <w:r w:rsidR="00CF4F7D" w:rsidRPr="00544DD6">
        <w:t>tower</w:t>
      </w:r>
      <w:r w:rsidR="00FB753C">
        <w:t>/team</w:t>
      </w:r>
      <w:r w:rsidRPr="00544DD6">
        <w:t xml:space="preserve">. Include the tool(s)/document repository for receiving the service request. Also include the roles </w:t>
      </w:r>
      <w:r w:rsidR="00FB753C">
        <w:t xml:space="preserve">that correspond to Knowledge Management </w:t>
      </w:r>
      <w:r w:rsidRPr="00544DD6">
        <w:t>in the RACI</w:t>
      </w:r>
      <w:r w:rsidR="00616CB8">
        <w:t xml:space="preserve"> matrix</w:t>
      </w:r>
      <w:r w:rsidRPr="00544DD6">
        <w:t>.&gt;</w:t>
      </w:r>
    </w:p>
    <w:p w:rsidR="00544DD6" w:rsidRPr="00E5564F" w:rsidRDefault="00544DD6" w:rsidP="00544DD6">
      <w:pPr>
        <w:rPr>
          <w:rStyle w:val="RACIMatrix"/>
        </w:rPr>
      </w:pPr>
    </w:p>
    <w:p w:rsidR="00544DD6" w:rsidRPr="00E5564F" w:rsidRDefault="00544DD6" w:rsidP="00544DD6">
      <w:pPr>
        <w:rPr>
          <w:rStyle w:val="RACIMatrix"/>
        </w:rPr>
      </w:pPr>
      <w:r w:rsidRPr="00E5564F">
        <w:rPr>
          <w:rStyle w:val="RACIMatrix"/>
        </w:rPr>
        <w:t>RACI Matrix</w:t>
      </w:r>
    </w:p>
    <w:p w:rsidR="00544DD6" w:rsidRDefault="00544DD6" w:rsidP="00544DD6">
      <w:pPr>
        <w:pStyle w:val="GuidelineText"/>
      </w:pPr>
      <w:r w:rsidRPr="0021244F">
        <w:t>&lt;</w:t>
      </w:r>
      <w:r w:rsidR="0059615D" w:rsidRPr="006F025E">
        <w:t>Provide detail</w:t>
      </w:r>
      <w:r w:rsidR="0059615D">
        <w:t>s</w:t>
      </w:r>
      <w:r w:rsidR="0059615D" w:rsidRPr="006F025E">
        <w:t xml:space="preserve"> in </w:t>
      </w:r>
      <w:r w:rsidR="0059615D">
        <w:t xml:space="preserve">the following </w:t>
      </w:r>
      <w:r w:rsidR="0059615D" w:rsidRPr="006F025E">
        <w:t>table. Specify the activit</w:t>
      </w:r>
      <w:r w:rsidR="0059615D">
        <w:t>ies</w:t>
      </w:r>
      <w:r w:rsidR="0059615D" w:rsidRPr="006F025E">
        <w:t xml:space="preserve"> and the</w:t>
      </w:r>
      <w:r w:rsidR="0059615D">
        <w:t>ir</w:t>
      </w:r>
      <w:r w:rsidR="0059615D" w:rsidRPr="006F025E">
        <w:t xml:space="preserve"> corresponding RACI matrix</w:t>
      </w:r>
      <w:r w:rsidR="0059615D">
        <w:t>.</w:t>
      </w:r>
      <w:r w:rsidRPr="001B4BA4">
        <w:t>&gt;</w:t>
      </w:r>
    </w:p>
    <w:p w:rsidR="00E666DC" w:rsidRPr="004B5664" w:rsidRDefault="00E666DC" w:rsidP="00E666DC">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544DD6" w:rsidRPr="0021244F" w:rsidTr="00E5564F">
        <w:trPr>
          <w:tblHeader/>
        </w:trPr>
        <w:tc>
          <w:tcPr>
            <w:tcW w:w="902" w:type="dxa"/>
            <w:tcBorders>
              <w:bottom w:val="single" w:sz="4" w:space="0" w:color="auto"/>
            </w:tcBorders>
            <w:shd w:val="clear" w:color="auto" w:fill="4E84C4"/>
          </w:tcPr>
          <w:p w:rsidR="00544DD6" w:rsidRPr="0021244F" w:rsidRDefault="00544DD6" w:rsidP="00681D08">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544DD6" w:rsidRPr="0021244F" w:rsidRDefault="00544DD6" w:rsidP="00681D08">
            <w:pPr>
              <w:pStyle w:val="TableHeading"/>
            </w:pPr>
            <w:r>
              <w:t>Primary Activities</w:t>
            </w:r>
          </w:p>
        </w:tc>
        <w:tc>
          <w:tcPr>
            <w:tcW w:w="1350" w:type="dxa"/>
            <w:tcBorders>
              <w:bottom w:val="single" w:sz="4" w:space="0" w:color="auto"/>
            </w:tcBorders>
            <w:shd w:val="clear" w:color="auto" w:fill="4E84C4"/>
          </w:tcPr>
          <w:p w:rsidR="00544DD6" w:rsidRPr="0021244F" w:rsidRDefault="00544DD6" w:rsidP="00681D08">
            <w:pPr>
              <w:pStyle w:val="TableHeading"/>
            </w:pPr>
            <w:r>
              <w:t>TCS Entity 1</w:t>
            </w:r>
          </w:p>
        </w:tc>
        <w:tc>
          <w:tcPr>
            <w:tcW w:w="1350" w:type="dxa"/>
            <w:tcBorders>
              <w:bottom w:val="single" w:sz="4" w:space="0" w:color="auto"/>
            </w:tcBorders>
            <w:shd w:val="clear" w:color="auto" w:fill="4E84C4"/>
          </w:tcPr>
          <w:p w:rsidR="00544DD6" w:rsidRPr="0021244F" w:rsidRDefault="00544DD6" w:rsidP="00681D08">
            <w:pPr>
              <w:pStyle w:val="TableHeading"/>
            </w:pPr>
            <w:r>
              <w:t>TCS Entity 2</w:t>
            </w:r>
          </w:p>
        </w:tc>
        <w:tc>
          <w:tcPr>
            <w:tcW w:w="1170" w:type="dxa"/>
            <w:tcBorders>
              <w:bottom w:val="single" w:sz="4" w:space="0" w:color="auto"/>
            </w:tcBorders>
            <w:shd w:val="clear" w:color="auto" w:fill="4E84C4"/>
          </w:tcPr>
          <w:p w:rsidR="00544DD6" w:rsidRPr="0021244F" w:rsidRDefault="00544DD6" w:rsidP="00681D08">
            <w:pPr>
              <w:pStyle w:val="TableHeading"/>
            </w:pPr>
            <w:r>
              <w:t>Customer</w:t>
            </w:r>
          </w:p>
        </w:tc>
        <w:tc>
          <w:tcPr>
            <w:tcW w:w="1260" w:type="dxa"/>
            <w:tcBorders>
              <w:bottom w:val="single" w:sz="4" w:space="0" w:color="auto"/>
            </w:tcBorders>
            <w:shd w:val="clear" w:color="auto" w:fill="4E84C4"/>
          </w:tcPr>
          <w:p w:rsidR="00544DD6" w:rsidRPr="0021244F" w:rsidRDefault="00544DD6" w:rsidP="00681D08">
            <w:pPr>
              <w:pStyle w:val="TableHeading"/>
            </w:pPr>
            <w:r>
              <w:t>Vendor</w:t>
            </w:r>
          </w:p>
        </w:tc>
      </w:tr>
      <w:tr w:rsidR="00544DD6" w:rsidRPr="0021244F" w:rsidTr="00E5564F">
        <w:trPr>
          <w:tblHeader/>
        </w:trPr>
        <w:tc>
          <w:tcPr>
            <w:tcW w:w="902" w:type="dxa"/>
            <w:shd w:val="clear" w:color="auto" w:fill="auto"/>
          </w:tcPr>
          <w:p w:rsidR="00544DD6" w:rsidRPr="0021244F" w:rsidRDefault="00544DD6" w:rsidP="00681D08">
            <w:pPr>
              <w:pStyle w:val="Tabletext"/>
            </w:pPr>
            <w:r>
              <w:t>1</w:t>
            </w:r>
          </w:p>
        </w:tc>
        <w:tc>
          <w:tcPr>
            <w:tcW w:w="2520" w:type="dxa"/>
            <w:shd w:val="clear" w:color="auto" w:fill="auto"/>
          </w:tcPr>
          <w:p w:rsidR="00544DD6" w:rsidRPr="0021244F" w:rsidRDefault="00544DD6" w:rsidP="00681D08">
            <w:pPr>
              <w:pStyle w:val="Tabletext"/>
            </w:pPr>
            <w:r>
              <w:t>Installing a server</w:t>
            </w:r>
          </w:p>
        </w:tc>
        <w:tc>
          <w:tcPr>
            <w:tcW w:w="1350" w:type="dxa"/>
          </w:tcPr>
          <w:p w:rsidR="00544DD6" w:rsidRPr="0021244F" w:rsidRDefault="00544DD6" w:rsidP="00681D08">
            <w:pPr>
              <w:pStyle w:val="Tabletext"/>
              <w:jc w:val="center"/>
            </w:pPr>
            <w:r>
              <w:t>RA</w:t>
            </w:r>
          </w:p>
        </w:tc>
        <w:tc>
          <w:tcPr>
            <w:tcW w:w="1350" w:type="dxa"/>
          </w:tcPr>
          <w:p w:rsidR="00544DD6" w:rsidRPr="0021244F" w:rsidRDefault="00544DD6" w:rsidP="00681D08">
            <w:pPr>
              <w:pStyle w:val="Tabletext"/>
              <w:jc w:val="center"/>
            </w:pPr>
          </w:p>
        </w:tc>
        <w:tc>
          <w:tcPr>
            <w:tcW w:w="1170" w:type="dxa"/>
          </w:tcPr>
          <w:p w:rsidR="00544DD6" w:rsidRPr="0021244F" w:rsidRDefault="00544DD6" w:rsidP="00681D08">
            <w:pPr>
              <w:pStyle w:val="Tabletext"/>
              <w:jc w:val="center"/>
            </w:pPr>
            <w:r>
              <w:t>C</w:t>
            </w:r>
          </w:p>
        </w:tc>
        <w:tc>
          <w:tcPr>
            <w:tcW w:w="1260" w:type="dxa"/>
          </w:tcPr>
          <w:p w:rsidR="00544DD6" w:rsidRPr="0021244F" w:rsidRDefault="00544DD6" w:rsidP="00681D08">
            <w:pPr>
              <w:pStyle w:val="Tabletext"/>
              <w:jc w:val="center"/>
            </w:pPr>
            <w:r>
              <w:t>I</w:t>
            </w:r>
          </w:p>
        </w:tc>
      </w:tr>
    </w:tbl>
    <w:p w:rsidR="00544DD6" w:rsidRPr="00E5564F" w:rsidRDefault="00544DD6" w:rsidP="00544DD6">
      <w:pPr>
        <w:rPr>
          <w:rStyle w:val="RACIMatrix"/>
        </w:rPr>
      </w:pPr>
    </w:p>
    <w:p w:rsidR="00544DD6" w:rsidRPr="0021244F" w:rsidRDefault="00544DD6" w:rsidP="00544DD6">
      <w:pPr>
        <w:pStyle w:val="Head2"/>
      </w:pPr>
      <w:bookmarkStart w:id="164" w:name="_Toc453163874"/>
      <w:r>
        <w:t>Release Man</w:t>
      </w:r>
      <w:r w:rsidR="00D6190E">
        <w:t>a</w:t>
      </w:r>
      <w:r>
        <w:t>gement</w:t>
      </w:r>
      <w:bookmarkEnd w:id="164"/>
    </w:p>
    <w:p w:rsidR="00544DD6" w:rsidRDefault="00544DD6" w:rsidP="00544DD6">
      <w:pPr>
        <w:pStyle w:val="GuidelineText"/>
      </w:pPr>
      <w:r w:rsidRPr="0021244F">
        <w:t>&lt;</w:t>
      </w:r>
      <w:r w:rsidR="006F2C17">
        <w:t>Attach the Process</w:t>
      </w:r>
      <w:r w:rsidRPr="00544DD6">
        <w:t xml:space="preserve"> Document for Release Management. Also map the end</w:t>
      </w:r>
      <w:r w:rsidR="00F309D8">
        <w:t>-</w:t>
      </w:r>
      <w:r w:rsidRPr="00544DD6">
        <w:t>to</w:t>
      </w:r>
      <w:r w:rsidR="00F309D8">
        <w:t xml:space="preserve">-end </w:t>
      </w:r>
      <w:r w:rsidRPr="00544DD6">
        <w:t xml:space="preserve">process </w:t>
      </w:r>
      <w:r w:rsidR="00F309D8">
        <w:t xml:space="preserve">with respect to the </w:t>
      </w:r>
      <w:r w:rsidRPr="00544DD6">
        <w:t>tower</w:t>
      </w:r>
      <w:r w:rsidR="00F309D8">
        <w:t>/team</w:t>
      </w:r>
      <w:r w:rsidRPr="00544DD6">
        <w:t xml:space="preserve">. Include the tool(s) for receiving the service request. Also include the roles </w:t>
      </w:r>
      <w:r w:rsidR="00F309D8">
        <w:t xml:space="preserve">that correspond to Release Management </w:t>
      </w:r>
      <w:r w:rsidRPr="00544DD6">
        <w:t>in the RACI</w:t>
      </w:r>
      <w:r w:rsidR="00F309D8">
        <w:t xml:space="preserve"> matrix</w:t>
      </w:r>
      <w:r w:rsidRPr="00544DD6">
        <w:t>.&gt;</w:t>
      </w:r>
    </w:p>
    <w:p w:rsidR="00544DD6" w:rsidRPr="00E5564F" w:rsidRDefault="00544DD6" w:rsidP="00544DD6">
      <w:pPr>
        <w:rPr>
          <w:rStyle w:val="RACIMatrix"/>
        </w:rPr>
      </w:pPr>
    </w:p>
    <w:p w:rsidR="00544DD6" w:rsidRPr="00E5564F" w:rsidRDefault="00544DD6" w:rsidP="00544DD6">
      <w:pPr>
        <w:rPr>
          <w:rStyle w:val="RACIMatrix"/>
        </w:rPr>
      </w:pPr>
      <w:r w:rsidRPr="00E5564F">
        <w:rPr>
          <w:rStyle w:val="RACIMatrix"/>
        </w:rPr>
        <w:lastRenderedPageBreak/>
        <w:t>RACI Matrix</w:t>
      </w:r>
    </w:p>
    <w:p w:rsidR="00544DD6" w:rsidRDefault="00544DD6" w:rsidP="00544DD6">
      <w:pPr>
        <w:pStyle w:val="GuidelineText"/>
      </w:pPr>
      <w:r w:rsidRPr="0021244F">
        <w:t>&lt;</w:t>
      </w:r>
      <w:r w:rsidR="00597311" w:rsidRPr="006F025E">
        <w:t>Provide detail</w:t>
      </w:r>
      <w:r w:rsidR="00597311">
        <w:t>s</w:t>
      </w:r>
      <w:r w:rsidR="00597311" w:rsidRPr="006F025E">
        <w:t xml:space="preserve"> in </w:t>
      </w:r>
      <w:r w:rsidR="00597311">
        <w:t xml:space="preserve">the following </w:t>
      </w:r>
      <w:r w:rsidR="00597311" w:rsidRPr="006F025E">
        <w:t>table. Specify the activit</w:t>
      </w:r>
      <w:r w:rsidR="00597311">
        <w:t>ies</w:t>
      </w:r>
      <w:r w:rsidR="00597311" w:rsidRPr="006F025E">
        <w:t xml:space="preserve"> and the</w:t>
      </w:r>
      <w:r w:rsidR="00597311">
        <w:t>ir</w:t>
      </w:r>
      <w:r w:rsidR="00597311" w:rsidRPr="006F025E">
        <w:t xml:space="preserve"> corresponding RACI matrix</w:t>
      </w:r>
      <w:r w:rsidR="00597311">
        <w:t>.</w:t>
      </w:r>
      <w:r w:rsidRPr="001B4BA4">
        <w:t>&gt;</w:t>
      </w:r>
    </w:p>
    <w:p w:rsidR="00E666DC" w:rsidRPr="004B5664" w:rsidRDefault="00E666DC" w:rsidP="00E666DC">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544DD6" w:rsidRPr="0021244F" w:rsidTr="00E5564F">
        <w:trPr>
          <w:tblHeader/>
        </w:trPr>
        <w:tc>
          <w:tcPr>
            <w:tcW w:w="902" w:type="dxa"/>
            <w:tcBorders>
              <w:bottom w:val="single" w:sz="4" w:space="0" w:color="auto"/>
            </w:tcBorders>
            <w:shd w:val="clear" w:color="auto" w:fill="4E84C4"/>
          </w:tcPr>
          <w:p w:rsidR="00544DD6" w:rsidRPr="0021244F" w:rsidRDefault="00544DD6" w:rsidP="00681D08">
            <w:pPr>
              <w:pStyle w:val="TableHeading"/>
            </w:pPr>
            <w:r>
              <w:t>S</w:t>
            </w:r>
            <w:r w:rsidR="00DE43EA">
              <w:t>l.</w:t>
            </w:r>
            <w:r>
              <w:t xml:space="preserve"> No</w:t>
            </w:r>
            <w:r w:rsidR="00DE43EA">
              <w:t>.</w:t>
            </w:r>
          </w:p>
        </w:tc>
        <w:tc>
          <w:tcPr>
            <w:tcW w:w="2520" w:type="dxa"/>
            <w:tcBorders>
              <w:bottom w:val="single" w:sz="4" w:space="0" w:color="auto"/>
            </w:tcBorders>
            <w:shd w:val="clear" w:color="auto" w:fill="4E84C4"/>
          </w:tcPr>
          <w:p w:rsidR="00544DD6" w:rsidRPr="0021244F" w:rsidRDefault="00544DD6" w:rsidP="00681D08">
            <w:pPr>
              <w:pStyle w:val="TableHeading"/>
            </w:pPr>
            <w:r>
              <w:t>Primary Activities</w:t>
            </w:r>
          </w:p>
        </w:tc>
        <w:tc>
          <w:tcPr>
            <w:tcW w:w="1350" w:type="dxa"/>
            <w:tcBorders>
              <w:bottom w:val="single" w:sz="4" w:space="0" w:color="auto"/>
            </w:tcBorders>
            <w:shd w:val="clear" w:color="auto" w:fill="4E84C4"/>
          </w:tcPr>
          <w:p w:rsidR="00544DD6" w:rsidRPr="0021244F" w:rsidRDefault="00544DD6" w:rsidP="00681D08">
            <w:pPr>
              <w:pStyle w:val="TableHeading"/>
            </w:pPr>
            <w:r>
              <w:t>TCS Entity 1</w:t>
            </w:r>
          </w:p>
        </w:tc>
        <w:tc>
          <w:tcPr>
            <w:tcW w:w="1350" w:type="dxa"/>
            <w:tcBorders>
              <w:bottom w:val="single" w:sz="4" w:space="0" w:color="auto"/>
            </w:tcBorders>
            <w:shd w:val="clear" w:color="auto" w:fill="4E84C4"/>
          </w:tcPr>
          <w:p w:rsidR="00544DD6" w:rsidRPr="0021244F" w:rsidRDefault="00544DD6" w:rsidP="00681D08">
            <w:pPr>
              <w:pStyle w:val="TableHeading"/>
            </w:pPr>
            <w:r>
              <w:t>TCS Entity 2</w:t>
            </w:r>
          </w:p>
        </w:tc>
        <w:tc>
          <w:tcPr>
            <w:tcW w:w="1170" w:type="dxa"/>
            <w:tcBorders>
              <w:bottom w:val="single" w:sz="4" w:space="0" w:color="auto"/>
            </w:tcBorders>
            <w:shd w:val="clear" w:color="auto" w:fill="4E84C4"/>
          </w:tcPr>
          <w:p w:rsidR="00544DD6" w:rsidRPr="0021244F" w:rsidRDefault="00544DD6" w:rsidP="00681D08">
            <w:pPr>
              <w:pStyle w:val="TableHeading"/>
            </w:pPr>
            <w:r>
              <w:t>Customer</w:t>
            </w:r>
          </w:p>
        </w:tc>
        <w:tc>
          <w:tcPr>
            <w:tcW w:w="1260" w:type="dxa"/>
            <w:tcBorders>
              <w:bottom w:val="single" w:sz="4" w:space="0" w:color="auto"/>
            </w:tcBorders>
            <w:shd w:val="clear" w:color="auto" w:fill="4E84C4"/>
          </w:tcPr>
          <w:p w:rsidR="00544DD6" w:rsidRPr="0021244F" w:rsidRDefault="00544DD6" w:rsidP="00681D08">
            <w:pPr>
              <w:pStyle w:val="TableHeading"/>
            </w:pPr>
            <w:r>
              <w:t>Vendor</w:t>
            </w:r>
          </w:p>
        </w:tc>
      </w:tr>
      <w:tr w:rsidR="00544DD6" w:rsidRPr="0021244F" w:rsidTr="00E5564F">
        <w:trPr>
          <w:tblHeader/>
        </w:trPr>
        <w:tc>
          <w:tcPr>
            <w:tcW w:w="902" w:type="dxa"/>
            <w:shd w:val="clear" w:color="auto" w:fill="auto"/>
          </w:tcPr>
          <w:p w:rsidR="00544DD6" w:rsidRPr="0021244F" w:rsidRDefault="00544DD6" w:rsidP="00681D08">
            <w:pPr>
              <w:pStyle w:val="Tabletext"/>
            </w:pPr>
            <w:r>
              <w:t>1</w:t>
            </w:r>
          </w:p>
        </w:tc>
        <w:tc>
          <w:tcPr>
            <w:tcW w:w="2520" w:type="dxa"/>
            <w:shd w:val="clear" w:color="auto" w:fill="auto"/>
          </w:tcPr>
          <w:p w:rsidR="00544DD6" w:rsidRPr="0021244F" w:rsidRDefault="00544DD6" w:rsidP="00681D08">
            <w:pPr>
              <w:pStyle w:val="Tabletext"/>
            </w:pPr>
            <w:r>
              <w:t>Installing a server</w:t>
            </w:r>
          </w:p>
        </w:tc>
        <w:tc>
          <w:tcPr>
            <w:tcW w:w="1350" w:type="dxa"/>
          </w:tcPr>
          <w:p w:rsidR="00544DD6" w:rsidRPr="0021244F" w:rsidRDefault="00544DD6" w:rsidP="00681D08">
            <w:pPr>
              <w:pStyle w:val="Tabletext"/>
              <w:jc w:val="center"/>
            </w:pPr>
            <w:r>
              <w:t>RA</w:t>
            </w:r>
          </w:p>
        </w:tc>
        <w:tc>
          <w:tcPr>
            <w:tcW w:w="1350" w:type="dxa"/>
          </w:tcPr>
          <w:p w:rsidR="00544DD6" w:rsidRPr="0021244F" w:rsidRDefault="00544DD6" w:rsidP="00681D08">
            <w:pPr>
              <w:pStyle w:val="Tabletext"/>
              <w:jc w:val="center"/>
            </w:pPr>
          </w:p>
        </w:tc>
        <w:tc>
          <w:tcPr>
            <w:tcW w:w="1170" w:type="dxa"/>
          </w:tcPr>
          <w:p w:rsidR="00544DD6" w:rsidRPr="0021244F" w:rsidRDefault="00544DD6" w:rsidP="00681D08">
            <w:pPr>
              <w:pStyle w:val="Tabletext"/>
              <w:jc w:val="center"/>
            </w:pPr>
            <w:r>
              <w:t>C</w:t>
            </w:r>
          </w:p>
        </w:tc>
        <w:tc>
          <w:tcPr>
            <w:tcW w:w="1260" w:type="dxa"/>
          </w:tcPr>
          <w:p w:rsidR="00544DD6" w:rsidRPr="0021244F" w:rsidRDefault="00544DD6" w:rsidP="00681D08">
            <w:pPr>
              <w:pStyle w:val="Tabletext"/>
              <w:jc w:val="center"/>
            </w:pPr>
            <w:r>
              <w:t>I</w:t>
            </w:r>
          </w:p>
        </w:tc>
      </w:tr>
    </w:tbl>
    <w:p w:rsidR="002F201C" w:rsidRPr="00E5564F" w:rsidRDefault="002F201C" w:rsidP="002F201C">
      <w:pPr>
        <w:rPr>
          <w:rStyle w:val="RACIMatrix"/>
        </w:rPr>
      </w:pPr>
    </w:p>
    <w:p w:rsidR="002F201C" w:rsidRPr="0021244F" w:rsidRDefault="00544DD6" w:rsidP="00544DD6">
      <w:pPr>
        <w:pStyle w:val="Head2"/>
        <w:tabs>
          <w:tab w:val="left" w:pos="360"/>
        </w:tabs>
      </w:pPr>
      <w:bookmarkStart w:id="165" w:name="_Toc453163875"/>
      <w:r>
        <w:t>Service Desk</w:t>
      </w:r>
      <w:bookmarkEnd w:id="165"/>
    </w:p>
    <w:p w:rsidR="002F201C" w:rsidRDefault="002F201C" w:rsidP="00544DD6">
      <w:pPr>
        <w:pStyle w:val="GuidelineText"/>
        <w:tabs>
          <w:tab w:val="left" w:pos="360"/>
        </w:tabs>
      </w:pPr>
      <w:r w:rsidRPr="0021244F">
        <w:t>&lt;</w:t>
      </w:r>
      <w:r w:rsidR="006F2C17">
        <w:t xml:space="preserve">Attach the Process </w:t>
      </w:r>
      <w:r w:rsidR="00544DD6" w:rsidRPr="00544DD6">
        <w:t xml:space="preserve">Document for </w:t>
      </w:r>
      <w:r w:rsidR="00544DD6">
        <w:t>Service Desk</w:t>
      </w:r>
      <w:r w:rsidR="00544DD6" w:rsidRPr="00544DD6">
        <w:t xml:space="preserve"> Management. Also map the end</w:t>
      </w:r>
      <w:r w:rsidR="002C0DBB">
        <w:t>-</w:t>
      </w:r>
      <w:r w:rsidR="00544DD6" w:rsidRPr="00544DD6">
        <w:t>to</w:t>
      </w:r>
      <w:r w:rsidR="002C0DBB">
        <w:t>-end</w:t>
      </w:r>
      <w:r w:rsidR="00544DD6" w:rsidRPr="00544DD6">
        <w:t xml:space="preserve"> process </w:t>
      </w:r>
      <w:r w:rsidR="002C0DBB">
        <w:t xml:space="preserve">with </w:t>
      </w:r>
      <w:r w:rsidR="00544DD6" w:rsidRPr="00544DD6">
        <w:t>respect</w:t>
      </w:r>
      <w:r w:rsidR="002C0DBB">
        <w:t xml:space="preserve"> to the</w:t>
      </w:r>
      <w:r w:rsidR="00544DD6" w:rsidRPr="00544DD6">
        <w:t xml:space="preserve"> tower</w:t>
      </w:r>
      <w:r w:rsidR="002C0DBB">
        <w:t>/team.</w:t>
      </w:r>
      <w:r w:rsidR="00544DD6" w:rsidRPr="00544DD6">
        <w:t xml:space="preserve"> </w:t>
      </w:r>
      <w:r w:rsidR="002C0DBB">
        <w:t>I</w:t>
      </w:r>
      <w:r w:rsidR="00544DD6">
        <w:t xml:space="preserve">nclude </w:t>
      </w:r>
      <w:r w:rsidR="004F72E4">
        <w:t xml:space="preserve">Service Desk </w:t>
      </w:r>
      <w:r w:rsidR="00544DD6">
        <w:t xml:space="preserve">contact numbers </w:t>
      </w:r>
      <w:r w:rsidR="002C0DBB">
        <w:t xml:space="preserve">and </w:t>
      </w:r>
      <w:r w:rsidR="00544DD6">
        <w:t>tools used for this service.&gt;</w:t>
      </w:r>
    </w:p>
    <w:p w:rsidR="002F201C" w:rsidRPr="00E5564F" w:rsidRDefault="002F201C" w:rsidP="00544DD6">
      <w:pPr>
        <w:tabs>
          <w:tab w:val="left" w:pos="360"/>
        </w:tabs>
        <w:rPr>
          <w:rStyle w:val="RACIMatrix"/>
        </w:rPr>
      </w:pPr>
    </w:p>
    <w:p w:rsidR="002F201C" w:rsidRPr="00E5564F" w:rsidRDefault="002F201C" w:rsidP="00544DD6">
      <w:pPr>
        <w:tabs>
          <w:tab w:val="left" w:pos="360"/>
        </w:tabs>
        <w:rPr>
          <w:rStyle w:val="RACIMatrix"/>
        </w:rPr>
      </w:pPr>
      <w:r w:rsidRPr="00E5564F">
        <w:rPr>
          <w:rStyle w:val="RACIMatrix"/>
        </w:rPr>
        <w:t>RACI Matrix</w:t>
      </w:r>
    </w:p>
    <w:p w:rsidR="002F201C" w:rsidRDefault="002F201C" w:rsidP="00544DD6">
      <w:pPr>
        <w:pStyle w:val="GuidelineText"/>
        <w:tabs>
          <w:tab w:val="left" w:pos="360"/>
        </w:tabs>
      </w:pPr>
      <w:r w:rsidRPr="0021244F">
        <w:t>&lt;</w:t>
      </w:r>
      <w:r w:rsidR="00597311" w:rsidRPr="006F025E">
        <w:t>Provide detail</w:t>
      </w:r>
      <w:r w:rsidR="00597311">
        <w:t>s</w:t>
      </w:r>
      <w:r w:rsidR="00597311" w:rsidRPr="006F025E">
        <w:t xml:space="preserve"> in </w:t>
      </w:r>
      <w:r w:rsidR="00597311">
        <w:t xml:space="preserve">the following </w:t>
      </w:r>
      <w:r w:rsidR="00597311" w:rsidRPr="006F025E">
        <w:t>table. Specify the activit</w:t>
      </w:r>
      <w:r w:rsidR="00597311">
        <w:t>ies</w:t>
      </w:r>
      <w:r w:rsidR="00597311" w:rsidRPr="006F025E">
        <w:t xml:space="preserve"> and the</w:t>
      </w:r>
      <w:r w:rsidR="00597311">
        <w:t>ir</w:t>
      </w:r>
      <w:r w:rsidR="00597311" w:rsidRPr="006F025E">
        <w:t xml:space="preserve"> corresponding RACI matrix</w:t>
      </w:r>
      <w:r w:rsidR="00597311">
        <w:t>.</w:t>
      </w:r>
      <w:r w:rsidRPr="001B4BA4">
        <w:t>&gt;</w:t>
      </w:r>
    </w:p>
    <w:p w:rsidR="00E666DC" w:rsidRPr="004B5664" w:rsidRDefault="00E666DC" w:rsidP="00E666DC">
      <w:pPr>
        <w:pStyle w:val="BodytextTCS"/>
      </w:pPr>
      <w:r w:rsidRPr="004B5664">
        <w:t>&lt;Sample tex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520"/>
        <w:gridCol w:w="1350"/>
        <w:gridCol w:w="1350"/>
        <w:gridCol w:w="1170"/>
        <w:gridCol w:w="1260"/>
      </w:tblGrid>
      <w:tr w:rsidR="002F201C" w:rsidRPr="0021244F" w:rsidTr="00E5564F">
        <w:trPr>
          <w:tblHeader/>
        </w:trPr>
        <w:tc>
          <w:tcPr>
            <w:tcW w:w="902" w:type="dxa"/>
            <w:tcBorders>
              <w:bottom w:val="single" w:sz="4" w:space="0" w:color="auto"/>
            </w:tcBorders>
            <w:shd w:val="clear" w:color="auto" w:fill="4E84C4"/>
          </w:tcPr>
          <w:p w:rsidR="002F201C" w:rsidRPr="0021244F" w:rsidRDefault="002F201C" w:rsidP="00DE43EA">
            <w:pPr>
              <w:pStyle w:val="TableHeading"/>
              <w:tabs>
                <w:tab w:val="left" w:pos="360"/>
              </w:tabs>
            </w:pPr>
            <w:r>
              <w:t>S</w:t>
            </w:r>
            <w:r w:rsidR="00DE43EA">
              <w:t>l.</w:t>
            </w:r>
            <w:r>
              <w:t xml:space="preserve"> No</w:t>
            </w:r>
            <w:r w:rsidR="00DE43EA">
              <w:t>.</w:t>
            </w:r>
          </w:p>
        </w:tc>
        <w:tc>
          <w:tcPr>
            <w:tcW w:w="2520" w:type="dxa"/>
            <w:tcBorders>
              <w:bottom w:val="single" w:sz="4" w:space="0" w:color="auto"/>
            </w:tcBorders>
            <w:shd w:val="clear" w:color="auto" w:fill="4E84C4"/>
          </w:tcPr>
          <w:p w:rsidR="002F201C" w:rsidRPr="0021244F" w:rsidRDefault="002F201C" w:rsidP="00544DD6">
            <w:pPr>
              <w:pStyle w:val="TableHeading"/>
              <w:tabs>
                <w:tab w:val="left" w:pos="360"/>
              </w:tabs>
            </w:pPr>
            <w:r>
              <w:t>Primary Activities</w:t>
            </w:r>
          </w:p>
        </w:tc>
        <w:tc>
          <w:tcPr>
            <w:tcW w:w="1350" w:type="dxa"/>
            <w:tcBorders>
              <w:bottom w:val="single" w:sz="4" w:space="0" w:color="auto"/>
            </w:tcBorders>
            <w:shd w:val="clear" w:color="auto" w:fill="4E84C4"/>
          </w:tcPr>
          <w:p w:rsidR="002F201C" w:rsidRPr="0021244F" w:rsidRDefault="002F201C" w:rsidP="00544DD6">
            <w:pPr>
              <w:pStyle w:val="TableHeading"/>
              <w:tabs>
                <w:tab w:val="left" w:pos="360"/>
              </w:tabs>
            </w:pPr>
            <w:r>
              <w:t>TCS Entity 1</w:t>
            </w:r>
          </w:p>
        </w:tc>
        <w:tc>
          <w:tcPr>
            <w:tcW w:w="1350" w:type="dxa"/>
            <w:tcBorders>
              <w:bottom w:val="single" w:sz="4" w:space="0" w:color="auto"/>
            </w:tcBorders>
            <w:shd w:val="clear" w:color="auto" w:fill="4E84C4"/>
          </w:tcPr>
          <w:p w:rsidR="002F201C" w:rsidRPr="0021244F" w:rsidRDefault="002F201C" w:rsidP="00544DD6">
            <w:pPr>
              <w:pStyle w:val="TableHeading"/>
              <w:tabs>
                <w:tab w:val="left" w:pos="360"/>
              </w:tabs>
            </w:pPr>
            <w:r>
              <w:t>TCS Entity 2</w:t>
            </w:r>
          </w:p>
        </w:tc>
        <w:tc>
          <w:tcPr>
            <w:tcW w:w="1170" w:type="dxa"/>
            <w:tcBorders>
              <w:bottom w:val="single" w:sz="4" w:space="0" w:color="auto"/>
            </w:tcBorders>
            <w:shd w:val="clear" w:color="auto" w:fill="4E84C4"/>
          </w:tcPr>
          <w:p w:rsidR="002F201C" w:rsidRPr="0021244F" w:rsidRDefault="002F201C" w:rsidP="00544DD6">
            <w:pPr>
              <w:pStyle w:val="TableHeading"/>
              <w:tabs>
                <w:tab w:val="left" w:pos="360"/>
              </w:tabs>
            </w:pPr>
            <w:r>
              <w:t>Customer</w:t>
            </w:r>
          </w:p>
        </w:tc>
        <w:tc>
          <w:tcPr>
            <w:tcW w:w="1260" w:type="dxa"/>
            <w:tcBorders>
              <w:bottom w:val="single" w:sz="4" w:space="0" w:color="auto"/>
            </w:tcBorders>
            <w:shd w:val="clear" w:color="auto" w:fill="4E84C4"/>
          </w:tcPr>
          <w:p w:rsidR="002F201C" w:rsidRPr="0021244F" w:rsidRDefault="002F201C" w:rsidP="00544DD6">
            <w:pPr>
              <w:pStyle w:val="TableHeading"/>
              <w:tabs>
                <w:tab w:val="left" w:pos="360"/>
              </w:tabs>
            </w:pPr>
            <w:r>
              <w:t>Vendor</w:t>
            </w:r>
          </w:p>
        </w:tc>
      </w:tr>
      <w:tr w:rsidR="002F201C" w:rsidRPr="0021244F" w:rsidTr="00E5564F">
        <w:trPr>
          <w:tblHeader/>
        </w:trPr>
        <w:tc>
          <w:tcPr>
            <w:tcW w:w="902" w:type="dxa"/>
            <w:shd w:val="clear" w:color="auto" w:fill="auto"/>
          </w:tcPr>
          <w:p w:rsidR="002F201C" w:rsidRPr="0021244F" w:rsidRDefault="002F201C" w:rsidP="00544DD6">
            <w:pPr>
              <w:pStyle w:val="Tabletext"/>
              <w:tabs>
                <w:tab w:val="left" w:pos="360"/>
              </w:tabs>
            </w:pPr>
            <w:r>
              <w:t>1</w:t>
            </w:r>
          </w:p>
        </w:tc>
        <w:tc>
          <w:tcPr>
            <w:tcW w:w="2520" w:type="dxa"/>
            <w:shd w:val="clear" w:color="auto" w:fill="auto"/>
          </w:tcPr>
          <w:p w:rsidR="002F201C" w:rsidRPr="0021244F" w:rsidRDefault="002F201C" w:rsidP="00544DD6">
            <w:pPr>
              <w:pStyle w:val="Tabletext"/>
              <w:tabs>
                <w:tab w:val="left" w:pos="360"/>
              </w:tabs>
            </w:pPr>
            <w:r>
              <w:t>Installing a server</w:t>
            </w:r>
          </w:p>
        </w:tc>
        <w:tc>
          <w:tcPr>
            <w:tcW w:w="1350" w:type="dxa"/>
          </w:tcPr>
          <w:p w:rsidR="002F201C" w:rsidRPr="0021244F" w:rsidRDefault="002F201C" w:rsidP="00544DD6">
            <w:pPr>
              <w:pStyle w:val="Tabletext"/>
              <w:tabs>
                <w:tab w:val="left" w:pos="360"/>
              </w:tabs>
              <w:jc w:val="center"/>
            </w:pPr>
            <w:r>
              <w:t>RA</w:t>
            </w:r>
          </w:p>
        </w:tc>
        <w:tc>
          <w:tcPr>
            <w:tcW w:w="1350" w:type="dxa"/>
          </w:tcPr>
          <w:p w:rsidR="002F201C" w:rsidRPr="0021244F" w:rsidRDefault="002F201C" w:rsidP="00544DD6">
            <w:pPr>
              <w:pStyle w:val="Tabletext"/>
              <w:tabs>
                <w:tab w:val="left" w:pos="360"/>
              </w:tabs>
              <w:jc w:val="center"/>
            </w:pPr>
          </w:p>
        </w:tc>
        <w:tc>
          <w:tcPr>
            <w:tcW w:w="1170" w:type="dxa"/>
          </w:tcPr>
          <w:p w:rsidR="002F201C" w:rsidRPr="0021244F" w:rsidRDefault="002F201C" w:rsidP="00544DD6">
            <w:pPr>
              <w:pStyle w:val="Tabletext"/>
              <w:tabs>
                <w:tab w:val="left" w:pos="360"/>
              </w:tabs>
              <w:jc w:val="center"/>
            </w:pPr>
            <w:r>
              <w:t>C</w:t>
            </w:r>
          </w:p>
        </w:tc>
        <w:tc>
          <w:tcPr>
            <w:tcW w:w="1260" w:type="dxa"/>
          </w:tcPr>
          <w:p w:rsidR="002F201C" w:rsidRPr="0021244F" w:rsidRDefault="002F201C" w:rsidP="00544DD6">
            <w:pPr>
              <w:pStyle w:val="Tabletext"/>
              <w:tabs>
                <w:tab w:val="left" w:pos="360"/>
              </w:tabs>
              <w:jc w:val="center"/>
            </w:pPr>
            <w:r>
              <w:t>I</w:t>
            </w:r>
          </w:p>
        </w:tc>
      </w:tr>
    </w:tbl>
    <w:p w:rsidR="00CA7D30" w:rsidRPr="0021244F" w:rsidRDefault="00CA7D30" w:rsidP="00CA7D30">
      <w:pPr>
        <w:pStyle w:val="Head1"/>
      </w:pPr>
      <w:bookmarkStart w:id="166" w:name="_Toc369194327"/>
      <w:bookmarkStart w:id="167" w:name="_Toc453163876"/>
      <w:r>
        <w:lastRenderedPageBreak/>
        <w:t>TCS Organization Chart &amp; Contact list</w:t>
      </w:r>
      <w:bookmarkEnd w:id="166"/>
      <w:bookmarkEnd w:id="167"/>
    </w:p>
    <w:p w:rsidR="00CA7D30" w:rsidRPr="00A26BD4" w:rsidRDefault="00CA7D30" w:rsidP="00CA7D30">
      <w:pPr>
        <w:pStyle w:val="BodytextTCS"/>
        <w:rPr>
          <w:rFonts w:ascii="Verdana" w:hAnsi="Verdana"/>
          <w:sz w:val="18"/>
          <w:szCs w:val="18"/>
        </w:rPr>
      </w:pPr>
      <w:r w:rsidRPr="00A26BD4">
        <w:rPr>
          <w:rFonts w:ascii="Verdana" w:hAnsi="Verdana"/>
          <w:sz w:val="18"/>
          <w:szCs w:val="18"/>
        </w:rPr>
        <w:t>This section gives the TCS organization chart and the contact details of TCS associates</w:t>
      </w:r>
      <w:r w:rsidR="00F934F8" w:rsidRPr="00A26BD4">
        <w:rPr>
          <w:rFonts w:ascii="Verdana" w:hAnsi="Verdana"/>
          <w:sz w:val="18"/>
          <w:szCs w:val="18"/>
        </w:rPr>
        <w:t xml:space="preserve"> supporting Application</w:t>
      </w:r>
      <w:r w:rsidRPr="00A26BD4">
        <w:rPr>
          <w:rFonts w:ascii="Verdana" w:hAnsi="Verdana"/>
          <w:sz w:val="18"/>
          <w:szCs w:val="18"/>
        </w:rPr>
        <w:t>.</w:t>
      </w:r>
    </w:p>
    <w:p w:rsidR="00CA7D30" w:rsidRPr="0021244F" w:rsidRDefault="00CA7D30" w:rsidP="00CA7D30">
      <w:pPr>
        <w:pStyle w:val="Head2"/>
        <w:tabs>
          <w:tab w:val="num" w:pos="576"/>
        </w:tabs>
      </w:pPr>
      <w:bookmarkStart w:id="168" w:name="_Toc369194328"/>
      <w:bookmarkStart w:id="169" w:name="_Toc453163877"/>
      <w:r>
        <w:t>Organization Chart</w:t>
      </w:r>
      <w:bookmarkEnd w:id="168"/>
      <w:bookmarkEnd w:id="169"/>
    </w:p>
    <w:p w:rsidR="00CA7D30" w:rsidRPr="0021244F" w:rsidRDefault="00CA7D30" w:rsidP="00CA7D30">
      <w:pPr>
        <w:pStyle w:val="GuidelineText"/>
      </w:pPr>
      <w:bookmarkStart w:id="170" w:name="_Toc223516763"/>
      <w:r>
        <w:t>&lt;Provide the Organization Chart of TCS</w:t>
      </w:r>
      <w:r w:rsidR="004C4360">
        <w:t xml:space="preserve"> or reference link to Wiki</w:t>
      </w:r>
      <w:r>
        <w:t>.</w:t>
      </w:r>
      <w:r w:rsidRPr="0021244F">
        <w:t>&gt;</w:t>
      </w:r>
    </w:p>
    <w:p w:rsidR="00CA7D30" w:rsidRPr="0021244F" w:rsidRDefault="00CA7D30" w:rsidP="00CA7D30">
      <w:pPr>
        <w:pStyle w:val="Head2"/>
        <w:tabs>
          <w:tab w:val="num" w:pos="576"/>
        </w:tabs>
      </w:pPr>
      <w:bookmarkStart w:id="171" w:name="_Toc369194329"/>
      <w:bookmarkStart w:id="172" w:name="_Toc453163878"/>
      <w:bookmarkEnd w:id="170"/>
      <w:r w:rsidRPr="0021244F">
        <w:t>C</w:t>
      </w:r>
      <w:r>
        <w:t>ontact List</w:t>
      </w:r>
      <w:bookmarkEnd w:id="171"/>
      <w:bookmarkEnd w:id="172"/>
    </w:p>
    <w:p w:rsidR="00CA7D30" w:rsidRPr="0021244F" w:rsidRDefault="00CA7D30" w:rsidP="00CA7D30">
      <w:pPr>
        <w:pStyle w:val="GuidelineText"/>
      </w:pPr>
      <w:r w:rsidRPr="0021244F">
        <w:t>&lt;Provide</w:t>
      </w:r>
      <w:r>
        <w:t xml:space="preserve"> the contact list of TCS associates</w:t>
      </w:r>
      <w:r w:rsidR="004C4360">
        <w:t xml:space="preserve"> or reverence link to Wiki</w:t>
      </w:r>
      <w:r>
        <w:t>.</w:t>
      </w:r>
      <w:r w:rsidRPr="0021244F">
        <w:t>&gt;</w:t>
      </w:r>
    </w:p>
    <w:p w:rsidR="00CA7D30" w:rsidRPr="00CA7D30" w:rsidRDefault="00CA7D30" w:rsidP="00CA7D30"/>
    <w:p w:rsidR="00CA7D30" w:rsidRDefault="00286D90" w:rsidP="00CA7D30">
      <w:pPr>
        <w:pStyle w:val="Head1"/>
      </w:pPr>
      <w:bookmarkStart w:id="173" w:name="_Toc453163879"/>
      <w:r>
        <w:lastRenderedPageBreak/>
        <w:t>Tribune</w:t>
      </w:r>
      <w:r w:rsidR="00CA7D30">
        <w:t xml:space="preserve"> Support team Org Chart &amp; Contact list</w:t>
      </w:r>
      <w:bookmarkEnd w:id="173"/>
    </w:p>
    <w:p w:rsidR="00CA7D30" w:rsidRPr="00A26BD4" w:rsidRDefault="00CA7D30" w:rsidP="00CA7D30">
      <w:pPr>
        <w:pStyle w:val="BodytextTCS"/>
        <w:rPr>
          <w:rFonts w:ascii="Verdana" w:hAnsi="Verdana"/>
          <w:sz w:val="18"/>
          <w:szCs w:val="18"/>
        </w:rPr>
      </w:pPr>
      <w:r w:rsidRPr="00A26BD4">
        <w:rPr>
          <w:rFonts w:ascii="Verdana" w:hAnsi="Verdana"/>
          <w:sz w:val="18"/>
          <w:szCs w:val="18"/>
        </w:rPr>
        <w:t>This section gives the Client organization chart and the conta</w:t>
      </w:r>
      <w:r w:rsidR="00F934F8" w:rsidRPr="00A26BD4">
        <w:rPr>
          <w:rFonts w:ascii="Verdana" w:hAnsi="Verdana"/>
          <w:sz w:val="18"/>
          <w:szCs w:val="18"/>
        </w:rPr>
        <w:t>ct details of Client associates supporting application</w:t>
      </w:r>
    </w:p>
    <w:p w:rsidR="00CA7D30" w:rsidRPr="0021244F" w:rsidRDefault="00CA7D30" w:rsidP="00CA7D30">
      <w:pPr>
        <w:pStyle w:val="Head2"/>
        <w:tabs>
          <w:tab w:val="num" w:pos="576"/>
        </w:tabs>
      </w:pPr>
      <w:bookmarkStart w:id="174" w:name="_Toc453163880"/>
      <w:r>
        <w:t>Organization Chart</w:t>
      </w:r>
      <w:bookmarkEnd w:id="174"/>
    </w:p>
    <w:p w:rsidR="00CA7D30" w:rsidRPr="0021244F" w:rsidRDefault="00CA7D30" w:rsidP="00CA7D30">
      <w:pPr>
        <w:pStyle w:val="GuidelineText"/>
      </w:pPr>
      <w:r w:rsidRPr="0021244F">
        <w:t>&lt;</w:t>
      </w:r>
      <w:r>
        <w:t>Provide the Organization Chart of Client</w:t>
      </w:r>
      <w:r w:rsidR="004C4360">
        <w:t xml:space="preserve"> or reference link to Wiki</w:t>
      </w:r>
      <w:r>
        <w:t>.</w:t>
      </w:r>
      <w:r w:rsidRPr="0021244F">
        <w:t>&gt;</w:t>
      </w:r>
    </w:p>
    <w:p w:rsidR="00CA7D30" w:rsidRPr="0021244F" w:rsidRDefault="00CA7D30" w:rsidP="00CA7D30">
      <w:pPr>
        <w:pStyle w:val="Head2"/>
        <w:tabs>
          <w:tab w:val="num" w:pos="576"/>
        </w:tabs>
      </w:pPr>
      <w:bookmarkStart w:id="175" w:name="_Toc453163881"/>
      <w:r>
        <w:t>Contact List</w:t>
      </w:r>
      <w:bookmarkEnd w:id="175"/>
    </w:p>
    <w:p w:rsidR="00CA7D30" w:rsidRPr="0021244F" w:rsidRDefault="00CA7D30" w:rsidP="00CA7D30">
      <w:pPr>
        <w:pStyle w:val="GuidelineText"/>
      </w:pPr>
      <w:r w:rsidRPr="0021244F">
        <w:t>&lt;</w:t>
      </w:r>
      <w:r>
        <w:t>Provide the contact list of Client</w:t>
      </w:r>
      <w:r w:rsidR="004C4360">
        <w:t xml:space="preserve"> or reference link to Wiki</w:t>
      </w:r>
      <w:r>
        <w:t>.</w:t>
      </w:r>
      <w:r w:rsidRPr="0021244F">
        <w:t>&gt;</w:t>
      </w:r>
    </w:p>
    <w:p w:rsidR="00CA7D30" w:rsidRPr="00CA7D30" w:rsidRDefault="00CA7D30" w:rsidP="00CA7D30"/>
    <w:p w:rsidR="00544DD6" w:rsidRPr="0021244F" w:rsidRDefault="00544DD6" w:rsidP="00544DD6">
      <w:pPr>
        <w:pStyle w:val="Head1"/>
      </w:pPr>
      <w:bookmarkStart w:id="176" w:name="_Toc453163882"/>
      <w:r>
        <w:lastRenderedPageBreak/>
        <w:t>Vendor/Partner Details &amp; Contact List</w:t>
      </w:r>
      <w:bookmarkEnd w:id="176"/>
      <w:r>
        <w:t xml:space="preserve"> </w:t>
      </w:r>
    </w:p>
    <w:p w:rsidR="00544DD6" w:rsidRPr="00A26BD4" w:rsidRDefault="00A70D23" w:rsidP="00544DD6">
      <w:pPr>
        <w:pStyle w:val="BodytextTCS"/>
        <w:rPr>
          <w:rFonts w:ascii="Verdana" w:hAnsi="Verdana"/>
          <w:sz w:val="18"/>
          <w:szCs w:val="18"/>
        </w:rPr>
      </w:pPr>
      <w:r w:rsidRPr="00A26BD4">
        <w:rPr>
          <w:rFonts w:ascii="Verdana" w:hAnsi="Verdana"/>
          <w:sz w:val="18"/>
          <w:szCs w:val="18"/>
        </w:rPr>
        <w:t>This section provides information on the third-party vendors and partners applicable for &lt;</w:t>
      </w:r>
      <w:r w:rsidR="00F934F8" w:rsidRPr="00A26BD4">
        <w:rPr>
          <w:rFonts w:ascii="Verdana" w:hAnsi="Verdana"/>
          <w:sz w:val="18"/>
          <w:szCs w:val="18"/>
        </w:rPr>
        <w:t xml:space="preserve">Application </w:t>
      </w:r>
      <w:r w:rsidRPr="00A26BD4">
        <w:rPr>
          <w:rFonts w:ascii="Verdana" w:hAnsi="Verdana"/>
          <w:sz w:val="18"/>
          <w:szCs w:val="18"/>
        </w:rPr>
        <w:t>Name&gt;.</w:t>
      </w:r>
    </w:p>
    <w:p w:rsidR="00544DD6" w:rsidRPr="0021244F" w:rsidRDefault="00544DD6" w:rsidP="00544DD6">
      <w:pPr>
        <w:pStyle w:val="Head2"/>
      </w:pPr>
      <w:bookmarkStart w:id="177" w:name="_Toc453163883"/>
      <w:r>
        <w:t>Vendor/Partner Details</w:t>
      </w:r>
      <w:bookmarkEnd w:id="177"/>
    </w:p>
    <w:p w:rsidR="00544DD6" w:rsidRDefault="00544DD6" w:rsidP="00544DD6">
      <w:pPr>
        <w:pStyle w:val="GuidelineText"/>
      </w:pPr>
      <w:r w:rsidRPr="0021244F">
        <w:t>&lt;</w:t>
      </w:r>
      <w:r>
        <w:t>Provide detail</w:t>
      </w:r>
      <w:r w:rsidR="003B6F28">
        <w:t>s</w:t>
      </w:r>
      <w:r>
        <w:t xml:space="preserve"> of </w:t>
      </w:r>
      <w:r w:rsidR="003B6F28">
        <w:t>v</w:t>
      </w:r>
      <w:r>
        <w:t>endor</w:t>
      </w:r>
      <w:r w:rsidR="003B6F28">
        <w:t>s</w:t>
      </w:r>
      <w:r>
        <w:t xml:space="preserve"> in the </w:t>
      </w:r>
      <w:r w:rsidR="003B6F28">
        <w:t>following table</w:t>
      </w:r>
      <w:r w:rsidR="00C011FC">
        <w:t xml:space="preserve"> or reference to W</w:t>
      </w:r>
      <w:r w:rsidR="004C4360">
        <w:t>iki</w:t>
      </w:r>
      <w:r>
        <w:t xml:space="preserve">. </w:t>
      </w:r>
      <w:r w:rsidRPr="001B4BA4">
        <w:t>&gt;</w:t>
      </w:r>
    </w:p>
    <w:tbl>
      <w:tblPr>
        <w:tblW w:w="855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1980"/>
        <w:gridCol w:w="1620"/>
        <w:gridCol w:w="1620"/>
        <w:gridCol w:w="1080"/>
        <w:gridCol w:w="1350"/>
      </w:tblGrid>
      <w:tr w:rsidR="00544DD6" w:rsidRPr="0021244F" w:rsidTr="002C54BA">
        <w:trPr>
          <w:tblHeader/>
        </w:trPr>
        <w:tc>
          <w:tcPr>
            <w:tcW w:w="902" w:type="dxa"/>
            <w:tcBorders>
              <w:bottom w:val="single" w:sz="4" w:space="0" w:color="auto"/>
            </w:tcBorders>
            <w:shd w:val="clear" w:color="auto" w:fill="4E84C4"/>
          </w:tcPr>
          <w:p w:rsidR="00544DD6" w:rsidRPr="0021244F" w:rsidRDefault="00544DD6" w:rsidP="00681D08">
            <w:pPr>
              <w:pStyle w:val="TableHeading"/>
              <w:tabs>
                <w:tab w:val="left" w:pos="360"/>
              </w:tabs>
            </w:pPr>
            <w:r>
              <w:t>S</w:t>
            </w:r>
            <w:r w:rsidR="00DE43EA">
              <w:t>l.</w:t>
            </w:r>
            <w:r>
              <w:t xml:space="preserve"> No</w:t>
            </w:r>
            <w:r w:rsidR="00DE43EA">
              <w:t>.</w:t>
            </w:r>
          </w:p>
        </w:tc>
        <w:tc>
          <w:tcPr>
            <w:tcW w:w="1980" w:type="dxa"/>
            <w:tcBorders>
              <w:bottom w:val="single" w:sz="4" w:space="0" w:color="auto"/>
            </w:tcBorders>
            <w:shd w:val="clear" w:color="auto" w:fill="4E84C4"/>
          </w:tcPr>
          <w:p w:rsidR="00544DD6" w:rsidRPr="0021244F" w:rsidRDefault="00544DD6" w:rsidP="00681D08">
            <w:pPr>
              <w:pStyle w:val="TableHeading"/>
              <w:tabs>
                <w:tab w:val="left" w:pos="360"/>
              </w:tabs>
            </w:pPr>
            <w:r>
              <w:t>Vendor Name</w:t>
            </w:r>
          </w:p>
        </w:tc>
        <w:tc>
          <w:tcPr>
            <w:tcW w:w="1620" w:type="dxa"/>
            <w:tcBorders>
              <w:bottom w:val="single" w:sz="4" w:space="0" w:color="auto"/>
            </w:tcBorders>
            <w:shd w:val="clear" w:color="auto" w:fill="4E84C4"/>
          </w:tcPr>
          <w:p w:rsidR="00544DD6" w:rsidRPr="0021244F" w:rsidRDefault="00544DD6" w:rsidP="00681D08">
            <w:pPr>
              <w:pStyle w:val="TableHeading"/>
              <w:tabs>
                <w:tab w:val="left" w:pos="360"/>
              </w:tabs>
            </w:pPr>
            <w:r>
              <w:t>Support Scope</w:t>
            </w:r>
          </w:p>
        </w:tc>
        <w:tc>
          <w:tcPr>
            <w:tcW w:w="1620" w:type="dxa"/>
            <w:tcBorders>
              <w:bottom w:val="single" w:sz="4" w:space="0" w:color="auto"/>
            </w:tcBorders>
            <w:shd w:val="clear" w:color="auto" w:fill="4E84C4"/>
          </w:tcPr>
          <w:p w:rsidR="00544DD6" w:rsidRPr="0021244F" w:rsidRDefault="00544DD6" w:rsidP="00544DD6">
            <w:pPr>
              <w:pStyle w:val="TableHeading"/>
              <w:tabs>
                <w:tab w:val="left" w:pos="360"/>
              </w:tabs>
              <w:jc w:val="left"/>
            </w:pPr>
            <w:r>
              <w:t xml:space="preserve">Contract Period </w:t>
            </w:r>
            <w:r w:rsidRPr="002C54BA">
              <w:t>(dd-mmm-yy to dd-mmm-yy)</w:t>
            </w:r>
          </w:p>
        </w:tc>
        <w:tc>
          <w:tcPr>
            <w:tcW w:w="1080" w:type="dxa"/>
            <w:tcBorders>
              <w:bottom w:val="single" w:sz="4" w:space="0" w:color="auto"/>
            </w:tcBorders>
            <w:shd w:val="clear" w:color="auto" w:fill="4E84C4"/>
          </w:tcPr>
          <w:p w:rsidR="00544DD6" w:rsidRPr="0021244F" w:rsidRDefault="00544DD6" w:rsidP="00681D08">
            <w:pPr>
              <w:pStyle w:val="TableHeading"/>
              <w:tabs>
                <w:tab w:val="left" w:pos="360"/>
              </w:tabs>
            </w:pPr>
            <w:r>
              <w:t>1</w:t>
            </w:r>
            <w:r w:rsidRPr="00544DD6">
              <w:rPr>
                <w:vertAlign w:val="superscript"/>
              </w:rPr>
              <w:t>st</w:t>
            </w:r>
            <w:r>
              <w:t xml:space="preserve"> Level Contact</w:t>
            </w:r>
          </w:p>
        </w:tc>
        <w:tc>
          <w:tcPr>
            <w:tcW w:w="1350" w:type="dxa"/>
            <w:tcBorders>
              <w:bottom w:val="single" w:sz="4" w:space="0" w:color="auto"/>
            </w:tcBorders>
            <w:shd w:val="clear" w:color="auto" w:fill="4E84C4"/>
          </w:tcPr>
          <w:p w:rsidR="00544DD6" w:rsidRPr="0021244F" w:rsidRDefault="00544DD6" w:rsidP="00681D08">
            <w:pPr>
              <w:pStyle w:val="TableHeading"/>
              <w:tabs>
                <w:tab w:val="left" w:pos="360"/>
              </w:tabs>
            </w:pPr>
            <w:r>
              <w:t xml:space="preserve">Reference </w:t>
            </w:r>
            <w:r w:rsidRPr="002C54BA">
              <w:t>&lt;provide link to contract&gt;</w:t>
            </w:r>
          </w:p>
        </w:tc>
      </w:tr>
      <w:tr w:rsidR="00544DD6" w:rsidRPr="0021244F" w:rsidTr="002C54BA">
        <w:trPr>
          <w:tblHeader/>
        </w:trPr>
        <w:tc>
          <w:tcPr>
            <w:tcW w:w="902" w:type="dxa"/>
            <w:shd w:val="clear" w:color="auto" w:fill="auto"/>
          </w:tcPr>
          <w:p w:rsidR="00544DD6" w:rsidRPr="0021244F" w:rsidRDefault="00544DD6" w:rsidP="00681D08">
            <w:pPr>
              <w:pStyle w:val="Tabletext"/>
              <w:tabs>
                <w:tab w:val="left" w:pos="360"/>
              </w:tabs>
            </w:pPr>
          </w:p>
        </w:tc>
        <w:tc>
          <w:tcPr>
            <w:tcW w:w="1980" w:type="dxa"/>
            <w:shd w:val="clear" w:color="auto" w:fill="auto"/>
          </w:tcPr>
          <w:p w:rsidR="00544DD6" w:rsidRPr="0021244F" w:rsidRDefault="00544DD6" w:rsidP="00681D08">
            <w:pPr>
              <w:pStyle w:val="Tabletext"/>
              <w:tabs>
                <w:tab w:val="left" w:pos="360"/>
              </w:tabs>
            </w:pPr>
          </w:p>
        </w:tc>
        <w:tc>
          <w:tcPr>
            <w:tcW w:w="1620" w:type="dxa"/>
          </w:tcPr>
          <w:p w:rsidR="00544DD6" w:rsidRPr="0021244F" w:rsidRDefault="00544DD6" w:rsidP="00681D08">
            <w:pPr>
              <w:pStyle w:val="Tabletext"/>
              <w:tabs>
                <w:tab w:val="left" w:pos="360"/>
              </w:tabs>
              <w:jc w:val="center"/>
            </w:pPr>
          </w:p>
        </w:tc>
        <w:tc>
          <w:tcPr>
            <w:tcW w:w="1620" w:type="dxa"/>
          </w:tcPr>
          <w:p w:rsidR="00544DD6" w:rsidRPr="0021244F" w:rsidRDefault="00544DD6" w:rsidP="00681D08">
            <w:pPr>
              <w:pStyle w:val="Tabletext"/>
              <w:tabs>
                <w:tab w:val="left" w:pos="360"/>
              </w:tabs>
              <w:jc w:val="center"/>
            </w:pPr>
          </w:p>
        </w:tc>
        <w:tc>
          <w:tcPr>
            <w:tcW w:w="1080" w:type="dxa"/>
          </w:tcPr>
          <w:p w:rsidR="00544DD6" w:rsidRPr="0021244F" w:rsidRDefault="00544DD6" w:rsidP="00681D08">
            <w:pPr>
              <w:pStyle w:val="Tabletext"/>
              <w:tabs>
                <w:tab w:val="left" w:pos="360"/>
              </w:tabs>
              <w:jc w:val="center"/>
            </w:pPr>
          </w:p>
        </w:tc>
        <w:tc>
          <w:tcPr>
            <w:tcW w:w="1350" w:type="dxa"/>
          </w:tcPr>
          <w:p w:rsidR="00544DD6" w:rsidRPr="0021244F" w:rsidRDefault="00544DD6" w:rsidP="00681D08">
            <w:pPr>
              <w:pStyle w:val="Tabletext"/>
              <w:tabs>
                <w:tab w:val="left" w:pos="360"/>
              </w:tabs>
              <w:jc w:val="center"/>
            </w:pPr>
          </w:p>
        </w:tc>
      </w:tr>
    </w:tbl>
    <w:p w:rsidR="00FE5C71" w:rsidRPr="0021244F" w:rsidRDefault="00FE5C71" w:rsidP="00FE5C71">
      <w:pPr>
        <w:pStyle w:val="Head2"/>
      </w:pPr>
      <w:bookmarkStart w:id="178" w:name="_Toc453163884"/>
      <w:r>
        <w:t>Contact List</w:t>
      </w:r>
      <w:bookmarkEnd w:id="178"/>
    </w:p>
    <w:p w:rsidR="00FE5C71" w:rsidRDefault="00FE5C71" w:rsidP="00FE5C71">
      <w:pPr>
        <w:pStyle w:val="GuidelineText"/>
      </w:pPr>
      <w:r w:rsidRPr="0021244F">
        <w:t>&lt;</w:t>
      </w:r>
      <w:r>
        <w:t xml:space="preserve">Provide contacts of the Vendor Support team for each </w:t>
      </w:r>
      <w:r w:rsidR="003B6F28">
        <w:t>v</w:t>
      </w:r>
      <w:r>
        <w:t>endor</w:t>
      </w:r>
      <w:r w:rsidR="004C4360">
        <w:t xml:space="preserve"> or reference to Wiki</w:t>
      </w:r>
      <w:r>
        <w:t>.</w:t>
      </w:r>
      <w:r w:rsidRPr="001B4BA4">
        <w:t>&gt;</w:t>
      </w:r>
    </w:p>
    <w:p w:rsidR="00FE5C71" w:rsidRPr="0021244F" w:rsidRDefault="00FE5C71" w:rsidP="00FE5C71">
      <w:pPr>
        <w:pStyle w:val="Head2"/>
      </w:pPr>
      <w:bookmarkStart w:id="179" w:name="_Toc453163885"/>
      <w:r>
        <w:t>Vendor Management Process</w:t>
      </w:r>
      <w:bookmarkEnd w:id="179"/>
    </w:p>
    <w:p w:rsidR="00FE5C71" w:rsidRDefault="00FE5C71" w:rsidP="00FE5C71">
      <w:pPr>
        <w:pStyle w:val="GuidelineText"/>
      </w:pPr>
      <w:r w:rsidRPr="0021244F">
        <w:t>&lt;</w:t>
      </w:r>
      <w:r>
        <w:t>Include the tasks performed</w:t>
      </w:r>
      <w:r w:rsidR="0090458E">
        <w:t xml:space="preserve"> to manage the vendors. Include </w:t>
      </w:r>
      <w:r w:rsidR="00B444CF">
        <w:t xml:space="preserve">the </w:t>
      </w:r>
      <w:r w:rsidR="0090458E">
        <w:t xml:space="preserve">SLAs that need to be met </w:t>
      </w:r>
      <w:r w:rsidR="00B444CF">
        <w:t xml:space="preserve">for </w:t>
      </w:r>
      <w:r w:rsidR="0090458E">
        <w:t>the required service levels</w:t>
      </w:r>
      <w:r w:rsidR="00B444CF">
        <w:t>, if any</w:t>
      </w:r>
      <w:r w:rsidR="00B67DFB">
        <w:t>.</w:t>
      </w:r>
      <w:r w:rsidRPr="001B4BA4">
        <w:t>&gt;</w:t>
      </w:r>
    </w:p>
    <w:p w:rsidR="008A136A" w:rsidRPr="002C54BA" w:rsidRDefault="008A136A" w:rsidP="008A136A">
      <w:pPr>
        <w:tabs>
          <w:tab w:val="left" w:pos="360"/>
        </w:tabs>
        <w:rPr>
          <w:rStyle w:val="RACIMatrix"/>
        </w:rPr>
      </w:pPr>
      <w:r w:rsidRPr="002C54BA">
        <w:rPr>
          <w:rStyle w:val="RACIMatrix"/>
        </w:rPr>
        <w:t>RACI Matrix</w:t>
      </w:r>
    </w:p>
    <w:p w:rsidR="008A136A" w:rsidRDefault="008A136A" w:rsidP="008A136A">
      <w:pPr>
        <w:pStyle w:val="GuidelineText"/>
        <w:tabs>
          <w:tab w:val="left" w:pos="360"/>
        </w:tabs>
      </w:pPr>
      <w:r w:rsidRPr="0021244F">
        <w:t>&lt;</w:t>
      </w:r>
      <w:r w:rsidRPr="006F025E">
        <w:t>Provide detail</w:t>
      </w:r>
      <w:r w:rsidR="00B67DFB">
        <w:t>s</w:t>
      </w:r>
      <w:r w:rsidRPr="006F025E">
        <w:t xml:space="preserve"> in </w:t>
      </w:r>
      <w:r w:rsidR="00B67DFB">
        <w:t xml:space="preserve">the following </w:t>
      </w:r>
      <w:r w:rsidRPr="006F025E">
        <w:t>table. Specify the activit</w:t>
      </w:r>
      <w:r w:rsidR="00B67DFB">
        <w:t>ies</w:t>
      </w:r>
      <w:r w:rsidRPr="006F025E">
        <w:t xml:space="preserve"> and the</w:t>
      </w:r>
      <w:r w:rsidR="00B67DFB">
        <w:t>ir</w:t>
      </w:r>
      <w:r w:rsidRPr="006F025E">
        <w:t xml:space="preserve"> corresponding RACI matrix</w:t>
      </w:r>
      <w:r>
        <w:t>.</w:t>
      </w:r>
      <w:r w:rsidRPr="001B4BA4">
        <w:t>&gt;</w:t>
      </w:r>
    </w:p>
    <w:tbl>
      <w:tblPr>
        <w:tblW w:w="859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4"/>
        <w:gridCol w:w="2520"/>
        <w:gridCol w:w="1350"/>
        <w:gridCol w:w="1350"/>
        <w:gridCol w:w="1170"/>
        <w:gridCol w:w="1260"/>
      </w:tblGrid>
      <w:tr w:rsidR="008A136A" w:rsidRPr="0021244F" w:rsidTr="002C54BA">
        <w:trPr>
          <w:tblHeader/>
        </w:trPr>
        <w:tc>
          <w:tcPr>
            <w:tcW w:w="944" w:type="dxa"/>
            <w:tcBorders>
              <w:bottom w:val="single" w:sz="4" w:space="0" w:color="auto"/>
            </w:tcBorders>
            <w:shd w:val="clear" w:color="auto" w:fill="4E84C4"/>
          </w:tcPr>
          <w:p w:rsidR="008A136A" w:rsidRPr="0021244F" w:rsidRDefault="008A136A" w:rsidP="00DE43EA">
            <w:pPr>
              <w:pStyle w:val="TableHeading"/>
              <w:tabs>
                <w:tab w:val="left" w:pos="360"/>
              </w:tabs>
            </w:pPr>
            <w:r>
              <w:t>S</w:t>
            </w:r>
            <w:r w:rsidR="00DE43EA">
              <w:t xml:space="preserve">l. </w:t>
            </w:r>
            <w:r>
              <w:t>No</w:t>
            </w:r>
            <w:r w:rsidR="00DE43EA">
              <w:t>.</w:t>
            </w:r>
          </w:p>
        </w:tc>
        <w:tc>
          <w:tcPr>
            <w:tcW w:w="2520" w:type="dxa"/>
            <w:tcBorders>
              <w:bottom w:val="single" w:sz="4" w:space="0" w:color="auto"/>
            </w:tcBorders>
            <w:shd w:val="clear" w:color="auto" w:fill="4E84C4"/>
          </w:tcPr>
          <w:p w:rsidR="008A136A" w:rsidRPr="0021244F" w:rsidRDefault="008A136A" w:rsidP="00681D08">
            <w:pPr>
              <w:pStyle w:val="TableHeading"/>
              <w:tabs>
                <w:tab w:val="left" w:pos="360"/>
              </w:tabs>
            </w:pPr>
            <w:r>
              <w:t>Primary Activities</w:t>
            </w:r>
          </w:p>
        </w:tc>
        <w:tc>
          <w:tcPr>
            <w:tcW w:w="1350" w:type="dxa"/>
            <w:tcBorders>
              <w:bottom w:val="single" w:sz="4" w:space="0" w:color="auto"/>
            </w:tcBorders>
            <w:shd w:val="clear" w:color="auto" w:fill="4E84C4"/>
          </w:tcPr>
          <w:p w:rsidR="008A136A" w:rsidRPr="0021244F" w:rsidRDefault="008A136A" w:rsidP="00681D08">
            <w:pPr>
              <w:pStyle w:val="TableHeading"/>
              <w:tabs>
                <w:tab w:val="left" w:pos="360"/>
              </w:tabs>
            </w:pPr>
            <w:r>
              <w:t>TCS Entity 1</w:t>
            </w:r>
          </w:p>
        </w:tc>
        <w:tc>
          <w:tcPr>
            <w:tcW w:w="1350" w:type="dxa"/>
            <w:tcBorders>
              <w:bottom w:val="single" w:sz="4" w:space="0" w:color="auto"/>
            </w:tcBorders>
            <w:shd w:val="clear" w:color="auto" w:fill="4E84C4"/>
          </w:tcPr>
          <w:p w:rsidR="008A136A" w:rsidRPr="0021244F" w:rsidRDefault="008A136A" w:rsidP="00681D08">
            <w:pPr>
              <w:pStyle w:val="TableHeading"/>
              <w:tabs>
                <w:tab w:val="left" w:pos="360"/>
              </w:tabs>
            </w:pPr>
            <w:r>
              <w:t>TCS Entity 2</w:t>
            </w:r>
          </w:p>
        </w:tc>
        <w:tc>
          <w:tcPr>
            <w:tcW w:w="1170" w:type="dxa"/>
            <w:tcBorders>
              <w:bottom w:val="single" w:sz="4" w:space="0" w:color="auto"/>
            </w:tcBorders>
            <w:shd w:val="clear" w:color="auto" w:fill="4E84C4"/>
          </w:tcPr>
          <w:p w:rsidR="008A136A" w:rsidRPr="0021244F" w:rsidRDefault="008A136A" w:rsidP="00681D08">
            <w:pPr>
              <w:pStyle w:val="TableHeading"/>
              <w:tabs>
                <w:tab w:val="left" w:pos="360"/>
              </w:tabs>
            </w:pPr>
            <w:r>
              <w:t>Customer</w:t>
            </w:r>
          </w:p>
        </w:tc>
        <w:tc>
          <w:tcPr>
            <w:tcW w:w="1260" w:type="dxa"/>
            <w:tcBorders>
              <w:bottom w:val="single" w:sz="4" w:space="0" w:color="auto"/>
            </w:tcBorders>
            <w:shd w:val="clear" w:color="auto" w:fill="4E84C4"/>
          </w:tcPr>
          <w:p w:rsidR="008A136A" w:rsidRPr="0021244F" w:rsidRDefault="008A136A" w:rsidP="00681D08">
            <w:pPr>
              <w:pStyle w:val="TableHeading"/>
              <w:tabs>
                <w:tab w:val="left" w:pos="360"/>
              </w:tabs>
            </w:pPr>
            <w:r>
              <w:t>Vendor</w:t>
            </w:r>
          </w:p>
        </w:tc>
      </w:tr>
      <w:tr w:rsidR="008A136A" w:rsidRPr="0021244F" w:rsidTr="002C54BA">
        <w:trPr>
          <w:tblHeader/>
        </w:trPr>
        <w:tc>
          <w:tcPr>
            <w:tcW w:w="944" w:type="dxa"/>
            <w:shd w:val="clear" w:color="auto" w:fill="auto"/>
          </w:tcPr>
          <w:p w:rsidR="008A136A" w:rsidRPr="0021244F" w:rsidRDefault="008A136A" w:rsidP="00681D08">
            <w:pPr>
              <w:pStyle w:val="Tabletext"/>
              <w:tabs>
                <w:tab w:val="left" w:pos="360"/>
              </w:tabs>
            </w:pPr>
          </w:p>
        </w:tc>
        <w:tc>
          <w:tcPr>
            <w:tcW w:w="2520" w:type="dxa"/>
            <w:shd w:val="clear" w:color="auto" w:fill="auto"/>
          </w:tcPr>
          <w:p w:rsidR="008A136A" w:rsidRPr="0021244F" w:rsidRDefault="008A136A" w:rsidP="00681D08">
            <w:pPr>
              <w:pStyle w:val="Tabletext"/>
              <w:tabs>
                <w:tab w:val="left" w:pos="360"/>
              </w:tabs>
            </w:pPr>
          </w:p>
        </w:tc>
        <w:tc>
          <w:tcPr>
            <w:tcW w:w="1350" w:type="dxa"/>
          </w:tcPr>
          <w:p w:rsidR="008A136A" w:rsidRPr="0021244F" w:rsidRDefault="008A136A" w:rsidP="00681D08">
            <w:pPr>
              <w:pStyle w:val="Tabletext"/>
              <w:tabs>
                <w:tab w:val="left" w:pos="360"/>
              </w:tabs>
              <w:jc w:val="center"/>
            </w:pPr>
          </w:p>
        </w:tc>
        <w:tc>
          <w:tcPr>
            <w:tcW w:w="1350" w:type="dxa"/>
          </w:tcPr>
          <w:p w:rsidR="008A136A" w:rsidRPr="0021244F" w:rsidRDefault="008A136A" w:rsidP="00681D08">
            <w:pPr>
              <w:pStyle w:val="Tabletext"/>
              <w:tabs>
                <w:tab w:val="left" w:pos="360"/>
              </w:tabs>
              <w:jc w:val="center"/>
            </w:pPr>
          </w:p>
        </w:tc>
        <w:tc>
          <w:tcPr>
            <w:tcW w:w="1170" w:type="dxa"/>
          </w:tcPr>
          <w:p w:rsidR="008A136A" w:rsidRPr="0021244F" w:rsidRDefault="008A136A" w:rsidP="00681D08">
            <w:pPr>
              <w:pStyle w:val="Tabletext"/>
              <w:tabs>
                <w:tab w:val="left" w:pos="360"/>
              </w:tabs>
              <w:jc w:val="center"/>
            </w:pPr>
          </w:p>
        </w:tc>
        <w:tc>
          <w:tcPr>
            <w:tcW w:w="1260" w:type="dxa"/>
          </w:tcPr>
          <w:p w:rsidR="008A136A" w:rsidRPr="0021244F" w:rsidRDefault="008A136A" w:rsidP="00681D08">
            <w:pPr>
              <w:pStyle w:val="Tabletext"/>
              <w:tabs>
                <w:tab w:val="left" w:pos="360"/>
              </w:tabs>
              <w:jc w:val="center"/>
            </w:pPr>
          </w:p>
        </w:tc>
      </w:tr>
    </w:tbl>
    <w:p w:rsidR="008A136A" w:rsidRPr="0021244F" w:rsidRDefault="008A136A" w:rsidP="008A136A">
      <w:pPr>
        <w:pStyle w:val="Head2"/>
      </w:pPr>
      <w:bookmarkStart w:id="180" w:name="_Toc453163886"/>
      <w:r>
        <w:lastRenderedPageBreak/>
        <w:t>Vendor Escalation Service Levels</w:t>
      </w:r>
      <w:bookmarkEnd w:id="180"/>
    </w:p>
    <w:p w:rsidR="008A136A" w:rsidRDefault="008A136A" w:rsidP="008A136A">
      <w:pPr>
        <w:pStyle w:val="GuidelineText"/>
      </w:pPr>
      <w:r w:rsidRPr="0021244F">
        <w:t>&lt;</w:t>
      </w:r>
      <w:r>
        <w:t>Provide a matrix for escalation of issues</w:t>
      </w:r>
      <w:r w:rsidR="00990F9C">
        <w:t>,</w:t>
      </w:r>
      <w:r>
        <w:t xml:space="preserve"> where there is an OLA/ SLA </w:t>
      </w:r>
      <w:r w:rsidR="00A213D3">
        <w:t xml:space="preserve">for </w:t>
      </w:r>
      <w:r>
        <w:t xml:space="preserve">the vendors to meet </w:t>
      </w:r>
      <w:r w:rsidR="00F97324">
        <w:t xml:space="preserve">the required </w:t>
      </w:r>
      <w:r>
        <w:t>service levels</w:t>
      </w:r>
      <w:r w:rsidR="00775457">
        <w:t>.</w:t>
      </w:r>
      <w:r w:rsidRPr="001B4BA4">
        <w:t>&gt;</w:t>
      </w:r>
    </w:p>
    <w:p w:rsidR="00B11DCE" w:rsidRPr="00B11DCE" w:rsidRDefault="00B11DCE" w:rsidP="002C54BA">
      <w:pPr>
        <w:pStyle w:val="BodytextTCS"/>
      </w:pPr>
      <w:r w:rsidRPr="00B11DCE">
        <w:t>&lt;Sample text&gt;</w:t>
      </w:r>
    </w:p>
    <w:tbl>
      <w:tblPr>
        <w:tblW w:w="8021"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1"/>
        <w:gridCol w:w="1530"/>
        <w:gridCol w:w="1350"/>
        <w:gridCol w:w="1260"/>
        <w:gridCol w:w="1170"/>
        <w:gridCol w:w="1260"/>
      </w:tblGrid>
      <w:tr w:rsidR="000C6918" w:rsidRPr="0021244F" w:rsidTr="002C54BA">
        <w:trPr>
          <w:tblHeader/>
        </w:trPr>
        <w:tc>
          <w:tcPr>
            <w:tcW w:w="1451" w:type="dxa"/>
            <w:tcBorders>
              <w:bottom w:val="single" w:sz="4" w:space="0" w:color="auto"/>
            </w:tcBorders>
            <w:shd w:val="clear" w:color="auto" w:fill="4E84C4"/>
          </w:tcPr>
          <w:p w:rsidR="000C6918" w:rsidRPr="0021244F" w:rsidRDefault="000C6918" w:rsidP="00681D08">
            <w:pPr>
              <w:pStyle w:val="TableHeading"/>
            </w:pPr>
            <w:r>
              <w:t>Service Level</w:t>
            </w:r>
          </w:p>
        </w:tc>
        <w:tc>
          <w:tcPr>
            <w:tcW w:w="1530" w:type="dxa"/>
            <w:tcBorders>
              <w:bottom w:val="single" w:sz="4" w:space="0" w:color="auto"/>
            </w:tcBorders>
            <w:shd w:val="clear" w:color="auto" w:fill="4E84C4"/>
          </w:tcPr>
          <w:p w:rsidR="000C6918" w:rsidRPr="0021244F" w:rsidRDefault="000C6918" w:rsidP="00681D08">
            <w:pPr>
              <w:pStyle w:val="TableHeading"/>
            </w:pPr>
            <w:r>
              <w:t>Hrs</w:t>
            </w:r>
          </w:p>
        </w:tc>
        <w:tc>
          <w:tcPr>
            <w:tcW w:w="1350" w:type="dxa"/>
            <w:tcBorders>
              <w:bottom w:val="single" w:sz="4" w:space="0" w:color="auto"/>
            </w:tcBorders>
            <w:shd w:val="clear" w:color="auto" w:fill="4E84C4"/>
          </w:tcPr>
          <w:p w:rsidR="000C6918" w:rsidRPr="0021244F" w:rsidRDefault="000C6918" w:rsidP="00681D08">
            <w:pPr>
              <w:pStyle w:val="TableHeading"/>
            </w:pPr>
            <w:r>
              <w:t>Level 1</w:t>
            </w:r>
          </w:p>
        </w:tc>
        <w:tc>
          <w:tcPr>
            <w:tcW w:w="1260" w:type="dxa"/>
            <w:tcBorders>
              <w:bottom w:val="single" w:sz="4" w:space="0" w:color="auto"/>
            </w:tcBorders>
            <w:shd w:val="clear" w:color="auto" w:fill="4E84C4"/>
          </w:tcPr>
          <w:p w:rsidR="000C6918" w:rsidRPr="0021244F" w:rsidRDefault="000C6918" w:rsidP="00681D08">
            <w:pPr>
              <w:pStyle w:val="TableHeading"/>
            </w:pPr>
            <w:r>
              <w:t>Level 2</w:t>
            </w:r>
          </w:p>
        </w:tc>
        <w:tc>
          <w:tcPr>
            <w:tcW w:w="1170" w:type="dxa"/>
            <w:tcBorders>
              <w:bottom w:val="single" w:sz="4" w:space="0" w:color="auto"/>
            </w:tcBorders>
            <w:shd w:val="clear" w:color="auto" w:fill="4E84C4"/>
          </w:tcPr>
          <w:p w:rsidR="000C6918" w:rsidRPr="0021244F" w:rsidRDefault="000C6918" w:rsidP="00681D08">
            <w:pPr>
              <w:pStyle w:val="TableHeading"/>
            </w:pPr>
            <w:r>
              <w:t>Level 3</w:t>
            </w:r>
          </w:p>
        </w:tc>
        <w:tc>
          <w:tcPr>
            <w:tcW w:w="1260" w:type="dxa"/>
            <w:tcBorders>
              <w:bottom w:val="single" w:sz="4" w:space="0" w:color="auto"/>
            </w:tcBorders>
            <w:shd w:val="clear" w:color="auto" w:fill="4E84C4"/>
          </w:tcPr>
          <w:p w:rsidR="000C6918" w:rsidRPr="0021244F" w:rsidRDefault="000C6918" w:rsidP="00681D08">
            <w:pPr>
              <w:pStyle w:val="TableHeading"/>
            </w:pPr>
            <w:r>
              <w:t>Level 4</w:t>
            </w:r>
          </w:p>
        </w:tc>
      </w:tr>
      <w:tr w:rsidR="000C6918" w:rsidRPr="0021244F" w:rsidTr="002C54BA">
        <w:trPr>
          <w:tblHeader/>
        </w:trPr>
        <w:tc>
          <w:tcPr>
            <w:tcW w:w="1451" w:type="dxa"/>
            <w:shd w:val="clear" w:color="auto" w:fill="auto"/>
          </w:tcPr>
          <w:p w:rsidR="000C6918" w:rsidRPr="0021244F" w:rsidRDefault="000C6918" w:rsidP="00681D08">
            <w:pPr>
              <w:pStyle w:val="Tabletext"/>
              <w:jc w:val="center"/>
            </w:pPr>
            <w:r>
              <w:t>S1</w:t>
            </w:r>
          </w:p>
        </w:tc>
        <w:tc>
          <w:tcPr>
            <w:tcW w:w="1530" w:type="dxa"/>
            <w:shd w:val="clear" w:color="auto" w:fill="auto"/>
          </w:tcPr>
          <w:p w:rsidR="000C6918" w:rsidRPr="0021244F" w:rsidRDefault="000C6918" w:rsidP="00681D08">
            <w:pPr>
              <w:pStyle w:val="Tabletext"/>
              <w:jc w:val="center"/>
            </w:pPr>
            <w:r>
              <w:t>4.00</w:t>
            </w:r>
          </w:p>
        </w:tc>
        <w:tc>
          <w:tcPr>
            <w:tcW w:w="1350" w:type="dxa"/>
          </w:tcPr>
          <w:p w:rsidR="000C6918" w:rsidRPr="0021244F" w:rsidRDefault="000C6918" w:rsidP="00681D08">
            <w:pPr>
              <w:pStyle w:val="Tabletext"/>
              <w:jc w:val="center"/>
            </w:pPr>
            <w:r>
              <w:t>0.30</w:t>
            </w:r>
          </w:p>
        </w:tc>
        <w:tc>
          <w:tcPr>
            <w:tcW w:w="1260" w:type="dxa"/>
          </w:tcPr>
          <w:p w:rsidR="000C6918" w:rsidRPr="0021244F" w:rsidRDefault="000C6918" w:rsidP="00681D08">
            <w:pPr>
              <w:pStyle w:val="Tabletext"/>
              <w:jc w:val="center"/>
            </w:pPr>
            <w:r>
              <w:t>1.00</w:t>
            </w:r>
          </w:p>
        </w:tc>
        <w:tc>
          <w:tcPr>
            <w:tcW w:w="1170" w:type="dxa"/>
          </w:tcPr>
          <w:p w:rsidR="000C6918" w:rsidRPr="0021244F" w:rsidRDefault="000C6918" w:rsidP="00681D08">
            <w:pPr>
              <w:pStyle w:val="Tabletext"/>
              <w:jc w:val="center"/>
            </w:pPr>
            <w:r>
              <w:t>2.00</w:t>
            </w:r>
          </w:p>
        </w:tc>
        <w:tc>
          <w:tcPr>
            <w:tcW w:w="1260" w:type="dxa"/>
          </w:tcPr>
          <w:p w:rsidR="000C6918" w:rsidRPr="0021244F" w:rsidRDefault="000C6918" w:rsidP="00681D08">
            <w:pPr>
              <w:pStyle w:val="Tabletext"/>
              <w:jc w:val="center"/>
            </w:pPr>
            <w:r>
              <w:t>3.00</w:t>
            </w:r>
          </w:p>
        </w:tc>
      </w:tr>
      <w:tr w:rsidR="000C6918" w:rsidRPr="0021244F" w:rsidTr="002C54BA">
        <w:trPr>
          <w:tblHeader/>
        </w:trPr>
        <w:tc>
          <w:tcPr>
            <w:tcW w:w="1451" w:type="dxa"/>
            <w:shd w:val="clear" w:color="auto" w:fill="auto"/>
          </w:tcPr>
          <w:p w:rsidR="000C6918" w:rsidRPr="0021244F" w:rsidRDefault="000C6918" w:rsidP="00681D08">
            <w:pPr>
              <w:pStyle w:val="Tabletext"/>
              <w:jc w:val="center"/>
            </w:pPr>
            <w:r>
              <w:t>S2</w:t>
            </w:r>
          </w:p>
        </w:tc>
        <w:tc>
          <w:tcPr>
            <w:tcW w:w="1530" w:type="dxa"/>
            <w:shd w:val="clear" w:color="auto" w:fill="auto"/>
          </w:tcPr>
          <w:p w:rsidR="000C6918" w:rsidRPr="0021244F" w:rsidRDefault="000C6918" w:rsidP="00681D08">
            <w:pPr>
              <w:pStyle w:val="Tabletext"/>
              <w:jc w:val="center"/>
            </w:pPr>
            <w:r>
              <w:t>8.00</w:t>
            </w:r>
          </w:p>
        </w:tc>
        <w:tc>
          <w:tcPr>
            <w:tcW w:w="1350" w:type="dxa"/>
          </w:tcPr>
          <w:p w:rsidR="000C6918" w:rsidRPr="0021244F" w:rsidRDefault="000C6918" w:rsidP="00681D08">
            <w:pPr>
              <w:pStyle w:val="Tabletext"/>
              <w:jc w:val="center"/>
            </w:pPr>
            <w:r>
              <w:t>1.00</w:t>
            </w:r>
          </w:p>
        </w:tc>
        <w:tc>
          <w:tcPr>
            <w:tcW w:w="1260" w:type="dxa"/>
          </w:tcPr>
          <w:p w:rsidR="000C6918" w:rsidRPr="0021244F" w:rsidRDefault="000C6918" w:rsidP="00681D08">
            <w:pPr>
              <w:pStyle w:val="Tabletext"/>
              <w:jc w:val="center"/>
            </w:pPr>
            <w:r>
              <w:t>3.00</w:t>
            </w:r>
          </w:p>
        </w:tc>
        <w:tc>
          <w:tcPr>
            <w:tcW w:w="1170" w:type="dxa"/>
          </w:tcPr>
          <w:p w:rsidR="000C6918" w:rsidRPr="0021244F" w:rsidRDefault="000C6918" w:rsidP="00681D08">
            <w:pPr>
              <w:pStyle w:val="Tabletext"/>
              <w:jc w:val="center"/>
            </w:pPr>
            <w:r>
              <w:t>5.00</w:t>
            </w:r>
          </w:p>
        </w:tc>
        <w:tc>
          <w:tcPr>
            <w:tcW w:w="1260" w:type="dxa"/>
          </w:tcPr>
          <w:p w:rsidR="000C6918" w:rsidRPr="0021244F" w:rsidRDefault="000C6918" w:rsidP="00681D08">
            <w:pPr>
              <w:pStyle w:val="Tabletext"/>
              <w:jc w:val="center"/>
            </w:pPr>
            <w:r>
              <w:t>6.00</w:t>
            </w:r>
          </w:p>
        </w:tc>
      </w:tr>
      <w:tr w:rsidR="000C6918" w:rsidRPr="0021244F" w:rsidTr="002C54BA">
        <w:trPr>
          <w:tblHeader/>
        </w:trPr>
        <w:tc>
          <w:tcPr>
            <w:tcW w:w="1451" w:type="dxa"/>
            <w:shd w:val="clear" w:color="auto" w:fill="auto"/>
          </w:tcPr>
          <w:p w:rsidR="000C6918" w:rsidRDefault="000C6918" w:rsidP="00681D08">
            <w:pPr>
              <w:pStyle w:val="Tabletext"/>
              <w:jc w:val="center"/>
            </w:pPr>
            <w:r>
              <w:t>S3</w:t>
            </w:r>
          </w:p>
        </w:tc>
        <w:tc>
          <w:tcPr>
            <w:tcW w:w="1530" w:type="dxa"/>
            <w:shd w:val="clear" w:color="auto" w:fill="auto"/>
          </w:tcPr>
          <w:p w:rsidR="000C6918" w:rsidRPr="0021244F" w:rsidRDefault="000C6918" w:rsidP="00681D08">
            <w:pPr>
              <w:pStyle w:val="Tabletext"/>
              <w:jc w:val="center"/>
            </w:pPr>
            <w:r>
              <w:t>24.00</w:t>
            </w:r>
          </w:p>
        </w:tc>
        <w:tc>
          <w:tcPr>
            <w:tcW w:w="1350" w:type="dxa"/>
          </w:tcPr>
          <w:p w:rsidR="000C6918" w:rsidRPr="0021244F" w:rsidRDefault="000C6918" w:rsidP="00681D08">
            <w:pPr>
              <w:pStyle w:val="Tabletext"/>
              <w:jc w:val="center"/>
            </w:pPr>
            <w:r>
              <w:t>4.00</w:t>
            </w:r>
          </w:p>
        </w:tc>
        <w:tc>
          <w:tcPr>
            <w:tcW w:w="1260" w:type="dxa"/>
          </w:tcPr>
          <w:p w:rsidR="000C6918" w:rsidRPr="0021244F" w:rsidRDefault="000C6918" w:rsidP="00681D08">
            <w:pPr>
              <w:pStyle w:val="Tabletext"/>
              <w:jc w:val="center"/>
            </w:pPr>
            <w:r>
              <w:t>8.00</w:t>
            </w:r>
          </w:p>
        </w:tc>
        <w:tc>
          <w:tcPr>
            <w:tcW w:w="1170" w:type="dxa"/>
          </w:tcPr>
          <w:p w:rsidR="000C6918" w:rsidRPr="0021244F" w:rsidRDefault="000C6918" w:rsidP="00681D08">
            <w:pPr>
              <w:pStyle w:val="Tabletext"/>
              <w:jc w:val="center"/>
            </w:pPr>
            <w:r>
              <w:t>12.00</w:t>
            </w:r>
          </w:p>
        </w:tc>
        <w:tc>
          <w:tcPr>
            <w:tcW w:w="1260" w:type="dxa"/>
          </w:tcPr>
          <w:p w:rsidR="000C6918" w:rsidRPr="0021244F" w:rsidRDefault="000C6918" w:rsidP="00681D08">
            <w:pPr>
              <w:pStyle w:val="Tabletext"/>
              <w:jc w:val="center"/>
            </w:pPr>
            <w:r>
              <w:t>18.00</w:t>
            </w:r>
          </w:p>
        </w:tc>
      </w:tr>
      <w:tr w:rsidR="000C6918" w:rsidRPr="0021244F" w:rsidTr="002C54BA">
        <w:trPr>
          <w:tblHeader/>
        </w:trPr>
        <w:tc>
          <w:tcPr>
            <w:tcW w:w="1451" w:type="dxa"/>
            <w:shd w:val="clear" w:color="auto" w:fill="auto"/>
          </w:tcPr>
          <w:p w:rsidR="000C6918" w:rsidRDefault="000C6918" w:rsidP="00681D08">
            <w:pPr>
              <w:pStyle w:val="Tabletext"/>
              <w:jc w:val="center"/>
            </w:pPr>
            <w:r>
              <w:t>S4</w:t>
            </w:r>
          </w:p>
        </w:tc>
        <w:tc>
          <w:tcPr>
            <w:tcW w:w="1530" w:type="dxa"/>
            <w:shd w:val="clear" w:color="auto" w:fill="auto"/>
          </w:tcPr>
          <w:p w:rsidR="000C6918" w:rsidRPr="0021244F" w:rsidRDefault="000C6918" w:rsidP="00681D08">
            <w:pPr>
              <w:pStyle w:val="Tabletext"/>
              <w:jc w:val="center"/>
            </w:pPr>
            <w:r>
              <w:t>48.00</w:t>
            </w:r>
          </w:p>
        </w:tc>
        <w:tc>
          <w:tcPr>
            <w:tcW w:w="1350" w:type="dxa"/>
          </w:tcPr>
          <w:p w:rsidR="000C6918" w:rsidRPr="0021244F" w:rsidRDefault="000C6918" w:rsidP="00681D08">
            <w:pPr>
              <w:pStyle w:val="Tabletext"/>
              <w:jc w:val="center"/>
            </w:pPr>
            <w:r>
              <w:t>10.00</w:t>
            </w:r>
          </w:p>
        </w:tc>
        <w:tc>
          <w:tcPr>
            <w:tcW w:w="1260" w:type="dxa"/>
          </w:tcPr>
          <w:p w:rsidR="000C6918" w:rsidRPr="0021244F" w:rsidRDefault="000C6918" w:rsidP="00681D08">
            <w:pPr>
              <w:pStyle w:val="Tabletext"/>
              <w:jc w:val="center"/>
            </w:pPr>
            <w:r>
              <w:t>15.00</w:t>
            </w:r>
          </w:p>
        </w:tc>
        <w:tc>
          <w:tcPr>
            <w:tcW w:w="1170" w:type="dxa"/>
          </w:tcPr>
          <w:p w:rsidR="000C6918" w:rsidRPr="0021244F" w:rsidRDefault="000C6918" w:rsidP="00681D08">
            <w:pPr>
              <w:pStyle w:val="Tabletext"/>
              <w:jc w:val="center"/>
            </w:pPr>
            <w:r>
              <w:t>24.00</w:t>
            </w:r>
          </w:p>
        </w:tc>
        <w:tc>
          <w:tcPr>
            <w:tcW w:w="1260" w:type="dxa"/>
          </w:tcPr>
          <w:p w:rsidR="000C6918" w:rsidRPr="0021244F" w:rsidRDefault="000C6918" w:rsidP="00681D08">
            <w:pPr>
              <w:pStyle w:val="Tabletext"/>
              <w:jc w:val="center"/>
            </w:pPr>
            <w:r>
              <w:t>32.00</w:t>
            </w:r>
          </w:p>
        </w:tc>
      </w:tr>
    </w:tbl>
    <w:p w:rsidR="000C6918" w:rsidRPr="0021244F" w:rsidRDefault="000C6918" w:rsidP="000C6918">
      <w:pPr>
        <w:pStyle w:val="Head2"/>
      </w:pPr>
      <w:bookmarkStart w:id="181" w:name="_Toc453163887"/>
      <w:r>
        <w:t>Vendor Escalation Matrix</w:t>
      </w:r>
      <w:bookmarkEnd w:id="181"/>
    </w:p>
    <w:p w:rsidR="000C6918" w:rsidRDefault="000C6918" w:rsidP="000C6918">
      <w:pPr>
        <w:pStyle w:val="GuidelineText"/>
      </w:pPr>
      <w:r w:rsidRPr="0021244F">
        <w:t>&lt;</w:t>
      </w:r>
      <w:r>
        <w:t xml:space="preserve">Define the </w:t>
      </w:r>
      <w:r w:rsidR="00F2180E">
        <w:t xml:space="preserve">vendor </w:t>
      </w:r>
      <w:r>
        <w:t>contract details of different levels of contract for escalating issues</w:t>
      </w:r>
      <w:r w:rsidR="00F2180E">
        <w:t>.</w:t>
      </w:r>
      <w:r w:rsidRPr="001B4BA4">
        <w:t>&gt;</w:t>
      </w:r>
    </w:p>
    <w:p w:rsidR="000C6918" w:rsidRPr="0021244F" w:rsidRDefault="000C6918" w:rsidP="000C6918">
      <w:pPr>
        <w:pStyle w:val="Head1"/>
      </w:pPr>
      <w:bookmarkStart w:id="182" w:name="_Toc453163888"/>
      <w:r>
        <w:lastRenderedPageBreak/>
        <w:t xml:space="preserve">Documents </w:t>
      </w:r>
      <w:r w:rsidR="00F2180E">
        <w:t>O</w:t>
      </w:r>
      <w:r>
        <w:t>btained from &lt;Client Name&gt;</w:t>
      </w:r>
      <w:bookmarkEnd w:id="182"/>
    </w:p>
    <w:p w:rsidR="000C6918" w:rsidRPr="00F2180E" w:rsidRDefault="000C6918" w:rsidP="0059345E">
      <w:pPr>
        <w:pStyle w:val="GuidelineText"/>
      </w:pPr>
      <w:r w:rsidRPr="00F2180E">
        <w:t>&lt;Provide the location</w:t>
      </w:r>
      <w:r w:rsidR="00F2180E">
        <w:t>/repository</w:t>
      </w:r>
      <w:r w:rsidRPr="00F2180E">
        <w:t xml:space="preserve"> details of </w:t>
      </w:r>
      <w:r w:rsidR="00F2180E">
        <w:t xml:space="preserve">all </w:t>
      </w:r>
      <w:r w:rsidRPr="00F2180E">
        <w:t xml:space="preserve">the documents </w:t>
      </w:r>
      <w:r w:rsidR="00F2180E">
        <w:t xml:space="preserve">gathered </w:t>
      </w:r>
      <w:r w:rsidRPr="00F2180E">
        <w:t>from &lt;Client Name&gt;</w:t>
      </w:r>
      <w:r w:rsidR="00F2180E">
        <w:t>.</w:t>
      </w:r>
      <w:r w:rsidRPr="00F2180E">
        <w:t>&gt;</w:t>
      </w:r>
    </w:p>
    <w:p w:rsidR="000C6918" w:rsidRPr="0021244F" w:rsidRDefault="000C6918" w:rsidP="000C6918">
      <w:pPr>
        <w:pStyle w:val="Head1"/>
      </w:pPr>
      <w:bookmarkStart w:id="183" w:name="_Toc453163889"/>
      <w:r>
        <w:lastRenderedPageBreak/>
        <w:t>Business Continuity Plan</w:t>
      </w:r>
      <w:bookmarkEnd w:id="183"/>
    </w:p>
    <w:p w:rsidR="00FE5C71" w:rsidRPr="001A51C3" w:rsidRDefault="000C6918" w:rsidP="002C54BA">
      <w:pPr>
        <w:pStyle w:val="GuidelineText"/>
      </w:pPr>
      <w:r w:rsidRPr="008A68E1">
        <w:t xml:space="preserve">&lt;Provide the location of the BCP Plan. Mention the type of DR site </w:t>
      </w:r>
      <w:r w:rsidRPr="001A51C3">
        <w:t xml:space="preserve">(Hot/Warm/Cold). Also mention the service levels to </w:t>
      </w:r>
      <w:r w:rsidR="0084425E">
        <w:t>C</w:t>
      </w:r>
      <w:r w:rsidRPr="001A51C3">
        <w:t>ustomer in case of BCP</w:t>
      </w:r>
      <w:r w:rsidR="008A68E1" w:rsidRPr="001A51C3">
        <w:t>.</w:t>
      </w:r>
      <w:r w:rsidR="00587020">
        <w:t xml:space="preserve"> In case it is included as part of the Enterprise Overview template you may refer to the same here.</w:t>
      </w:r>
      <w:r w:rsidRPr="001A51C3">
        <w:t>&gt;</w:t>
      </w:r>
    </w:p>
    <w:p w:rsidR="00FF61E4" w:rsidRPr="00C51C9E" w:rsidRDefault="00FF61E4" w:rsidP="002C54BA"/>
    <w:p w:rsidR="001A51C3" w:rsidRPr="00C51C9E" w:rsidRDefault="001A51C3" w:rsidP="002C54BA"/>
    <w:p w:rsidR="001A51C3" w:rsidRDefault="001A51C3" w:rsidP="002C54BA"/>
    <w:p w:rsidR="00C51C9E" w:rsidRPr="00C51C9E" w:rsidRDefault="00C51C9E" w:rsidP="002C54BA"/>
    <w:p w:rsidR="001A51C3" w:rsidRPr="001C4A4F" w:rsidRDefault="001A51C3" w:rsidP="002C54BA"/>
    <w:p w:rsidR="00265F54" w:rsidRPr="00A922EC" w:rsidRDefault="00265F54" w:rsidP="00A922EC">
      <w:pPr>
        <w:pStyle w:val="BackMatter1"/>
      </w:pPr>
      <w:bookmarkStart w:id="184" w:name="_Toc453163890"/>
      <w:r w:rsidRPr="00A922EC">
        <w:lastRenderedPageBreak/>
        <w:t>Appendix</w:t>
      </w:r>
      <w:bookmarkEnd w:id="184"/>
    </w:p>
    <w:p w:rsidR="006A0C89" w:rsidRPr="00466AB9" w:rsidRDefault="006A0C89" w:rsidP="00415D92"/>
    <w:p w:rsidR="00B828DD" w:rsidRDefault="00265F54" w:rsidP="00FF61E4">
      <w:pPr>
        <w:pStyle w:val="GuidelineText"/>
      </w:pPr>
      <w:r w:rsidRPr="00F2180E">
        <w:t>&lt;</w:t>
      </w:r>
      <w:r w:rsidR="003E1869">
        <w:t>In this section, p</w:t>
      </w:r>
      <w:r w:rsidR="006A0C89">
        <w:t>rovide any additional information</w:t>
      </w:r>
      <w:r w:rsidR="00B828DD">
        <w:t xml:space="preserve"> or reference documents such as </w:t>
      </w:r>
      <w:r w:rsidR="00E5564F">
        <w:t>Job Aids, Forms, Checklists, Templates required to execute the procedure</w:t>
      </w:r>
      <w:r w:rsidR="00B828DD">
        <w:t>s</w:t>
      </w:r>
      <w:r w:rsidR="00E5564F" w:rsidRPr="00F2180E">
        <w:t>.</w:t>
      </w:r>
      <w:r w:rsidR="003E1869">
        <w:t>&gt;</w:t>
      </w:r>
    </w:p>
    <w:p w:rsidR="00B828DD" w:rsidRPr="00A552B8" w:rsidRDefault="00B828DD" w:rsidP="00415D92"/>
    <w:p w:rsidR="00F8115D" w:rsidRPr="00A552B8" w:rsidRDefault="00F8115D" w:rsidP="00415D92"/>
    <w:p w:rsidR="00F8115D" w:rsidRPr="00C04AF8" w:rsidRDefault="00F8115D" w:rsidP="00415D92"/>
    <w:p w:rsidR="00F8115D" w:rsidRDefault="00F8115D" w:rsidP="00415D92"/>
    <w:p w:rsidR="003E1869" w:rsidRDefault="003E1869" w:rsidP="00415D92"/>
    <w:p w:rsidR="003E1869" w:rsidRDefault="003E1869" w:rsidP="00415D92"/>
    <w:p w:rsidR="003E1869" w:rsidRPr="00A552B8" w:rsidRDefault="003E1869" w:rsidP="00415D92"/>
    <w:p w:rsidR="00F8115D" w:rsidRPr="00A552B8" w:rsidRDefault="00F8115D" w:rsidP="00415D92"/>
    <w:p w:rsidR="00F8115D" w:rsidRPr="00C04AF8" w:rsidRDefault="00F8115D" w:rsidP="00415D92"/>
    <w:p w:rsidR="00B828DD" w:rsidRPr="00A04E1A" w:rsidRDefault="00B828DD" w:rsidP="00415D92"/>
    <w:p w:rsidR="00B828DD" w:rsidRDefault="00B828DD" w:rsidP="00FF61E4">
      <w:pPr>
        <w:pStyle w:val="GuidelineText"/>
      </w:pPr>
    </w:p>
    <w:p w:rsidR="00FF61E4" w:rsidRPr="0021244F" w:rsidRDefault="00FF61E4" w:rsidP="00FF61E4">
      <w:pPr>
        <w:pStyle w:val="GuidelineText"/>
      </w:pPr>
      <w:r w:rsidRPr="0021244F">
        <w:t>Befor</w:t>
      </w:r>
      <w:r w:rsidR="0084425E">
        <w:t>e sending this document to the C</w:t>
      </w:r>
      <w:r w:rsidRPr="0021244F">
        <w:t>ustomer, please ensure that you have deleted all Guideline Texts (displayed in Green and blue) and Callouts from the document.</w:t>
      </w:r>
    </w:p>
    <w:p w:rsidR="000C6918" w:rsidRPr="000C6918" w:rsidRDefault="000C6918" w:rsidP="000C6918">
      <w:pPr>
        <w:pStyle w:val="BodytextTCS"/>
      </w:pPr>
    </w:p>
    <w:p w:rsidR="004A318A" w:rsidRPr="0021244F" w:rsidRDefault="004A318A" w:rsidP="001923B7">
      <w:pPr>
        <w:rPr>
          <w:rFonts w:ascii="Myriad Pro" w:hAnsi="Myriad Pro" w:cs="Arial"/>
        </w:rPr>
      </w:pPr>
      <w:bookmarkStart w:id="185" w:name="_Toc70841116"/>
      <w:bookmarkEnd w:id="5"/>
      <w:bookmarkEnd w:id="6"/>
      <w:bookmarkEnd w:id="7"/>
      <w:bookmarkEnd w:id="8"/>
    </w:p>
    <w:p w:rsidR="004A318A" w:rsidRPr="0021244F" w:rsidRDefault="004A318A" w:rsidP="00580834"/>
    <w:p w:rsidR="004A318A" w:rsidRPr="0021244F" w:rsidRDefault="004A318A" w:rsidP="004A318A">
      <w:pPr>
        <w:rPr>
          <w:rFonts w:ascii="Myriad Pro" w:hAnsi="Myriad Pro" w:cs="Arial"/>
        </w:rPr>
        <w:sectPr w:rsidR="004A318A" w:rsidRPr="0021244F" w:rsidSect="0019239D">
          <w:footerReference w:type="even" r:id="rId140"/>
          <w:footerReference w:type="first" r:id="rId141"/>
          <w:type w:val="oddPage"/>
          <w:pgSz w:w="11909" w:h="16834" w:code="9"/>
          <w:pgMar w:top="1440" w:right="1440" w:bottom="1440" w:left="1440" w:header="720" w:footer="720" w:gutter="0"/>
          <w:pgNumType w:start="1"/>
          <w:cols w:space="720"/>
        </w:sectPr>
      </w:pPr>
    </w:p>
    <w:bookmarkEnd w:id="185"/>
    <w:p w:rsidR="00F02C5D" w:rsidRPr="0021244F" w:rsidRDefault="00F02C5D">
      <w:pPr>
        <w:rPr>
          <w:rFonts w:ascii="Myriad Pro" w:hAnsi="Myriad Pro" w:cs="Arial"/>
        </w:rPr>
      </w:pPr>
    </w:p>
    <w:p w:rsidR="00F02C5D" w:rsidRPr="0021244F" w:rsidRDefault="00F02C5D">
      <w:pPr>
        <w:rPr>
          <w:rFonts w:ascii="Myriad Pro" w:hAnsi="Myriad Pro" w:cs="Arial"/>
        </w:rPr>
      </w:pPr>
    </w:p>
    <w:p w:rsidR="00F02C5D" w:rsidRPr="0021244F" w:rsidRDefault="00F02C5D">
      <w:pPr>
        <w:rPr>
          <w:rFonts w:ascii="Myriad Pro" w:hAnsi="Myriad Pro" w:cs="Arial"/>
        </w:rPr>
      </w:pPr>
    </w:p>
    <w:p w:rsidR="00F02C5D" w:rsidRPr="0021244F" w:rsidRDefault="00F02C5D">
      <w:pPr>
        <w:rPr>
          <w:rFonts w:ascii="Myriad Pro" w:hAnsi="Myriad Pro" w:cs="Arial"/>
        </w:rPr>
      </w:pPr>
    </w:p>
    <w:p w:rsidR="00F02C5D" w:rsidRPr="0021244F" w:rsidRDefault="00F02C5D" w:rsidP="007F0161">
      <w:pPr>
        <w:rPr>
          <w:rFonts w:ascii="Myriad Pro" w:hAnsi="Myriad Pro" w:cs="Arial"/>
        </w:rPr>
      </w:pPr>
    </w:p>
    <w:sectPr w:rsidR="00F02C5D" w:rsidRPr="0021244F" w:rsidSect="00D80BDA">
      <w:headerReference w:type="default" r:id="rId142"/>
      <w:footerReference w:type="default" r:id="rId143"/>
      <w:pgSz w:w="11907" w:h="16839" w:code="9"/>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0753" w:rsidRDefault="007D0753">
      <w:r>
        <w:separator/>
      </w:r>
    </w:p>
    <w:p w:rsidR="007D0753" w:rsidRDefault="007D0753"/>
  </w:endnote>
  <w:endnote w:type="continuationSeparator" w:id="0">
    <w:p w:rsidR="007D0753" w:rsidRDefault="007D0753">
      <w:r>
        <w:continuationSeparator/>
      </w:r>
    </w:p>
    <w:p w:rsidR="007D0753" w:rsidRDefault="007D07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Arial Bold">
    <w:panose1 w:val="020B0704020202020204"/>
    <w:charset w:val="00"/>
    <w:family w:val="swiss"/>
    <w:pitch w:val="variable"/>
  </w:font>
  <w:font w:name="Arial">
    <w:panose1 w:val="020B0604020202020204"/>
    <w:charset w:val="00"/>
    <w:family w:val="swiss"/>
    <w:pitch w:val="variable"/>
    <w:sig w:usb0="E0002AFF" w:usb1="C0007843" w:usb2="00000009" w:usb3="00000000" w:csb0="000001FF" w:csb1="00000000"/>
  </w:font>
  <w:font w:name="Myriad Pro">
    <w:altName w:val="Times New Roman"/>
    <w:panose1 w:val="00000000000000000000"/>
    <w:charset w:val="00"/>
    <w:family w:val="swiss"/>
    <w:notTrueType/>
    <w:pitch w:val="variable"/>
    <w:sig w:usb0="20000287" w:usb1="00000001"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altName w:val="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753" w:rsidRPr="003E5966" w:rsidRDefault="007D0753" w:rsidP="00127EE0">
    <w:pPr>
      <w:pStyle w:val="Footer1"/>
    </w:pPr>
    <w:r>
      <w:t>TCS - Tribune Confidential</w:t>
    </w:r>
    <w:r>
      <w:tab/>
    </w:r>
    <w:r>
      <w:tab/>
    </w:r>
    <w:r>
      <w:tab/>
    </w:r>
    <w:r>
      <w:tab/>
      <w:t xml:space="preserve">                   </w:t>
    </w:r>
    <w:r>
      <w:tab/>
    </w:r>
    <w:r>
      <w:tab/>
      <w:t xml:space="preserve">                                                                </w:t>
    </w:r>
    <w:r>
      <w:fldChar w:fldCharType="begin"/>
    </w:r>
    <w:r>
      <w:instrText xml:space="preserve"> PAGE </w:instrText>
    </w:r>
    <w:r>
      <w:fldChar w:fldCharType="separate"/>
    </w:r>
    <w:r w:rsidR="00502FA9">
      <w:rPr>
        <w:noProof/>
      </w:rPr>
      <w:t>49</w:t>
    </w:r>
    <w:r>
      <w:rPr>
        <w:noProof/>
      </w:rPr>
      <w:fldChar w:fldCharType="end"/>
    </w:r>
  </w:p>
  <w:p w:rsidR="007D0753" w:rsidRPr="00D1600E" w:rsidRDefault="007D0753" w:rsidP="00127EE0">
    <w:pPr>
      <w:pStyle w:val="Footer"/>
      <w:jc w:val="right"/>
      <w:rPr>
        <w:szCs w:val="18"/>
      </w:rPr>
    </w:pPr>
    <w:r>
      <w:rPr>
        <w:noProof/>
        <w:lang w:val="en-US"/>
      </w:rPr>
      <w:drawing>
        <wp:anchor distT="0" distB="0" distL="114300" distR="114300" simplePos="0" relativeHeight="251658240" behindDoc="0" locked="0" layoutInCell="1" allowOverlap="1">
          <wp:simplePos x="0" y="0"/>
          <wp:positionH relativeFrom="column">
            <wp:posOffset>4224020</wp:posOffset>
          </wp:positionH>
          <wp:positionV relativeFrom="paragraph">
            <wp:posOffset>51435</wp:posOffset>
          </wp:positionV>
          <wp:extent cx="1524000" cy="76200"/>
          <wp:effectExtent l="0" t="0" r="0" b="0"/>
          <wp:wrapNone/>
          <wp:docPr id="71" name="Picture 71" descr="Description: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762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72" w:type="dxa"/>
      <w:tblBorders>
        <w:top w:val="single" w:sz="4" w:space="0" w:color="auto"/>
      </w:tblBorders>
      <w:tblLayout w:type="fixed"/>
      <w:tblLook w:val="0000" w:firstRow="0" w:lastRow="0" w:firstColumn="0" w:lastColumn="0" w:noHBand="0" w:noVBand="0"/>
    </w:tblPr>
    <w:tblGrid>
      <w:gridCol w:w="2748"/>
      <w:gridCol w:w="3652"/>
      <w:gridCol w:w="2772"/>
    </w:tblGrid>
    <w:tr w:rsidR="007D0753">
      <w:tc>
        <w:tcPr>
          <w:tcW w:w="2748" w:type="dxa"/>
          <w:vAlign w:val="center"/>
        </w:tcPr>
        <w:p w:rsidR="007D0753" w:rsidRDefault="007D0753">
          <w:r>
            <w:fldChar w:fldCharType="begin"/>
          </w:r>
          <w:r>
            <w:instrText xml:space="preserve"> PAGE </w:instrText>
          </w:r>
          <w:r>
            <w:fldChar w:fldCharType="separate"/>
          </w:r>
          <w:r>
            <w:t>12</w:t>
          </w:r>
          <w:r>
            <w:fldChar w:fldCharType="end"/>
          </w:r>
        </w:p>
      </w:tc>
      <w:tc>
        <w:tcPr>
          <w:tcW w:w="3652" w:type="dxa"/>
          <w:vAlign w:val="center"/>
        </w:tcPr>
        <w:p w:rsidR="007D0753" w:rsidRDefault="007D0753">
          <w:r>
            <w:t>Confidential</w:t>
          </w:r>
        </w:p>
      </w:tc>
      <w:tc>
        <w:tcPr>
          <w:tcW w:w="2772" w:type="dxa"/>
          <w:vAlign w:val="center"/>
        </w:tcPr>
        <w:p w:rsidR="007D0753" w:rsidRDefault="007D0753">
          <w:pPr>
            <w:jc w:val="right"/>
          </w:pPr>
          <w:r w:rsidRPr="001736E1">
            <w:rPr>
              <w:noProof/>
              <w:lang w:val="en-US"/>
            </w:rPr>
            <w:drawing>
              <wp:inline distT="0" distB="0" distL="0" distR="0" wp14:anchorId="232595B8" wp14:editId="73ED709C">
                <wp:extent cx="1621790" cy="151130"/>
                <wp:effectExtent l="0" t="0" r="0" b="1270"/>
                <wp:docPr id="73" name="Picture 73" descr="Description: tcs_footer_logo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cs_footer_logo_blac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1790" cy="151130"/>
                        </a:xfrm>
                        <a:prstGeom prst="rect">
                          <a:avLst/>
                        </a:prstGeom>
                        <a:noFill/>
                        <a:ln>
                          <a:noFill/>
                        </a:ln>
                      </pic:spPr>
                    </pic:pic>
                  </a:graphicData>
                </a:graphic>
              </wp:inline>
            </w:drawing>
          </w:r>
        </w:p>
      </w:tc>
    </w:tr>
  </w:tbl>
  <w:p w:rsidR="007D0753" w:rsidRDefault="007D075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ayout w:type="fixed"/>
      <w:tblLook w:val="0000" w:firstRow="0" w:lastRow="0" w:firstColumn="0" w:lastColumn="0" w:noHBand="0" w:noVBand="0"/>
    </w:tblPr>
    <w:tblGrid>
      <w:gridCol w:w="3000"/>
      <w:gridCol w:w="3400"/>
      <w:gridCol w:w="2772"/>
    </w:tblGrid>
    <w:tr w:rsidR="007D0753">
      <w:tc>
        <w:tcPr>
          <w:tcW w:w="3000" w:type="dxa"/>
          <w:vAlign w:val="center"/>
        </w:tcPr>
        <w:p w:rsidR="007D0753" w:rsidRDefault="007D0753">
          <w:pPr>
            <w:tabs>
              <w:tab w:val="left" w:pos="375"/>
              <w:tab w:val="right" w:pos="4284"/>
            </w:tabs>
            <w:spacing w:before="120"/>
          </w:pPr>
          <w:r w:rsidRPr="001736E1">
            <w:rPr>
              <w:noProof/>
              <w:lang w:val="en-US"/>
            </w:rPr>
            <w:drawing>
              <wp:inline distT="0" distB="0" distL="0" distR="0" wp14:anchorId="7705F66C" wp14:editId="3ACB80D9">
                <wp:extent cx="1772920" cy="87630"/>
                <wp:effectExtent l="0" t="0" r="0" b="7620"/>
                <wp:docPr id="74" name="Picture 74" descr="Description: T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Tc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72920" cy="87630"/>
                        </a:xfrm>
                        <a:prstGeom prst="rect">
                          <a:avLst/>
                        </a:prstGeom>
                        <a:noFill/>
                        <a:ln>
                          <a:noFill/>
                        </a:ln>
                      </pic:spPr>
                    </pic:pic>
                  </a:graphicData>
                </a:graphic>
              </wp:inline>
            </w:drawing>
          </w:r>
        </w:p>
      </w:tc>
      <w:tc>
        <w:tcPr>
          <w:tcW w:w="3400" w:type="dxa"/>
          <w:vAlign w:val="center"/>
        </w:tcPr>
        <w:p w:rsidR="007D0753" w:rsidRDefault="007D0753">
          <w:pPr>
            <w:jc w:val="center"/>
          </w:pPr>
          <w:r>
            <w:t>Confidential</w:t>
          </w:r>
        </w:p>
      </w:tc>
      <w:tc>
        <w:tcPr>
          <w:tcW w:w="2772" w:type="dxa"/>
          <w:vAlign w:val="center"/>
        </w:tcPr>
        <w:p w:rsidR="007D0753" w:rsidRDefault="007D0753">
          <w:pPr>
            <w:jc w:val="right"/>
          </w:pPr>
          <w:r>
            <w:fldChar w:fldCharType="begin"/>
          </w:r>
          <w:r>
            <w:instrText xml:space="preserve"> PAGE </w:instrText>
          </w:r>
          <w:r>
            <w:fldChar w:fldCharType="separate"/>
          </w:r>
          <w:r>
            <w:t>11</w:t>
          </w:r>
          <w:r>
            <w:fldChar w:fldCharType="end"/>
          </w:r>
        </w:p>
      </w:tc>
    </w:tr>
  </w:tbl>
  <w:p w:rsidR="007D0753" w:rsidRDefault="007D075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753" w:rsidRDefault="007D0753">
    <w:pPr>
      <w:rPr>
        <w:rFonts w:ascii="Arial" w:hAnsi="Arial" w:cs="Arial"/>
        <w:szCs w:val="18"/>
      </w:rPr>
    </w:pPr>
    <w:r>
      <w:rPr>
        <w:noProof/>
        <w:lang w:val="en-US"/>
      </w:rPr>
      <w:drawing>
        <wp:anchor distT="0" distB="0" distL="114300" distR="114300" simplePos="0" relativeHeight="251656192" behindDoc="0" locked="0" layoutInCell="1" allowOverlap="1">
          <wp:simplePos x="0" y="0"/>
          <wp:positionH relativeFrom="column">
            <wp:posOffset>1660525</wp:posOffset>
          </wp:positionH>
          <wp:positionV relativeFrom="paragraph">
            <wp:posOffset>-104775</wp:posOffset>
          </wp:positionV>
          <wp:extent cx="2400300" cy="303530"/>
          <wp:effectExtent l="0" t="0" r="0" b="1270"/>
          <wp:wrapNone/>
          <wp:docPr id="2" name="Picture 92" descr="Description: back fo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escription: back fot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00300" cy="30353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0753" w:rsidRDefault="007D0753">
      <w:r>
        <w:separator/>
      </w:r>
    </w:p>
    <w:p w:rsidR="007D0753" w:rsidRDefault="007D0753"/>
  </w:footnote>
  <w:footnote w:type="continuationSeparator" w:id="0">
    <w:p w:rsidR="007D0753" w:rsidRDefault="007D0753">
      <w:r>
        <w:continuationSeparator/>
      </w:r>
    </w:p>
    <w:p w:rsidR="007D0753" w:rsidRDefault="007D075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753" w:rsidRPr="00D1600E" w:rsidRDefault="007D0753" w:rsidP="007617CB">
    <w:pPr>
      <w:pStyle w:val="Header1"/>
      <w:jc w:val="left"/>
    </w:pPr>
    <w:r>
      <w:rPr>
        <w:noProof/>
        <w:lang w:val="en-US"/>
      </w:rPr>
      <w:drawing>
        <wp:inline distT="0" distB="0" distL="0" distR="0">
          <wp:extent cx="437515" cy="437515"/>
          <wp:effectExtent l="0" t="0" r="635" b="635"/>
          <wp:docPr id="70" name="Picture 70" descr="Tribun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ibune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tab/>
    </w:r>
    <w:r>
      <w:tab/>
    </w:r>
    <w:r>
      <w:tab/>
      <w:t xml:space="preserve">                </w:t>
    </w:r>
    <w:r>
      <w:tab/>
      <w:t xml:space="preserve">       Standard Operating Procedures – Business Process Overview V&lt;1.0&g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753" w:rsidRDefault="007D0753">
    <w:r>
      <w:rPr>
        <w:noProof/>
        <w:lang w:val="en-US"/>
      </w:rPr>
      <w:drawing>
        <wp:anchor distT="0" distB="0" distL="114300" distR="114300" simplePos="0" relativeHeight="251659264" behindDoc="0" locked="0" layoutInCell="1" allowOverlap="1">
          <wp:simplePos x="0" y="0"/>
          <wp:positionH relativeFrom="column">
            <wp:posOffset>-923925</wp:posOffset>
          </wp:positionH>
          <wp:positionV relativeFrom="paragraph">
            <wp:posOffset>-466090</wp:posOffset>
          </wp:positionV>
          <wp:extent cx="7629525" cy="2400300"/>
          <wp:effectExtent l="0" t="0" r="9525" b="0"/>
          <wp:wrapNone/>
          <wp:docPr id="72" name="Picture 72" descr="Description: TCS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TCS documen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24003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753" w:rsidRPr="00D80BDA" w:rsidRDefault="007D0753" w:rsidP="00D80BDA">
    <w:pPr>
      <w:rPr>
        <w:szCs w:val="18"/>
        <w:lang w:val="en-US"/>
      </w:rPr>
    </w:pPr>
    <w:r>
      <w:rPr>
        <w:noProof/>
        <w:lang w:val="en-US"/>
      </w:rPr>
      <w:drawing>
        <wp:anchor distT="0" distB="0" distL="114300" distR="114300" simplePos="0" relativeHeight="251657216" behindDoc="0" locked="0" layoutInCell="1" allowOverlap="1">
          <wp:simplePos x="0" y="0"/>
          <wp:positionH relativeFrom="column">
            <wp:posOffset>-1000125</wp:posOffset>
          </wp:positionH>
          <wp:positionV relativeFrom="paragraph">
            <wp:posOffset>-457200</wp:posOffset>
          </wp:positionV>
          <wp:extent cx="7762875" cy="1104900"/>
          <wp:effectExtent l="0" t="0" r="9525" b="0"/>
          <wp:wrapNone/>
          <wp:docPr id="3" name="Picture 2" descr="Description: TCS Corporate factshee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TCS Corporate factsheet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62875" cy="11049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C136C948"/>
    <w:lvl w:ilvl="0">
      <w:numFmt w:val="bullet"/>
      <w:lvlText w:val="*"/>
      <w:lvlJc w:val="left"/>
    </w:lvl>
  </w:abstractNum>
  <w:abstractNum w:abstractNumId="1">
    <w:nsid w:val="072E2366"/>
    <w:multiLevelType w:val="hybridMultilevel"/>
    <w:tmpl w:val="72EAD8FC"/>
    <w:lvl w:ilvl="0" w:tplc="D700BAF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CD4526"/>
    <w:multiLevelType w:val="hybridMultilevel"/>
    <w:tmpl w:val="FD8800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D540A50"/>
    <w:multiLevelType w:val="hybridMultilevel"/>
    <w:tmpl w:val="98BA9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D4159C"/>
    <w:multiLevelType w:val="hybridMultilevel"/>
    <w:tmpl w:val="7A1C1046"/>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F961CEC"/>
    <w:multiLevelType w:val="hybridMultilevel"/>
    <w:tmpl w:val="22044B8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102F104B"/>
    <w:multiLevelType w:val="hybridMultilevel"/>
    <w:tmpl w:val="6E1A51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E84DB5"/>
    <w:multiLevelType w:val="hybridMultilevel"/>
    <w:tmpl w:val="BC1E3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FE2E4E"/>
    <w:multiLevelType w:val="hybridMultilevel"/>
    <w:tmpl w:val="BB1A542C"/>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nsid w:val="142923D2"/>
    <w:multiLevelType w:val="hybridMultilevel"/>
    <w:tmpl w:val="00FADE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A5F71C1"/>
    <w:multiLevelType w:val="hybridMultilevel"/>
    <w:tmpl w:val="ACACE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444200"/>
    <w:multiLevelType w:val="hybridMultilevel"/>
    <w:tmpl w:val="66125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1E1A96"/>
    <w:multiLevelType w:val="hybridMultilevel"/>
    <w:tmpl w:val="BBF8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ED4E2E"/>
    <w:multiLevelType w:val="singleLevel"/>
    <w:tmpl w:val="EDDCCEB6"/>
    <w:lvl w:ilvl="0">
      <w:numFmt w:val="bullet"/>
      <w:pStyle w:val="Bulletedlist1"/>
      <w:lvlText w:val=""/>
      <w:legacy w:legacy="1" w:legacySpace="0" w:legacyIndent="360"/>
      <w:lvlJc w:val="left"/>
      <w:pPr>
        <w:ind w:left="720" w:hanging="360"/>
      </w:pPr>
      <w:rPr>
        <w:rFonts w:ascii="Symbol" w:hAnsi="Symbol" w:hint="default"/>
      </w:rPr>
    </w:lvl>
  </w:abstractNum>
  <w:abstractNum w:abstractNumId="14">
    <w:nsid w:val="2DBB1180"/>
    <w:multiLevelType w:val="hybridMultilevel"/>
    <w:tmpl w:val="BC12A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D26900"/>
    <w:multiLevelType w:val="hybridMultilevel"/>
    <w:tmpl w:val="6F4AF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9757C3"/>
    <w:multiLevelType w:val="hybridMultilevel"/>
    <w:tmpl w:val="596E5C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5B52D79"/>
    <w:multiLevelType w:val="multilevel"/>
    <w:tmpl w:val="B46C2D3A"/>
    <w:lvl w:ilvl="0">
      <w:start w:val="1"/>
      <w:numFmt w:val="decimal"/>
      <w:lvlText w:val="%1"/>
      <w:lvlJc w:val="left"/>
      <w:pPr>
        <w:tabs>
          <w:tab w:val="num" w:pos="432"/>
        </w:tabs>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StyleHeading4h44Sub-paragraphHeading35BFsScnraSubheadC1"/>
      <w:lvlText w:val="%1.%2.%3.%4"/>
      <w:lvlJc w:val="left"/>
      <w:pPr>
        <w:tabs>
          <w:tab w:val="num" w:pos="864"/>
        </w:tabs>
        <w:ind w:left="864" w:hanging="864"/>
      </w:pPr>
      <w:rPr>
        <w:rFonts w:ascii="Arial Bold" w:hAnsi="Arial Bold" w:cs="Arial"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3E7602DD"/>
    <w:multiLevelType w:val="hybridMultilevel"/>
    <w:tmpl w:val="017A249A"/>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F293E6A"/>
    <w:multiLevelType w:val="hybridMultilevel"/>
    <w:tmpl w:val="45902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6E5D55"/>
    <w:multiLevelType w:val="multilevel"/>
    <w:tmpl w:val="CB807EC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57B516A"/>
    <w:multiLevelType w:val="multilevel"/>
    <w:tmpl w:val="22E62030"/>
    <w:lvl w:ilvl="0">
      <w:start w:val="1"/>
      <w:numFmt w:val="decimal"/>
      <w:suff w:val="space"/>
      <w:lvlText w:val="Chapter %1 - "/>
      <w:lvlJc w:val="left"/>
      <w:pPr>
        <w:ind w:left="432" w:hanging="432"/>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2">
    <w:nsid w:val="48C628A3"/>
    <w:multiLevelType w:val="multilevel"/>
    <w:tmpl w:val="484C0344"/>
    <w:lvl w:ilvl="0">
      <w:start w:val="1"/>
      <w:numFmt w:val="upperLetter"/>
      <w:lvlText w:val="%1"/>
      <w:lvlJc w:val="left"/>
      <w:pPr>
        <w:tabs>
          <w:tab w:val="num" w:pos="360"/>
        </w:tabs>
        <w:ind w:left="360" w:hanging="360"/>
      </w:pPr>
      <w:rPr>
        <w:rFonts w:ascii="Myriad Pro" w:hAnsi="Myriad Pro" w:hint="default"/>
        <w:b/>
        <w:i w:val="0"/>
        <w:color w:val="4E84C4"/>
        <w:sz w:val="36"/>
      </w:rPr>
    </w:lvl>
    <w:lvl w:ilvl="1">
      <w:start w:val="1"/>
      <w:numFmt w:val="decimal"/>
      <w:pStyle w:val="BackMatter2"/>
      <w:lvlText w:val="%1.%2"/>
      <w:lvlJc w:val="left"/>
      <w:pPr>
        <w:tabs>
          <w:tab w:val="num" w:pos="648"/>
        </w:tabs>
        <w:ind w:left="648" w:hanging="648"/>
      </w:pPr>
      <w:rPr>
        <w:rFonts w:ascii="Myriad Pro" w:hAnsi="Myriad Pro" w:hint="default"/>
        <w:b/>
        <w:i w:val="0"/>
        <w:sz w:val="28"/>
      </w:rPr>
    </w:lvl>
    <w:lvl w:ilvl="2">
      <w:start w:val="1"/>
      <w:numFmt w:val="decimal"/>
      <w:pStyle w:val="BackMatter3"/>
      <w:lvlText w:val="%1.%2.%3"/>
      <w:lvlJc w:val="left"/>
      <w:pPr>
        <w:tabs>
          <w:tab w:val="num" w:pos="720"/>
        </w:tabs>
        <w:ind w:left="720" w:hanging="720"/>
      </w:pPr>
      <w:rPr>
        <w:rFonts w:ascii="Arial Bold" w:hAnsi="Arial Bold" w:hint="default"/>
        <w:b/>
        <w:i w:val="0"/>
        <w:sz w:val="24"/>
      </w:rPr>
    </w:lvl>
    <w:lvl w:ilvl="3">
      <w:start w:val="1"/>
      <w:numFmt w:val="decimal"/>
      <w:lvlText w:val="%1.%2.%3.%4"/>
      <w:lvlJc w:val="left"/>
      <w:pPr>
        <w:tabs>
          <w:tab w:val="num" w:pos="1404"/>
        </w:tabs>
        <w:ind w:left="1404" w:hanging="864"/>
      </w:pPr>
      <w:rPr>
        <w:rFonts w:hint="default"/>
      </w:rPr>
    </w:lvl>
    <w:lvl w:ilvl="4">
      <w:start w:val="1"/>
      <w:numFmt w:val="decimal"/>
      <w:lvlText w:val="%1.%2.%3.%4.%5"/>
      <w:lvlJc w:val="left"/>
      <w:pPr>
        <w:tabs>
          <w:tab w:val="num" w:pos="1548"/>
        </w:tabs>
        <w:ind w:left="1548" w:hanging="1008"/>
      </w:pPr>
      <w:rPr>
        <w:rFonts w:hint="default"/>
      </w:rPr>
    </w:lvl>
    <w:lvl w:ilvl="5">
      <w:start w:val="1"/>
      <w:numFmt w:val="decimal"/>
      <w:lvlText w:val="%1.%2.%3.%4.%5.%6"/>
      <w:lvlJc w:val="left"/>
      <w:pPr>
        <w:tabs>
          <w:tab w:val="num" w:pos="1692"/>
        </w:tabs>
        <w:ind w:left="1692" w:hanging="1152"/>
      </w:pPr>
      <w:rPr>
        <w:rFonts w:hint="default"/>
      </w:rPr>
    </w:lvl>
    <w:lvl w:ilvl="6">
      <w:start w:val="1"/>
      <w:numFmt w:val="decimal"/>
      <w:lvlText w:val="%1.%2.%3.%4.%5.%6.%7"/>
      <w:lvlJc w:val="left"/>
      <w:pPr>
        <w:tabs>
          <w:tab w:val="num" w:pos="1836"/>
        </w:tabs>
        <w:ind w:left="1836" w:hanging="1296"/>
      </w:pPr>
      <w:rPr>
        <w:rFonts w:hint="default"/>
      </w:rPr>
    </w:lvl>
    <w:lvl w:ilvl="7">
      <w:start w:val="1"/>
      <w:numFmt w:val="decimal"/>
      <w:lvlText w:val="%1.%2.%3.%4.%5.%6.%7.%8"/>
      <w:lvlJc w:val="left"/>
      <w:pPr>
        <w:tabs>
          <w:tab w:val="num" w:pos="1980"/>
        </w:tabs>
        <w:ind w:left="1980" w:hanging="1440"/>
      </w:pPr>
      <w:rPr>
        <w:rFonts w:hint="default"/>
      </w:rPr>
    </w:lvl>
    <w:lvl w:ilvl="8">
      <w:start w:val="1"/>
      <w:numFmt w:val="decimal"/>
      <w:lvlText w:val="%1.%2.%3.%4.%5.%6.%7.%8.%9"/>
      <w:lvlJc w:val="left"/>
      <w:pPr>
        <w:tabs>
          <w:tab w:val="num" w:pos="2124"/>
        </w:tabs>
        <w:ind w:left="2124" w:hanging="1584"/>
      </w:pPr>
      <w:rPr>
        <w:rFonts w:hint="default"/>
      </w:rPr>
    </w:lvl>
  </w:abstractNum>
  <w:abstractNum w:abstractNumId="23">
    <w:nsid w:val="494C2BAE"/>
    <w:multiLevelType w:val="hybridMultilevel"/>
    <w:tmpl w:val="69CACE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F61405"/>
    <w:multiLevelType w:val="hybridMultilevel"/>
    <w:tmpl w:val="C00C46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D8124A8"/>
    <w:multiLevelType w:val="hybridMultilevel"/>
    <w:tmpl w:val="E3EC6B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8AE410E"/>
    <w:multiLevelType w:val="hybridMultilevel"/>
    <w:tmpl w:val="8B2465FA"/>
    <w:lvl w:ilvl="0" w:tplc="93F2440C">
      <w:start w:val="1"/>
      <w:numFmt w:val="lowerLetter"/>
      <w:pStyle w:val="Numberedlist3"/>
      <w:lvlText w:val="%1."/>
      <w:lvlJc w:val="left"/>
      <w:pPr>
        <w:tabs>
          <w:tab w:val="num" w:pos="810"/>
        </w:tabs>
        <w:ind w:left="810" w:hanging="360"/>
      </w:pPr>
      <w:rPr>
        <w:rFonts w:hint="default"/>
      </w:rPr>
    </w:lvl>
    <w:lvl w:ilvl="1" w:tplc="04090003" w:tentative="1">
      <w:start w:val="1"/>
      <w:numFmt w:val="bullet"/>
      <w:lvlText w:val="o"/>
      <w:lvlJc w:val="left"/>
      <w:pPr>
        <w:tabs>
          <w:tab w:val="num" w:pos="1170"/>
        </w:tabs>
        <w:ind w:left="1170" w:hanging="360"/>
      </w:pPr>
      <w:rPr>
        <w:rFonts w:ascii="Courier New" w:hAnsi="Courier New" w:hint="default"/>
      </w:rPr>
    </w:lvl>
    <w:lvl w:ilvl="2" w:tplc="04090005" w:tentative="1">
      <w:start w:val="1"/>
      <w:numFmt w:val="bullet"/>
      <w:lvlText w:val=""/>
      <w:lvlJc w:val="left"/>
      <w:pPr>
        <w:tabs>
          <w:tab w:val="num" w:pos="1890"/>
        </w:tabs>
        <w:ind w:left="1890" w:hanging="360"/>
      </w:pPr>
      <w:rPr>
        <w:rFonts w:ascii="Wingdings" w:hAnsi="Wingdings" w:hint="default"/>
      </w:rPr>
    </w:lvl>
    <w:lvl w:ilvl="3" w:tplc="04090001" w:tentative="1">
      <w:start w:val="1"/>
      <w:numFmt w:val="bullet"/>
      <w:lvlText w:val=""/>
      <w:lvlJc w:val="left"/>
      <w:pPr>
        <w:tabs>
          <w:tab w:val="num" w:pos="2610"/>
        </w:tabs>
        <w:ind w:left="2610" w:hanging="360"/>
      </w:pPr>
      <w:rPr>
        <w:rFonts w:ascii="Symbol" w:hAnsi="Symbol" w:hint="default"/>
      </w:rPr>
    </w:lvl>
    <w:lvl w:ilvl="4" w:tplc="04090003" w:tentative="1">
      <w:start w:val="1"/>
      <w:numFmt w:val="bullet"/>
      <w:lvlText w:val="o"/>
      <w:lvlJc w:val="left"/>
      <w:pPr>
        <w:tabs>
          <w:tab w:val="num" w:pos="3330"/>
        </w:tabs>
        <w:ind w:left="3330" w:hanging="360"/>
      </w:pPr>
      <w:rPr>
        <w:rFonts w:ascii="Courier New" w:hAnsi="Courier New" w:hint="default"/>
      </w:rPr>
    </w:lvl>
    <w:lvl w:ilvl="5" w:tplc="04090005" w:tentative="1">
      <w:start w:val="1"/>
      <w:numFmt w:val="bullet"/>
      <w:lvlText w:val=""/>
      <w:lvlJc w:val="left"/>
      <w:pPr>
        <w:tabs>
          <w:tab w:val="num" w:pos="4050"/>
        </w:tabs>
        <w:ind w:left="4050" w:hanging="360"/>
      </w:pPr>
      <w:rPr>
        <w:rFonts w:ascii="Wingdings" w:hAnsi="Wingdings" w:hint="default"/>
      </w:rPr>
    </w:lvl>
    <w:lvl w:ilvl="6" w:tplc="04090001" w:tentative="1">
      <w:start w:val="1"/>
      <w:numFmt w:val="bullet"/>
      <w:lvlText w:val=""/>
      <w:lvlJc w:val="left"/>
      <w:pPr>
        <w:tabs>
          <w:tab w:val="num" w:pos="4770"/>
        </w:tabs>
        <w:ind w:left="4770" w:hanging="360"/>
      </w:pPr>
      <w:rPr>
        <w:rFonts w:ascii="Symbol" w:hAnsi="Symbol" w:hint="default"/>
      </w:rPr>
    </w:lvl>
    <w:lvl w:ilvl="7" w:tplc="04090003" w:tentative="1">
      <w:start w:val="1"/>
      <w:numFmt w:val="bullet"/>
      <w:lvlText w:val="o"/>
      <w:lvlJc w:val="left"/>
      <w:pPr>
        <w:tabs>
          <w:tab w:val="num" w:pos="5490"/>
        </w:tabs>
        <w:ind w:left="5490" w:hanging="360"/>
      </w:pPr>
      <w:rPr>
        <w:rFonts w:ascii="Courier New" w:hAnsi="Courier New" w:hint="default"/>
      </w:rPr>
    </w:lvl>
    <w:lvl w:ilvl="8" w:tplc="04090005" w:tentative="1">
      <w:start w:val="1"/>
      <w:numFmt w:val="bullet"/>
      <w:lvlText w:val=""/>
      <w:lvlJc w:val="left"/>
      <w:pPr>
        <w:tabs>
          <w:tab w:val="num" w:pos="6210"/>
        </w:tabs>
        <w:ind w:left="6210" w:hanging="360"/>
      </w:pPr>
      <w:rPr>
        <w:rFonts w:ascii="Wingdings" w:hAnsi="Wingdings" w:hint="default"/>
      </w:rPr>
    </w:lvl>
  </w:abstractNum>
  <w:abstractNum w:abstractNumId="27">
    <w:nsid w:val="5C161460"/>
    <w:multiLevelType w:val="hybridMultilevel"/>
    <w:tmpl w:val="D8D05A8A"/>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C6C74AA"/>
    <w:multiLevelType w:val="singleLevel"/>
    <w:tmpl w:val="CAB06E20"/>
    <w:lvl w:ilvl="0">
      <w:start w:val="1"/>
      <w:numFmt w:val="lowerRoman"/>
      <w:pStyle w:val="Numberedlist2"/>
      <w:lvlText w:val="%1."/>
      <w:lvlJc w:val="left"/>
      <w:pPr>
        <w:tabs>
          <w:tab w:val="num" w:pos="1368"/>
        </w:tabs>
        <w:ind w:left="1080" w:hanging="432"/>
      </w:pPr>
      <w:rPr>
        <w:rFonts w:ascii="Arial" w:hAnsi="Arial" w:cs="Arial" w:hint="default"/>
        <w:b w:val="0"/>
        <w:i w:val="0"/>
        <w:sz w:val="20"/>
        <w:szCs w:val="20"/>
      </w:rPr>
    </w:lvl>
  </w:abstractNum>
  <w:abstractNum w:abstractNumId="29">
    <w:nsid w:val="610829EE"/>
    <w:multiLevelType w:val="hybridMultilevel"/>
    <w:tmpl w:val="9C5E4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2336E3"/>
    <w:multiLevelType w:val="hybridMultilevel"/>
    <w:tmpl w:val="FB940528"/>
    <w:lvl w:ilvl="0" w:tplc="36AE07DE">
      <w:start w:val="1"/>
      <w:numFmt w:val="upperLetter"/>
      <w:pStyle w:val="BackMa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F8183B"/>
    <w:multiLevelType w:val="hybridMultilevel"/>
    <w:tmpl w:val="A5F657E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79310E"/>
    <w:multiLevelType w:val="hybridMultilevel"/>
    <w:tmpl w:val="55B2E2E2"/>
    <w:lvl w:ilvl="0" w:tplc="04090019">
      <w:start w:val="1"/>
      <w:numFmt w:val="lowerLetter"/>
      <w:lvlText w:val="%1."/>
      <w:lvlJc w:val="left"/>
      <w:pPr>
        <w:ind w:left="720" w:hanging="360"/>
      </w:pPr>
    </w:lvl>
    <w:lvl w:ilvl="1" w:tplc="ACEEC4F6">
      <w:start w:val="1"/>
      <w:numFmt w:val="decimal"/>
      <w:lvlText w:val="%2."/>
      <w:lvlJc w:val="left"/>
      <w:pPr>
        <w:ind w:left="1080" w:hanging="360"/>
      </w:pPr>
      <w:rPr>
        <w:rFonts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C506C3"/>
    <w:multiLevelType w:val="hybridMultilevel"/>
    <w:tmpl w:val="06880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CE7BEC"/>
    <w:multiLevelType w:val="singleLevel"/>
    <w:tmpl w:val="2C9E2C22"/>
    <w:lvl w:ilvl="0">
      <w:start w:val="1"/>
      <w:numFmt w:val="decimal"/>
      <w:pStyle w:val="Numberedlist1"/>
      <w:lvlText w:val="%1."/>
      <w:lvlJc w:val="left"/>
      <w:pPr>
        <w:ind w:left="360" w:hanging="360"/>
      </w:pPr>
      <w:rPr>
        <w:rFonts w:hint="default"/>
        <w:b w:val="0"/>
        <w:i w:val="0"/>
        <w:sz w:val="20"/>
        <w:szCs w:val="20"/>
      </w:rPr>
    </w:lvl>
  </w:abstractNum>
  <w:abstractNum w:abstractNumId="35">
    <w:nsid w:val="705252E7"/>
    <w:multiLevelType w:val="multilevel"/>
    <w:tmpl w:val="028E5826"/>
    <w:lvl w:ilvl="0">
      <w:start w:val="1"/>
      <w:numFmt w:val="decimal"/>
      <w:pStyle w:val="Head1"/>
      <w:lvlText w:val="%1"/>
      <w:lvlJc w:val="left"/>
      <w:pPr>
        <w:tabs>
          <w:tab w:val="num" w:pos="972"/>
        </w:tabs>
        <w:ind w:left="972" w:hanging="432"/>
      </w:pPr>
      <w:rPr>
        <w:rFonts w:ascii="Myriad Pro" w:hAnsi="Myriad Pro" w:cs="Arial" w:hint="default"/>
        <w:b/>
        <w:i w:val="0"/>
        <w:color w:val="4E84C4"/>
        <w:sz w:val="36"/>
      </w:rPr>
    </w:lvl>
    <w:lvl w:ilvl="1">
      <w:start w:val="1"/>
      <w:numFmt w:val="decimal"/>
      <w:pStyle w:val="Head2"/>
      <w:lvlText w:val="%1.%2"/>
      <w:lvlJc w:val="left"/>
      <w:pPr>
        <w:tabs>
          <w:tab w:val="num" w:pos="3186"/>
        </w:tabs>
        <w:ind w:left="1008" w:hanging="432"/>
      </w:pPr>
      <w:rPr>
        <w:rFonts w:hint="default"/>
      </w:rPr>
    </w:lvl>
    <w:lvl w:ilvl="2">
      <w:start w:val="1"/>
      <w:numFmt w:val="decimal"/>
      <w:pStyle w:val="Head3"/>
      <w:lvlText w:val="%1.%2.%3"/>
      <w:lvlJc w:val="left"/>
      <w:pPr>
        <w:tabs>
          <w:tab w:val="num" w:pos="720"/>
        </w:tabs>
        <w:ind w:left="720" w:hanging="720"/>
      </w:pPr>
      <w:rPr>
        <w:rFonts w:hint="default"/>
      </w:rPr>
    </w:lvl>
    <w:lvl w:ilvl="3">
      <w:start w:val="1"/>
      <w:numFmt w:val="decimal"/>
      <w:pStyle w:val="Head4"/>
      <w:lvlText w:val="%1.%2.%3.%4"/>
      <w:lvlJc w:val="left"/>
      <w:pPr>
        <w:tabs>
          <w:tab w:val="num" w:pos="864"/>
        </w:tabs>
        <w:ind w:left="864" w:hanging="864"/>
      </w:pPr>
      <w:rPr>
        <w:rFonts w:hint="default"/>
      </w:rPr>
    </w:lvl>
    <w:lvl w:ilvl="4">
      <w:start w:val="1"/>
      <w:numFmt w:val="decimal"/>
      <w:pStyle w:val="Head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75574A7B"/>
    <w:multiLevelType w:val="hybridMultilevel"/>
    <w:tmpl w:val="0B809BF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9829CD"/>
    <w:multiLevelType w:val="hybridMultilevel"/>
    <w:tmpl w:val="C38A271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A141FDE"/>
    <w:multiLevelType w:val="hybridMultilevel"/>
    <w:tmpl w:val="22D225CC"/>
    <w:lvl w:ilvl="0" w:tplc="8C1CB58C">
      <w:start w:val="1"/>
      <w:numFmt w:val="bullet"/>
      <w:pStyle w:val="Bulltedlist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561106"/>
    <w:multiLevelType w:val="hybridMultilevel"/>
    <w:tmpl w:val="86AE3F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E7A5E8B"/>
    <w:multiLevelType w:val="hybridMultilevel"/>
    <w:tmpl w:val="408EE9FE"/>
    <w:lvl w:ilvl="0" w:tplc="34D4160C">
      <w:start w:val="1"/>
      <w:numFmt w:val="bullet"/>
      <w:pStyle w:val="Bulletedlist2"/>
      <w:lvlText w:val="o"/>
      <w:lvlJc w:val="left"/>
      <w:pPr>
        <w:tabs>
          <w:tab w:val="num" w:pos="786"/>
        </w:tabs>
        <w:ind w:left="786" w:hanging="360"/>
      </w:pPr>
      <w:rPr>
        <w:rFonts w:ascii="Courier New" w:hAnsi="Courier New" w:cs="Courier New" w:hint="default"/>
      </w:rPr>
    </w:lvl>
    <w:lvl w:ilvl="1" w:tplc="04090003" w:tentative="1">
      <w:start w:val="1"/>
      <w:numFmt w:val="bullet"/>
      <w:lvlText w:val="o"/>
      <w:lvlJc w:val="left"/>
      <w:pPr>
        <w:tabs>
          <w:tab w:val="num" w:pos="1146"/>
        </w:tabs>
        <w:ind w:left="1146" w:hanging="360"/>
      </w:pPr>
      <w:rPr>
        <w:rFonts w:ascii="Courier New" w:hAnsi="Courier New" w:hint="default"/>
      </w:rPr>
    </w:lvl>
    <w:lvl w:ilvl="2" w:tplc="04090005" w:tentative="1">
      <w:start w:val="1"/>
      <w:numFmt w:val="bullet"/>
      <w:lvlText w:val=""/>
      <w:lvlJc w:val="left"/>
      <w:pPr>
        <w:tabs>
          <w:tab w:val="num" w:pos="1866"/>
        </w:tabs>
        <w:ind w:left="1866" w:hanging="360"/>
      </w:pPr>
      <w:rPr>
        <w:rFonts w:ascii="Wingdings" w:hAnsi="Wingdings" w:hint="default"/>
      </w:rPr>
    </w:lvl>
    <w:lvl w:ilvl="3" w:tplc="04090001" w:tentative="1">
      <w:start w:val="1"/>
      <w:numFmt w:val="bullet"/>
      <w:lvlText w:val=""/>
      <w:lvlJc w:val="left"/>
      <w:pPr>
        <w:tabs>
          <w:tab w:val="num" w:pos="2586"/>
        </w:tabs>
        <w:ind w:left="2586" w:hanging="360"/>
      </w:pPr>
      <w:rPr>
        <w:rFonts w:ascii="Symbol" w:hAnsi="Symbol" w:hint="default"/>
      </w:rPr>
    </w:lvl>
    <w:lvl w:ilvl="4" w:tplc="04090003" w:tentative="1">
      <w:start w:val="1"/>
      <w:numFmt w:val="bullet"/>
      <w:lvlText w:val="o"/>
      <w:lvlJc w:val="left"/>
      <w:pPr>
        <w:tabs>
          <w:tab w:val="num" w:pos="3306"/>
        </w:tabs>
        <w:ind w:left="3306" w:hanging="360"/>
      </w:pPr>
      <w:rPr>
        <w:rFonts w:ascii="Courier New" w:hAnsi="Courier New" w:hint="default"/>
      </w:rPr>
    </w:lvl>
    <w:lvl w:ilvl="5" w:tplc="04090005" w:tentative="1">
      <w:start w:val="1"/>
      <w:numFmt w:val="bullet"/>
      <w:lvlText w:val=""/>
      <w:lvlJc w:val="left"/>
      <w:pPr>
        <w:tabs>
          <w:tab w:val="num" w:pos="4026"/>
        </w:tabs>
        <w:ind w:left="4026" w:hanging="360"/>
      </w:pPr>
      <w:rPr>
        <w:rFonts w:ascii="Wingdings" w:hAnsi="Wingdings" w:hint="default"/>
      </w:rPr>
    </w:lvl>
    <w:lvl w:ilvl="6" w:tplc="04090001" w:tentative="1">
      <w:start w:val="1"/>
      <w:numFmt w:val="bullet"/>
      <w:lvlText w:val=""/>
      <w:lvlJc w:val="left"/>
      <w:pPr>
        <w:tabs>
          <w:tab w:val="num" w:pos="4746"/>
        </w:tabs>
        <w:ind w:left="4746" w:hanging="360"/>
      </w:pPr>
      <w:rPr>
        <w:rFonts w:ascii="Symbol" w:hAnsi="Symbol" w:hint="default"/>
      </w:rPr>
    </w:lvl>
    <w:lvl w:ilvl="7" w:tplc="04090003" w:tentative="1">
      <w:start w:val="1"/>
      <w:numFmt w:val="bullet"/>
      <w:lvlText w:val="o"/>
      <w:lvlJc w:val="left"/>
      <w:pPr>
        <w:tabs>
          <w:tab w:val="num" w:pos="5466"/>
        </w:tabs>
        <w:ind w:left="5466" w:hanging="360"/>
      </w:pPr>
      <w:rPr>
        <w:rFonts w:ascii="Courier New" w:hAnsi="Courier New" w:hint="default"/>
      </w:rPr>
    </w:lvl>
    <w:lvl w:ilvl="8" w:tplc="04090005" w:tentative="1">
      <w:start w:val="1"/>
      <w:numFmt w:val="bullet"/>
      <w:lvlText w:val=""/>
      <w:lvlJc w:val="left"/>
      <w:pPr>
        <w:tabs>
          <w:tab w:val="num" w:pos="6186"/>
        </w:tabs>
        <w:ind w:left="6186" w:hanging="360"/>
      </w:pPr>
      <w:rPr>
        <w:rFonts w:ascii="Wingdings" w:hAnsi="Wingdings" w:hint="default"/>
      </w:rPr>
    </w:lvl>
  </w:abstractNum>
  <w:num w:numId="1">
    <w:abstractNumId w:val="21"/>
  </w:num>
  <w:num w:numId="2">
    <w:abstractNumId w:val="13"/>
  </w:num>
  <w:num w:numId="3">
    <w:abstractNumId w:val="28"/>
  </w:num>
  <w:num w:numId="4">
    <w:abstractNumId w:val="34"/>
  </w:num>
  <w:num w:numId="5">
    <w:abstractNumId w:val="22"/>
  </w:num>
  <w:num w:numId="6">
    <w:abstractNumId w:val="22"/>
  </w:num>
  <w:num w:numId="7">
    <w:abstractNumId w:val="35"/>
  </w:num>
  <w:num w:numId="8">
    <w:abstractNumId w:val="20"/>
  </w:num>
  <w:num w:numId="9">
    <w:abstractNumId w:val="40"/>
  </w:num>
  <w:num w:numId="10">
    <w:abstractNumId w:val="26"/>
  </w:num>
  <w:num w:numId="11">
    <w:abstractNumId w:val="17"/>
  </w:num>
  <w:num w:numId="12">
    <w:abstractNumId w:val="1"/>
  </w:num>
  <w:num w:numId="13">
    <w:abstractNumId w:val="1"/>
    <w:lvlOverride w:ilvl="0">
      <w:startOverride w:val="1"/>
    </w:lvlOverride>
  </w:num>
  <w:num w:numId="14">
    <w:abstractNumId w:val="10"/>
  </w:num>
  <w:num w:numId="15">
    <w:abstractNumId w:val="7"/>
  </w:num>
  <w:num w:numId="16">
    <w:abstractNumId w:val="30"/>
  </w:num>
  <w:num w:numId="17">
    <w:abstractNumId w:val="29"/>
  </w:num>
  <w:num w:numId="18">
    <w:abstractNumId w:val="3"/>
  </w:num>
  <w:num w:numId="19">
    <w:abstractNumId w:val="19"/>
  </w:num>
  <w:num w:numId="20">
    <w:abstractNumId w:val="15"/>
  </w:num>
  <w:num w:numId="21">
    <w:abstractNumId w:val="14"/>
  </w:num>
  <w:num w:numId="22">
    <w:abstractNumId w:val="38"/>
  </w:num>
  <w:num w:numId="23">
    <w:abstractNumId w:val="33"/>
  </w:num>
  <w:num w:numId="24">
    <w:abstractNumId w:val="39"/>
  </w:num>
  <w:num w:numId="25">
    <w:abstractNumId w:val="23"/>
  </w:num>
  <w:num w:numId="26">
    <w:abstractNumId w:val="6"/>
  </w:num>
  <w:num w:numId="27">
    <w:abstractNumId w:val="12"/>
  </w:num>
  <w:num w:numId="28">
    <w:abstractNumId w:val="9"/>
  </w:num>
  <w:num w:numId="29">
    <w:abstractNumId w:val="24"/>
  </w:num>
  <w:num w:numId="30">
    <w:abstractNumId w:val="11"/>
  </w:num>
  <w:num w:numId="31">
    <w:abstractNumId w:val="32"/>
  </w:num>
  <w:num w:numId="32">
    <w:abstractNumId w:val="31"/>
  </w:num>
  <w:num w:numId="33">
    <w:abstractNumId w:val="36"/>
  </w:num>
  <w:num w:numId="34">
    <w:abstractNumId w:val="35"/>
  </w:num>
  <w:num w:numId="35">
    <w:abstractNumId w:val="0"/>
    <w:lvlOverride w:ilvl="0">
      <w:lvl w:ilvl="0">
        <w:numFmt w:val="bullet"/>
        <w:lvlText w:val=""/>
        <w:legacy w:legacy="1" w:legacySpace="0" w:legacyIndent="360"/>
        <w:lvlJc w:val="left"/>
        <w:pPr>
          <w:ind w:left="720" w:hanging="360"/>
        </w:pPr>
        <w:rPr>
          <w:rFonts w:ascii="Symbol" w:hAnsi="Symbol" w:hint="default"/>
        </w:rPr>
      </w:lvl>
    </w:lvlOverride>
  </w:num>
  <w:num w:numId="36">
    <w:abstractNumId w:val="37"/>
  </w:num>
  <w:num w:numId="37">
    <w:abstractNumId w:val="16"/>
  </w:num>
  <w:num w:numId="38">
    <w:abstractNumId w:val="4"/>
  </w:num>
  <w:num w:numId="39">
    <w:abstractNumId w:val="5"/>
  </w:num>
  <w:num w:numId="40">
    <w:abstractNumId w:val="8"/>
  </w:num>
  <w:num w:numId="41">
    <w:abstractNumId w:val="27"/>
  </w:num>
  <w:num w:numId="42">
    <w:abstractNumId w:val="18"/>
  </w:num>
  <w:num w:numId="43">
    <w:abstractNumId w:val="25"/>
  </w:num>
  <w:num w:numId="44">
    <w:abstractNumId w:val="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activeWritingStyle w:appName="MSWord" w:lang="en-GB" w:vendorID="64" w:dllVersion="131077" w:nlCheck="1" w:checkStyle="1"/>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IN" w:vendorID="64" w:dllVersion="131078" w:nlCheck="1" w:checkStyle="1"/>
  <w:activeWritingStyle w:appName="MSWord" w:lang="fr-CA" w:vendorID="64" w:dllVersion="131078" w:nlCheck="1" w:checkStyle="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6145" style="mso-position-vertical-relative:page"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desc_Application_Name" w:val="Name of the application"/>
    <w:docVar w:name="_desc_Client_Name" w:val="Name of the client"/>
    <w:docVar w:name="_desc_Department_Name" w:val="Name of the department of the company (if any) for which the application is being made."/>
    <w:docVar w:name="_desc_Document_Title" w:val="Title of the document"/>
    <w:docVar w:name="_desc_Location" w:val="Delivery Location"/>
    <w:docVar w:name="_desc_Project_Name" w:val="Name of the project"/>
    <w:docVar w:name="_desc_Release_Month_and_Year" w:val="Month and year of release"/>
    <w:docVar w:name="_desc_Version_No" w:val="Version number"/>
    <w:docVar w:name="_tip_Application_Name" w:val="Enter the name of the software application being documented.Enter the name of the software application being documented."/>
    <w:docVar w:name="_tip_Client_Name" w:val="Enter the full name of the client as it appears in the contract/proposal."/>
    <w:docVar w:name="_tip_Department_Name" w:val="It is not necessary that every application will have a department name."/>
    <w:docVar w:name="_tip_Document_Title" w:val="Enter the title of the document. For example, User Manual for QECG Build."/>
    <w:docVar w:name="_tip_Location" w:val="Enter the name of the city and country where the user manual is being developed. For example, Mumbai, India"/>
    <w:docVar w:name="_tip_Project_Name" w:val="Enter the name of the project as it appears in the proposal, contract and other project documents."/>
    <w:docVar w:name="_tip_Release_Month_and_Year" w:val="Enter the month and year of release in the format Month, Year. For example, June 2005."/>
    <w:docVar w:name="_tip_Version_No" w:val="Enter the current version of the user manual (For example, Draft, 1.00 etc.)"/>
    <w:docVar w:name="Application_Name" w:val="Application Name"/>
    <w:docVar w:name="Client_Name" w:val="Name of Client"/>
    <w:docVar w:name="Department_Name" w:val="Department Name"/>
    <w:docVar w:name="Document_Title" w:val="Document Title"/>
    <w:docVar w:name="Location" w:val="City, Country"/>
    <w:docVar w:name="Project_Name" w:val="Project Name"/>
    <w:docVar w:name="Release_Month_and_Year" w:val="Month, Year"/>
    <w:docVar w:name="Version_No" w:val="Version NN.rr"/>
  </w:docVars>
  <w:rsids>
    <w:rsidRoot w:val="002A74A2"/>
    <w:rsid w:val="0000135A"/>
    <w:rsid w:val="000062DD"/>
    <w:rsid w:val="0000742A"/>
    <w:rsid w:val="000102D0"/>
    <w:rsid w:val="00010717"/>
    <w:rsid w:val="0001302E"/>
    <w:rsid w:val="000132A0"/>
    <w:rsid w:val="0001413B"/>
    <w:rsid w:val="000143EE"/>
    <w:rsid w:val="00022348"/>
    <w:rsid w:val="00026D90"/>
    <w:rsid w:val="000274DA"/>
    <w:rsid w:val="00031F64"/>
    <w:rsid w:val="000324E1"/>
    <w:rsid w:val="000325F3"/>
    <w:rsid w:val="00034A9C"/>
    <w:rsid w:val="00040E9E"/>
    <w:rsid w:val="00044907"/>
    <w:rsid w:val="0004795E"/>
    <w:rsid w:val="00054BF5"/>
    <w:rsid w:val="00057F7C"/>
    <w:rsid w:val="000612BA"/>
    <w:rsid w:val="00061AD7"/>
    <w:rsid w:val="00062BD9"/>
    <w:rsid w:val="000657FD"/>
    <w:rsid w:val="0007007D"/>
    <w:rsid w:val="00070083"/>
    <w:rsid w:val="00073A80"/>
    <w:rsid w:val="00073D73"/>
    <w:rsid w:val="000779DD"/>
    <w:rsid w:val="00082A7E"/>
    <w:rsid w:val="00083F21"/>
    <w:rsid w:val="00085255"/>
    <w:rsid w:val="00086F72"/>
    <w:rsid w:val="0009121F"/>
    <w:rsid w:val="0009265B"/>
    <w:rsid w:val="0009338D"/>
    <w:rsid w:val="00093807"/>
    <w:rsid w:val="00095470"/>
    <w:rsid w:val="0009747D"/>
    <w:rsid w:val="000A41C1"/>
    <w:rsid w:val="000A4215"/>
    <w:rsid w:val="000A4232"/>
    <w:rsid w:val="000B1093"/>
    <w:rsid w:val="000B1E9B"/>
    <w:rsid w:val="000B3559"/>
    <w:rsid w:val="000B3A70"/>
    <w:rsid w:val="000B49BD"/>
    <w:rsid w:val="000B5E04"/>
    <w:rsid w:val="000B75E7"/>
    <w:rsid w:val="000C0FB7"/>
    <w:rsid w:val="000C1A62"/>
    <w:rsid w:val="000C3BAF"/>
    <w:rsid w:val="000C50EB"/>
    <w:rsid w:val="000C6918"/>
    <w:rsid w:val="000D0C13"/>
    <w:rsid w:val="000D41AC"/>
    <w:rsid w:val="000D6625"/>
    <w:rsid w:val="000E0241"/>
    <w:rsid w:val="000E37BF"/>
    <w:rsid w:val="000E514B"/>
    <w:rsid w:val="000E775C"/>
    <w:rsid w:val="000F0B3F"/>
    <w:rsid w:val="000F204C"/>
    <w:rsid w:val="000F642E"/>
    <w:rsid w:val="000F6959"/>
    <w:rsid w:val="00100771"/>
    <w:rsid w:val="001007E0"/>
    <w:rsid w:val="00102C9B"/>
    <w:rsid w:val="001041FE"/>
    <w:rsid w:val="0010657A"/>
    <w:rsid w:val="00106D60"/>
    <w:rsid w:val="001107AF"/>
    <w:rsid w:val="00110C4D"/>
    <w:rsid w:val="00111116"/>
    <w:rsid w:val="0011282D"/>
    <w:rsid w:val="00112AE3"/>
    <w:rsid w:val="0011330F"/>
    <w:rsid w:val="00114A1D"/>
    <w:rsid w:val="00115611"/>
    <w:rsid w:val="0012402E"/>
    <w:rsid w:val="0012690D"/>
    <w:rsid w:val="00127423"/>
    <w:rsid w:val="00127EE0"/>
    <w:rsid w:val="00130790"/>
    <w:rsid w:val="0013243C"/>
    <w:rsid w:val="001350CA"/>
    <w:rsid w:val="00136C0F"/>
    <w:rsid w:val="00137D8E"/>
    <w:rsid w:val="00140A55"/>
    <w:rsid w:val="001430E5"/>
    <w:rsid w:val="0014587B"/>
    <w:rsid w:val="001478E2"/>
    <w:rsid w:val="00150531"/>
    <w:rsid w:val="00152EBD"/>
    <w:rsid w:val="00154F63"/>
    <w:rsid w:val="001578F5"/>
    <w:rsid w:val="00157CD3"/>
    <w:rsid w:val="0017165D"/>
    <w:rsid w:val="00171C27"/>
    <w:rsid w:val="00171DA4"/>
    <w:rsid w:val="00172794"/>
    <w:rsid w:val="001735CC"/>
    <w:rsid w:val="001736E1"/>
    <w:rsid w:val="001740D6"/>
    <w:rsid w:val="0017448E"/>
    <w:rsid w:val="001749CD"/>
    <w:rsid w:val="001751F4"/>
    <w:rsid w:val="00176081"/>
    <w:rsid w:val="00176F8C"/>
    <w:rsid w:val="0017722C"/>
    <w:rsid w:val="00181DFE"/>
    <w:rsid w:val="00182D42"/>
    <w:rsid w:val="001868D0"/>
    <w:rsid w:val="00191A1E"/>
    <w:rsid w:val="0019239D"/>
    <w:rsid w:val="001923B7"/>
    <w:rsid w:val="0019307F"/>
    <w:rsid w:val="00193A0A"/>
    <w:rsid w:val="00195A85"/>
    <w:rsid w:val="0019700D"/>
    <w:rsid w:val="0019758E"/>
    <w:rsid w:val="001A32F3"/>
    <w:rsid w:val="001A50F7"/>
    <w:rsid w:val="001A51C3"/>
    <w:rsid w:val="001A7433"/>
    <w:rsid w:val="001A7D36"/>
    <w:rsid w:val="001B1775"/>
    <w:rsid w:val="001B2EB4"/>
    <w:rsid w:val="001B370C"/>
    <w:rsid w:val="001B4BA4"/>
    <w:rsid w:val="001C14A9"/>
    <w:rsid w:val="001C2CA9"/>
    <w:rsid w:val="001C4A4F"/>
    <w:rsid w:val="001C7176"/>
    <w:rsid w:val="001D2E57"/>
    <w:rsid w:val="001D2E6B"/>
    <w:rsid w:val="001D3842"/>
    <w:rsid w:val="001D7809"/>
    <w:rsid w:val="001D7EAD"/>
    <w:rsid w:val="001E1B4A"/>
    <w:rsid w:val="001E33BA"/>
    <w:rsid w:val="001E4480"/>
    <w:rsid w:val="001E5406"/>
    <w:rsid w:val="001E732E"/>
    <w:rsid w:val="001E7B3D"/>
    <w:rsid w:val="001F50DB"/>
    <w:rsid w:val="001F71C8"/>
    <w:rsid w:val="0020233D"/>
    <w:rsid w:val="00204C8B"/>
    <w:rsid w:val="0020672A"/>
    <w:rsid w:val="00207A2D"/>
    <w:rsid w:val="002104F8"/>
    <w:rsid w:val="0021244F"/>
    <w:rsid w:val="002170A6"/>
    <w:rsid w:val="0022313A"/>
    <w:rsid w:val="0022470C"/>
    <w:rsid w:val="00225C62"/>
    <w:rsid w:val="002279B3"/>
    <w:rsid w:val="00232EE6"/>
    <w:rsid w:val="0023498B"/>
    <w:rsid w:val="00236997"/>
    <w:rsid w:val="00236BEF"/>
    <w:rsid w:val="002401BA"/>
    <w:rsid w:val="0024049E"/>
    <w:rsid w:val="00240F98"/>
    <w:rsid w:val="00242CEB"/>
    <w:rsid w:val="00243802"/>
    <w:rsid w:val="00245C24"/>
    <w:rsid w:val="0024697B"/>
    <w:rsid w:val="002500BB"/>
    <w:rsid w:val="00252037"/>
    <w:rsid w:val="0025502F"/>
    <w:rsid w:val="002552ED"/>
    <w:rsid w:val="00265F54"/>
    <w:rsid w:val="0027106C"/>
    <w:rsid w:val="00271330"/>
    <w:rsid w:val="00272746"/>
    <w:rsid w:val="00273208"/>
    <w:rsid w:val="00273F21"/>
    <w:rsid w:val="0027555B"/>
    <w:rsid w:val="00277EF5"/>
    <w:rsid w:val="00283868"/>
    <w:rsid w:val="00284E14"/>
    <w:rsid w:val="00285559"/>
    <w:rsid w:val="002860CF"/>
    <w:rsid w:val="002869EC"/>
    <w:rsid w:val="00286D90"/>
    <w:rsid w:val="00287AEA"/>
    <w:rsid w:val="00290D3E"/>
    <w:rsid w:val="00290ECA"/>
    <w:rsid w:val="002916D0"/>
    <w:rsid w:val="002937A4"/>
    <w:rsid w:val="00294FFD"/>
    <w:rsid w:val="00295E3D"/>
    <w:rsid w:val="002977DB"/>
    <w:rsid w:val="002A47F0"/>
    <w:rsid w:val="002A4B9F"/>
    <w:rsid w:val="002A5B4C"/>
    <w:rsid w:val="002A5B65"/>
    <w:rsid w:val="002A6F12"/>
    <w:rsid w:val="002A74A2"/>
    <w:rsid w:val="002B3738"/>
    <w:rsid w:val="002B5D28"/>
    <w:rsid w:val="002C0DBB"/>
    <w:rsid w:val="002C0F74"/>
    <w:rsid w:val="002C3CB8"/>
    <w:rsid w:val="002C54BA"/>
    <w:rsid w:val="002C7A1A"/>
    <w:rsid w:val="002C7CB9"/>
    <w:rsid w:val="002D23C1"/>
    <w:rsid w:val="002D41B7"/>
    <w:rsid w:val="002D4B8A"/>
    <w:rsid w:val="002D5251"/>
    <w:rsid w:val="002D7F91"/>
    <w:rsid w:val="002E002F"/>
    <w:rsid w:val="002E564F"/>
    <w:rsid w:val="002E58A8"/>
    <w:rsid w:val="002F180D"/>
    <w:rsid w:val="002F190A"/>
    <w:rsid w:val="002F201C"/>
    <w:rsid w:val="002F2A03"/>
    <w:rsid w:val="002F4589"/>
    <w:rsid w:val="002F49E5"/>
    <w:rsid w:val="002F6BA3"/>
    <w:rsid w:val="0030030D"/>
    <w:rsid w:val="0030360E"/>
    <w:rsid w:val="00304C51"/>
    <w:rsid w:val="00305AE7"/>
    <w:rsid w:val="003157D2"/>
    <w:rsid w:val="00317A0F"/>
    <w:rsid w:val="00320B9C"/>
    <w:rsid w:val="00325C60"/>
    <w:rsid w:val="00325C81"/>
    <w:rsid w:val="003349E4"/>
    <w:rsid w:val="00334F20"/>
    <w:rsid w:val="00337770"/>
    <w:rsid w:val="00340E17"/>
    <w:rsid w:val="003452CC"/>
    <w:rsid w:val="00346B67"/>
    <w:rsid w:val="00347DF9"/>
    <w:rsid w:val="0035142F"/>
    <w:rsid w:val="00351FF9"/>
    <w:rsid w:val="0035252E"/>
    <w:rsid w:val="0035289D"/>
    <w:rsid w:val="00357CC6"/>
    <w:rsid w:val="0036027A"/>
    <w:rsid w:val="00362F35"/>
    <w:rsid w:val="00364643"/>
    <w:rsid w:val="00373B0F"/>
    <w:rsid w:val="00373EF2"/>
    <w:rsid w:val="00374B0B"/>
    <w:rsid w:val="00374FB1"/>
    <w:rsid w:val="003758E4"/>
    <w:rsid w:val="00376683"/>
    <w:rsid w:val="00377F2F"/>
    <w:rsid w:val="00382572"/>
    <w:rsid w:val="00384564"/>
    <w:rsid w:val="00387575"/>
    <w:rsid w:val="00391D6C"/>
    <w:rsid w:val="00396C45"/>
    <w:rsid w:val="003A1E8E"/>
    <w:rsid w:val="003A2817"/>
    <w:rsid w:val="003A64C7"/>
    <w:rsid w:val="003B000F"/>
    <w:rsid w:val="003B1737"/>
    <w:rsid w:val="003B43F2"/>
    <w:rsid w:val="003B5E85"/>
    <w:rsid w:val="003B6F28"/>
    <w:rsid w:val="003C371B"/>
    <w:rsid w:val="003C47C6"/>
    <w:rsid w:val="003C48D8"/>
    <w:rsid w:val="003D1C21"/>
    <w:rsid w:val="003D2EFC"/>
    <w:rsid w:val="003D2FE7"/>
    <w:rsid w:val="003D6CD7"/>
    <w:rsid w:val="003D74F7"/>
    <w:rsid w:val="003E0C46"/>
    <w:rsid w:val="003E1869"/>
    <w:rsid w:val="003E3FB1"/>
    <w:rsid w:val="003E4165"/>
    <w:rsid w:val="003E6190"/>
    <w:rsid w:val="003E61FE"/>
    <w:rsid w:val="003E7233"/>
    <w:rsid w:val="003E7611"/>
    <w:rsid w:val="003F1869"/>
    <w:rsid w:val="003F3065"/>
    <w:rsid w:val="003F3864"/>
    <w:rsid w:val="003F4035"/>
    <w:rsid w:val="003F4253"/>
    <w:rsid w:val="003F4778"/>
    <w:rsid w:val="003F4BAF"/>
    <w:rsid w:val="003F79CD"/>
    <w:rsid w:val="00404C4E"/>
    <w:rsid w:val="00404FFE"/>
    <w:rsid w:val="0041304A"/>
    <w:rsid w:val="00413F8C"/>
    <w:rsid w:val="004140BA"/>
    <w:rsid w:val="00415D92"/>
    <w:rsid w:val="0041676B"/>
    <w:rsid w:val="00417592"/>
    <w:rsid w:val="0042352B"/>
    <w:rsid w:val="00424983"/>
    <w:rsid w:val="00425064"/>
    <w:rsid w:val="00425379"/>
    <w:rsid w:val="00425CAB"/>
    <w:rsid w:val="00427138"/>
    <w:rsid w:val="004339E7"/>
    <w:rsid w:val="004344F9"/>
    <w:rsid w:val="00444B46"/>
    <w:rsid w:val="00444EB4"/>
    <w:rsid w:val="00445AC0"/>
    <w:rsid w:val="00445FC5"/>
    <w:rsid w:val="00446683"/>
    <w:rsid w:val="00446D11"/>
    <w:rsid w:val="00450AE4"/>
    <w:rsid w:val="00451E10"/>
    <w:rsid w:val="00452A7C"/>
    <w:rsid w:val="00453966"/>
    <w:rsid w:val="00453AC5"/>
    <w:rsid w:val="00461997"/>
    <w:rsid w:val="004619C8"/>
    <w:rsid w:val="00462684"/>
    <w:rsid w:val="00466AB9"/>
    <w:rsid w:val="00470290"/>
    <w:rsid w:val="00470A10"/>
    <w:rsid w:val="0047127F"/>
    <w:rsid w:val="00472C1C"/>
    <w:rsid w:val="00473BFE"/>
    <w:rsid w:val="00475963"/>
    <w:rsid w:val="0048070B"/>
    <w:rsid w:val="0048204B"/>
    <w:rsid w:val="00487D96"/>
    <w:rsid w:val="00487FBF"/>
    <w:rsid w:val="00490481"/>
    <w:rsid w:val="004957C7"/>
    <w:rsid w:val="004964D8"/>
    <w:rsid w:val="00497C46"/>
    <w:rsid w:val="004A318A"/>
    <w:rsid w:val="004A45BC"/>
    <w:rsid w:val="004A4824"/>
    <w:rsid w:val="004A6DC9"/>
    <w:rsid w:val="004A7320"/>
    <w:rsid w:val="004B1A10"/>
    <w:rsid w:val="004B1E73"/>
    <w:rsid w:val="004B2345"/>
    <w:rsid w:val="004B3ABF"/>
    <w:rsid w:val="004B5664"/>
    <w:rsid w:val="004C1028"/>
    <w:rsid w:val="004C4360"/>
    <w:rsid w:val="004C4F02"/>
    <w:rsid w:val="004C6055"/>
    <w:rsid w:val="004D0B1F"/>
    <w:rsid w:val="004D17F7"/>
    <w:rsid w:val="004D36E0"/>
    <w:rsid w:val="004D7DBB"/>
    <w:rsid w:val="004E1750"/>
    <w:rsid w:val="004E1D51"/>
    <w:rsid w:val="004E2A44"/>
    <w:rsid w:val="004E31A2"/>
    <w:rsid w:val="004E5FB1"/>
    <w:rsid w:val="004E60AC"/>
    <w:rsid w:val="004E76C0"/>
    <w:rsid w:val="004E77D0"/>
    <w:rsid w:val="004F394B"/>
    <w:rsid w:val="004F3D24"/>
    <w:rsid w:val="004F3EA7"/>
    <w:rsid w:val="004F5BBF"/>
    <w:rsid w:val="004F5C5F"/>
    <w:rsid w:val="004F72E4"/>
    <w:rsid w:val="00502231"/>
    <w:rsid w:val="00502FA9"/>
    <w:rsid w:val="00506E40"/>
    <w:rsid w:val="005141F0"/>
    <w:rsid w:val="00515DBC"/>
    <w:rsid w:val="00522115"/>
    <w:rsid w:val="00523652"/>
    <w:rsid w:val="0052374C"/>
    <w:rsid w:val="00530781"/>
    <w:rsid w:val="00530849"/>
    <w:rsid w:val="00531006"/>
    <w:rsid w:val="00532026"/>
    <w:rsid w:val="00535BCB"/>
    <w:rsid w:val="0053757D"/>
    <w:rsid w:val="00544DD6"/>
    <w:rsid w:val="00546BD6"/>
    <w:rsid w:val="00547958"/>
    <w:rsid w:val="0055158D"/>
    <w:rsid w:val="00551745"/>
    <w:rsid w:val="00551FF6"/>
    <w:rsid w:val="00553DA4"/>
    <w:rsid w:val="00555019"/>
    <w:rsid w:val="0056078B"/>
    <w:rsid w:val="0056206D"/>
    <w:rsid w:val="005655AF"/>
    <w:rsid w:val="005655F9"/>
    <w:rsid w:val="00567434"/>
    <w:rsid w:val="0057230D"/>
    <w:rsid w:val="00580834"/>
    <w:rsid w:val="0058261A"/>
    <w:rsid w:val="00582F7F"/>
    <w:rsid w:val="00584832"/>
    <w:rsid w:val="005862C6"/>
    <w:rsid w:val="00587020"/>
    <w:rsid w:val="00591A65"/>
    <w:rsid w:val="005926FB"/>
    <w:rsid w:val="0059345E"/>
    <w:rsid w:val="0059615D"/>
    <w:rsid w:val="00597311"/>
    <w:rsid w:val="005A30EE"/>
    <w:rsid w:val="005A3233"/>
    <w:rsid w:val="005B15E8"/>
    <w:rsid w:val="005B236A"/>
    <w:rsid w:val="005B245F"/>
    <w:rsid w:val="005B408F"/>
    <w:rsid w:val="005B4386"/>
    <w:rsid w:val="005B6776"/>
    <w:rsid w:val="005B678E"/>
    <w:rsid w:val="005B6A20"/>
    <w:rsid w:val="005B75B3"/>
    <w:rsid w:val="005C017F"/>
    <w:rsid w:val="005C042F"/>
    <w:rsid w:val="005C44FD"/>
    <w:rsid w:val="005C6080"/>
    <w:rsid w:val="005D15DC"/>
    <w:rsid w:val="005D2514"/>
    <w:rsid w:val="005D285D"/>
    <w:rsid w:val="005D573C"/>
    <w:rsid w:val="005E0176"/>
    <w:rsid w:val="005E1AAB"/>
    <w:rsid w:val="005F4B09"/>
    <w:rsid w:val="006017C5"/>
    <w:rsid w:val="006025F5"/>
    <w:rsid w:val="006047B9"/>
    <w:rsid w:val="00605E42"/>
    <w:rsid w:val="0060621F"/>
    <w:rsid w:val="00611C39"/>
    <w:rsid w:val="00612A17"/>
    <w:rsid w:val="00615556"/>
    <w:rsid w:val="00616CB8"/>
    <w:rsid w:val="006232C5"/>
    <w:rsid w:val="006251BD"/>
    <w:rsid w:val="0062573D"/>
    <w:rsid w:val="00625EA9"/>
    <w:rsid w:val="00632CFE"/>
    <w:rsid w:val="006366A1"/>
    <w:rsid w:val="00636B2D"/>
    <w:rsid w:val="00641272"/>
    <w:rsid w:val="0064151B"/>
    <w:rsid w:val="0064270C"/>
    <w:rsid w:val="006428D9"/>
    <w:rsid w:val="00642B39"/>
    <w:rsid w:val="00644898"/>
    <w:rsid w:val="00646C4E"/>
    <w:rsid w:val="00650238"/>
    <w:rsid w:val="00653F2F"/>
    <w:rsid w:val="006555E3"/>
    <w:rsid w:val="00656B8D"/>
    <w:rsid w:val="006600E6"/>
    <w:rsid w:val="006617E0"/>
    <w:rsid w:val="00667DC9"/>
    <w:rsid w:val="0067230F"/>
    <w:rsid w:val="00674B6E"/>
    <w:rsid w:val="00674F4F"/>
    <w:rsid w:val="0067545A"/>
    <w:rsid w:val="0067788D"/>
    <w:rsid w:val="00680283"/>
    <w:rsid w:val="00681D08"/>
    <w:rsid w:val="0068215F"/>
    <w:rsid w:val="0068245C"/>
    <w:rsid w:val="00682775"/>
    <w:rsid w:val="006835C9"/>
    <w:rsid w:val="0068631D"/>
    <w:rsid w:val="00692D21"/>
    <w:rsid w:val="00694616"/>
    <w:rsid w:val="006955CC"/>
    <w:rsid w:val="00696AB7"/>
    <w:rsid w:val="006A0C89"/>
    <w:rsid w:val="006A1567"/>
    <w:rsid w:val="006A230D"/>
    <w:rsid w:val="006A2947"/>
    <w:rsid w:val="006A4793"/>
    <w:rsid w:val="006A60C1"/>
    <w:rsid w:val="006B3E4B"/>
    <w:rsid w:val="006B494E"/>
    <w:rsid w:val="006B52A6"/>
    <w:rsid w:val="006B6E82"/>
    <w:rsid w:val="006B76E4"/>
    <w:rsid w:val="006C10A9"/>
    <w:rsid w:val="006C2A5A"/>
    <w:rsid w:val="006C2B1E"/>
    <w:rsid w:val="006C77E0"/>
    <w:rsid w:val="006D053B"/>
    <w:rsid w:val="006D5BE2"/>
    <w:rsid w:val="006D7037"/>
    <w:rsid w:val="006D7A64"/>
    <w:rsid w:val="006E2445"/>
    <w:rsid w:val="006E37E5"/>
    <w:rsid w:val="006E3876"/>
    <w:rsid w:val="006E3B43"/>
    <w:rsid w:val="006F025E"/>
    <w:rsid w:val="006F1E0F"/>
    <w:rsid w:val="006F2029"/>
    <w:rsid w:val="006F2C17"/>
    <w:rsid w:val="006F3A63"/>
    <w:rsid w:val="006F68A0"/>
    <w:rsid w:val="006F74E9"/>
    <w:rsid w:val="00702913"/>
    <w:rsid w:val="00702AD7"/>
    <w:rsid w:val="007040F7"/>
    <w:rsid w:val="007045AD"/>
    <w:rsid w:val="0070550D"/>
    <w:rsid w:val="00705B90"/>
    <w:rsid w:val="007106F5"/>
    <w:rsid w:val="007110BB"/>
    <w:rsid w:val="00713A84"/>
    <w:rsid w:val="007164A1"/>
    <w:rsid w:val="00716E94"/>
    <w:rsid w:val="0072219E"/>
    <w:rsid w:val="00723B04"/>
    <w:rsid w:val="007244A3"/>
    <w:rsid w:val="00727896"/>
    <w:rsid w:val="007305A1"/>
    <w:rsid w:val="00730CE5"/>
    <w:rsid w:val="00730E4E"/>
    <w:rsid w:val="007312C3"/>
    <w:rsid w:val="007321EE"/>
    <w:rsid w:val="00734B6B"/>
    <w:rsid w:val="007409C9"/>
    <w:rsid w:val="00741D60"/>
    <w:rsid w:val="007479B1"/>
    <w:rsid w:val="00750573"/>
    <w:rsid w:val="007617CB"/>
    <w:rsid w:val="007619BD"/>
    <w:rsid w:val="00763193"/>
    <w:rsid w:val="007632E3"/>
    <w:rsid w:val="007636EB"/>
    <w:rsid w:val="007644B5"/>
    <w:rsid w:val="00765A9E"/>
    <w:rsid w:val="00772290"/>
    <w:rsid w:val="007739E9"/>
    <w:rsid w:val="00775457"/>
    <w:rsid w:val="00777FFA"/>
    <w:rsid w:val="00780E88"/>
    <w:rsid w:val="00783DAC"/>
    <w:rsid w:val="007844EC"/>
    <w:rsid w:val="00787558"/>
    <w:rsid w:val="00792733"/>
    <w:rsid w:val="007942E2"/>
    <w:rsid w:val="007944B3"/>
    <w:rsid w:val="007A348E"/>
    <w:rsid w:val="007A55FF"/>
    <w:rsid w:val="007A6D86"/>
    <w:rsid w:val="007B23A7"/>
    <w:rsid w:val="007B24F9"/>
    <w:rsid w:val="007B38A8"/>
    <w:rsid w:val="007B4602"/>
    <w:rsid w:val="007B6B0F"/>
    <w:rsid w:val="007C0708"/>
    <w:rsid w:val="007C138C"/>
    <w:rsid w:val="007C22A8"/>
    <w:rsid w:val="007C331F"/>
    <w:rsid w:val="007C49C6"/>
    <w:rsid w:val="007D026D"/>
    <w:rsid w:val="007D0753"/>
    <w:rsid w:val="007D1AD1"/>
    <w:rsid w:val="007D1F1C"/>
    <w:rsid w:val="007D65B7"/>
    <w:rsid w:val="007E57F4"/>
    <w:rsid w:val="007F0161"/>
    <w:rsid w:val="007F24A8"/>
    <w:rsid w:val="007F46F3"/>
    <w:rsid w:val="007F540D"/>
    <w:rsid w:val="008102A3"/>
    <w:rsid w:val="00811E5F"/>
    <w:rsid w:val="00814B9F"/>
    <w:rsid w:val="00815F5C"/>
    <w:rsid w:val="00816D11"/>
    <w:rsid w:val="0082066F"/>
    <w:rsid w:val="00820869"/>
    <w:rsid w:val="00820D78"/>
    <w:rsid w:val="00822F5C"/>
    <w:rsid w:val="00823862"/>
    <w:rsid w:val="00824174"/>
    <w:rsid w:val="008254A3"/>
    <w:rsid w:val="0082795B"/>
    <w:rsid w:val="00832A0C"/>
    <w:rsid w:val="00835D25"/>
    <w:rsid w:val="00836209"/>
    <w:rsid w:val="00836502"/>
    <w:rsid w:val="008401A1"/>
    <w:rsid w:val="0084425E"/>
    <w:rsid w:val="008460B2"/>
    <w:rsid w:val="0084758F"/>
    <w:rsid w:val="008506BE"/>
    <w:rsid w:val="00852529"/>
    <w:rsid w:val="00853595"/>
    <w:rsid w:val="00857D69"/>
    <w:rsid w:val="0086431A"/>
    <w:rsid w:val="008644F1"/>
    <w:rsid w:val="00865042"/>
    <w:rsid w:val="00865124"/>
    <w:rsid w:val="0086692F"/>
    <w:rsid w:val="00866CB0"/>
    <w:rsid w:val="008731BE"/>
    <w:rsid w:val="00875CFB"/>
    <w:rsid w:val="0087604B"/>
    <w:rsid w:val="00881D0C"/>
    <w:rsid w:val="00884F8F"/>
    <w:rsid w:val="00890401"/>
    <w:rsid w:val="00890A3E"/>
    <w:rsid w:val="008A0B2F"/>
    <w:rsid w:val="008A136A"/>
    <w:rsid w:val="008A1A15"/>
    <w:rsid w:val="008A1F10"/>
    <w:rsid w:val="008A1FB7"/>
    <w:rsid w:val="008A36AB"/>
    <w:rsid w:val="008A4272"/>
    <w:rsid w:val="008A53D4"/>
    <w:rsid w:val="008A5A11"/>
    <w:rsid w:val="008A68E1"/>
    <w:rsid w:val="008B31AF"/>
    <w:rsid w:val="008B5003"/>
    <w:rsid w:val="008B70B6"/>
    <w:rsid w:val="008C0B04"/>
    <w:rsid w:val="008C13A4"/>
    <w:rsid w:val="008C2E7F"/>
    <w:rsid w:val="008C528C"/>
    <w:rsid w:val="008C5A41"/>
    <w:rsid w:val="008C5F55"/>
    <w:rsid w:val="008C6700"/>
    <w:rsid w:val="008C7E8F"/>
    <w:rsid w:val="008D1E59"/>
    <w:rsid w:val="008D3D26"/>
    <w:rsid w:val="008D4B2E"/>
    <w:rsid w:val="008D5CA8"/>
    <w:rsid w:val="008D5D81"/>
    <w:rsid w:val="008D6128"/>
    <w:rsid w:val="008E1D32"/>
    <w:rsid w:val="008E4DC6"/>
    <w:rsid w:val="008F0939"/>
    <w:rsid w:val="008F0FA1"/>
    <w:rsid w:val="008F2778"/>
    <w:rsid w:val="008F2782"/>
    <w:rsid w:val="008F36AE"/>
    <w:rsid w:val="008F5653"/>
    <w:rsid w:val="00903508"/>
    <w:rsid w:val="0090458E"/>
    <w:rsid w:val="00905058"/>
    <w:rsid w:val="00906762"/>
    <w:rsid w:val="00907CFC"/>
    <w:rsid w:val="00917D8F"/>
    <w:rsid w:val="009226A1"/>
    <w:rsid w:val="00924260"/>
    <w:rsid w:val="00927FDA"/>
    <w:rsid w:val="009324C2"/>
    <w:rsid w:val="009331C6"/>
    <w:rsid w:val="00936E10"/>
    <w:rsid w:val="00936F11"/>
    <w:rsid w:val="00940375"/>
    <w:rsid w:val="00940BBC"/>
    <w:rsid w:val="0094269C"/>
    <w:rsid w:val="00943463"/>
    <w:rsid w:val="00947687"/>
    <w:rsid w:val="00950D80"/>
    <w:rsid w:val="00950E4D"/>
    <w:rsid w:val="00951383"/>
    <w:rsid w:val="009567CA"/>
    <w:rsid w:val="009604E1"/>
    <w:rsid w:val="00960DF1"/>
    <w:rsid w:val="009642FE"/>
    <w:rsid w:val="00966187"/>
    <w:rsid w:val="0097321C"/>
    <w:rsid w:val="00973ABE"/>
    <w:rsid w:val="00974938"/>
    <w:rsid w:val="0097711C"/>
    <w:rsid w:val="00984162"/>
    <w:rsid w:val="00984EBD"/>
    <w:rsid w:val="00987756"/>
    <w:rsid w:val="00990F9C"/>
    <w:rsid w:val="00992DBB"/>
    <w:rsid w:val="009A2F2D"/>
    <w:rsid w:val="009A3327"/>
    <w:rsid w:val="009A4C0C"/>
    <w:rsid w:val="009A500B"/>
    <w:rsid w:val="009A7943"/>
    <w:rsid w:val="009B3E75"/>
    <w:rsid w:val="009B4553"/>
    <w:rsid w:val="009B52AD"/>
    <w:rsid w:val="009B53F0"/>
    <w:rsid w:val="009B7832"/>
    <w:rsid w:val="009C0D3A"/>
    <w:rsid w:val="009C350A"/>
    <w:rsid w:val="009D0821"/>
    <w:rsid w:val="009D381B"/>
    <w:rsid w:val="009D3EED"/>
    <w:rsid w:val="009E3280"/>
    <w:rsid w:val="009F244F"/>
    <w:rsid w:val="009F35C1"/>
    <w:rsid w:val="009F5292"/>
    <w:rsid w:val="009F6DD9"/>
    <w:rsid w:val="009F7BBA"/>
    <w:rsid w:val="00A0250C"/>
    <w:rsid w:val="00A04E1A"/>
    <w:rsid w:val="00A06FD3"/>
    <w:rsid w:val="00A07111"/>
    <w:rsid w:val="00A1199A"/>
    <w:rsid w:val="00A16097"/>
    <w:rsid w:val="00A17D69"/>
    <w:rsid w:val="00A20284"/>
    <w:rsid w:val="00A213D3"/>
    <w:rsid w:val="00A242CA"/>
    <w:rsid w:val="00A258E3"/>
    <w:rsid w:val="00A26BD4"/>
    <w:rsid w:val="00A277E6"/>
    <w:rsid w:val="00A301B8"/>
    <w:rsid w:val="00A305AD"/>
    <w:rsid w:val="00A30BC4"/>
    <w:rsid w:val="00A36484"/>
    <w:rsid w:val="00A405C1"/>
    <w:rsid w:val="00A42069"/>
    <w:rsid w:val="00A42C80"/>
    <w:rsid w:val="00A43B68"/>
    <w:rsid w:val="00A45428"/>
    <w:rsid w:val="00A46612"/>
    <w:rsid w:val="00A51067"/>
    <w:rsid w:val="00A510D2"/>
    <w:rsid w:val="00A515C1"/>
    <w:rsid w:val="00A51FBE"/>
    <w:rsid w:val="00A552B8"/>
    <w:rsid w:val="00A57B88"/>
    <w:rsid w:val="00A637DD"/>
    <w:rsid w:val="00A639C5"/>
    <w:rsid w:val="00A63F79"/>
    <w:rsid w:val="00A6469D"/>
    <w:rsid w:val="00A662F5"/>
    <w:rsid w:val="00A6675C"/>
    <w:rsid w:val="00A6682E"/>
    <w:rsid w:val="00A66FC0"/>
    <w:rsid w:val="00A70D23"/>
    <w:rsid w:val="00A71723"/>
    <w:rsid w:val="00A71F3A"/>
    <w:rsid w:val="00A736C3"/>
    <w:rsid w:val="00A73ED8"/>
    <w:rsid w:val="00A80803"/>
    <w:rsid w:val="00A822F5"/>
    <w:rsid w:val="00A82E21"/>
    <w:rsid w:val="00A84853"/>
    <w:rsid w:val="00A859BE"/>
    <w:rsid w:val="00A922EC"/>
    <w:rsid w:val="00A948CF"/>
    <w:rsid w:val="00AA19F6"/>
    <w:rsid w:val="00AA47A3"/>
    <w:rsid w:val="00AA58FA"/>
    <w:rsid w:val="00AA5974"/>
    <w:rsid w:val="00AB18A8"/>
    <w:rsid w:val="00AB2AC9"/>
    <w:rsid w:val="00AB2C88"/>
    <w:rsid w:val="00AB4B84"/>
    <w:rsid w:val="00AB70A6"/>
    <w:rsid w:val="00AC03BE"/>
    <w:rsid w:val="00AC0768"/>
    <w:rsid w:val="00AC1225"/>
    <w:rsid w:val="00AC2F4D"/>
    <w:rsid w:val="00AC65F5"/>
    <w:rsid w:val="00AC77B5"/>
    <w:rsid w:val="00AC783B"/>
    <w:rsid w:val="00AD359A"/>
    <w:rsid w:val="00AD3FD2"/>
    <w:rsid w:val="00AD4F29"/>
    <w:rsid w:val="00AD629C"/>
    <w:rsid w:val="00AD766D"/>
    <w:rsid w:val="00AD7EA1"/>
    <w:rsid w:val="00AE3346"/>
    <w:rsid w:val="00AE3A42"/>
    <w:rsid w:val="00AE4625"/>
    <w:rsid w:val="00AF02F8"/>
    <w:rsid w:val="00AF0B0A"/>
    <w:rsid w:val="00AF11E6"/>
    <w:rsid w:val="00AF20F6"/>
    <w:rsid w:val="00AF5A1A"/>
    <w:rsid w:val="00B01070"/>
    <w:rsid w:val="00B04165"/>
    <w:rsid w:val="00B06C26"/>
    <w:rsid w:val="00B11DCE"/>
    <w:rsid w:val="00B13ED9"/>
    <w:rsid w:val="00B14E2B"/>
    <w:rsid w:val="00B2177A"/>
    <w:rsid w:val="00B24143"/>
    <w:rsid w:val="00B3093C"/>
    <w:rsid w:val="00B35F38"/>
    <w:rsid w:val="00B37058"/>
    <w:rsid w:val="00B37DC6"/>
    <w:rsid w:val="00B444CF"/>
    <w:rsid w:val="00B4558A"/>
    <w:rsid w:val="00B505BF"/>
    <w:rsid w:val="00B526AA"/>
    <w:rsid w:val="00B534B3"/>
    <w:rsid w:val="00B55182"/>
    <w:rsid w:val="00B556F8"/>
    <w:rsid w:val="00B56389"/>
    <w:rsid w:val="00B56C51"/>
    <w:rsid w:val="00B6327F"/>
    <w:rsid w:val="00B63B0D"/>
    <w:rsid w:val="00B64B8F"/>
    <w:rsid w:val="00B66FFB"/>
    <w:rsid w:val="00B67DFB"/>
    <w:rsid w:val="00B71EB4"/>
    <w:rsid w:val="00B7330C"/>
    <w:rsid w:val="00B7444A"/>
    <w:rsid w:val="00B75C8A"/>
    <w:rsid w:val="00B76838"/>
    <w:rsid w:val="00B76FD9"/>
    <w:rsid w:val="00B81488"/>
    <w:rsid w:val="00B828DD"/>
    <w:rsid w:val="00B878EB"/>
    <w:rsid w:val="00B909FB"/>
    <w:rsid w:val="00B91EEB"/>
    <w:rsid w:val="00B92C1A"/>
    <w:rsid w:val="00B9321E"/>
    <w:rsid w:val="00B947F3"/>
    <w:rsid w:val="00B94BE1"/>
    <w:rsid w:val="00B9500D"/>
    <w:rsid w:val="00B9667E"/>
    <w:rsid w:val="00B96F1A"/>
    <w:rsid w:val="00B97421"/>
    <w:rsid w:val="00BA0FF2"/>
    <w:rsid w:val="00BA2FF0"/>
    <w:rsid w:val="00BA76FE"/>
    <w:rsid w:val="00BA7BCC"/>
    <w:rsid w:val="00BB09D6"/>
    <w:rsid w:val="00BB3248"/>
    <w:rsid w:val="00BB3788"/>
    <w:rsid w:val="00BC1171"/>
    <w:rsid w:val="00BC195A"/>
    <w:rsid w:val="00BC36A1"/>
    <w:rsid w:val="00BC5129"/>
    <w:rsid w:val="00BC5843"/>
    <w:rsid w:val="00BD2C9F"/>
    <w:rsid w:val="00BD3A8C"/>
    <w:rsid w:val="00BD517E"/>
    <w:rsid w:val="00BD7F43"/>
    <w:rsid w:val="00BE0DE1"/>
    <w:rsid w:val="00BE5526"/>
    <w:rsid w:val="00BE6DB9"/>
    <w:rsid w:val="00BF07BC"/>
    <w:rsid w:val="00BF11AF"/>
    <w:rsid w:val="00BF33AB"/>
    <w:rsid w:val="00BF33F2"/>
    <w:rsid w:val="00BF49E2"/>
    <w:rsid w:val="00BF54D1"/>
    <w:rsid w:val="00BF657E"/>
    <w:rsid w:val="00BF7FA4"/>
    <w:rsid w:val="00C011FC"/>
    <w:rsid w:val="00C036D0"/>
    <w:rsid w:val="00C03D57"/>
    <w:rsid w:val="00C042D2"/>
    <w:rsid w:val="00C04AF8"/>
    <w:rsid w:val="00C04CDC"/>
    <w:rsid w:val="00C06CEF"/>
    <w:rsid w:val="00C07352"/>
    <w:rsid w:val="00C11982"/>
    <w:rsid w:val="00C1245E"/>
    <w:rsid w:val="00C13985"/>
    <w:rsid w:val="00C164F0"/>
    <w:rsid w:val="00C16AE3"/>
    <w:rsid w:val="00C20724"/>
    <w:rsid w:val="00C25553"/>
    <w:rsid w:val="00C30E25"/>
    <w:rsid w:val="00C33315"/>
    <w:rsid w:val="00C34032"/>
    <w:rsid w:val="00C36495"/>
    <w:rsid w:val="00C3794D"/>
    <w:rsid w:val="00C4131D"/>
    <w:rsid w:val="00C4319B"/>
    <w:rsid w:val="00C4546B"/>
    <w:rsid w:val="00C50695"/>
    <w:rsid w:val="00C50A4B"/>
    <w:rsid w:val="00C5191B"/>
    <w:rsid w:val="00C51C9E"/>
    <w:rsid w:val="00C51E72"/>
    <w:rsid w:val="00C53566"/>
    <w:rsid w:val="00C56298"/>
    <w:rsid w:val="00C57B80"/>
    <w:rsid w:val="00C616F9"/>
    <w:rsid w:val="00C62E86"/>
    <w:rsid w:val="00C63662"/>
    <w:rsid w:val="00C66048"/>
    <w:rsid w:val="00C73E68"/>
    <w:rsid w:val="00C74059"/>
    <w:rsid w:val="00C744B4"/>
    <w:rsid w:val="00C757DF"/>
    <w:rsid w:val="00C75B39"/>
    <w:rsid w:val="00C83FA2"/>
    <w:rsid w:val="00C845D3"/>
    <w:rsid w:val="00C85357"/>
    <w:rsid w:val="00C8770B"/>
    <w:rsid w:val="00C921A1"/>
    <w:rsid w:val="00C93029"/>
    <w:rsid w:val="00CA08CB"/>
    <w:rsid w:val="00CA10B9"/>
    <w:rsid w:val="00CA28C1"/>
    <w:rsid w:val="00CA3736"/>
    <w:rsid w:val="00CA37DD"/>
    <w:rsid w:val="00CA38FA"/>
    <w:rsid w:val="00CA5085"/>
    <w:rsid w:val="00CA50F8"/>
    <w:rsid w:val="00CA7D30"/>
    <w:rsid w:val="00CB2C2D"/>
    <w:rsid w:val="00CB390C"/>
    <w:rsid w:val="00CB5800"/>
    <w:rsid w:val="00CC2CAE"/>
    <w:rsid w:val="00CC59C4"/>
    <w:rsid w:val="00CC6332"/>
    <w:rsid w:val="00CC6F3C"/>
    <w:rsid w:val="00CD50D7"/>
    <w:rsid w:val="00CD71D2"/>
    <w:rsid w:val="00CE1352"/>
    <w:rsid w:val="00CE32EA"/>
    <w:rsid w:val="00CE4431"/>
    <w:rsid w:val="00CE4DD4"/>
    <w:rsid w:val="00CF03C1"/>
    <w:rsid w:val="00CF0EBF"/>
    <w:rsid w:val="00CF1338"/>
    <w:rsid w:val="00CF4A10"/>
    <w:rsid w:val="00CF4F7D"/>
    <w:rsid w:val="00CF5584"/>
    <w:rsid w:val="00CF55FB"/>
    <w:rsid w:val="00CF641A"/>
    <w:rsid w:val="00CF7C26"/>
    <w:rsid w:val="00D01937"/>
    <w:rsid w:val="00D02249"/>
    <w:rsid w:val="00D03031"/>
    <w:rsid w:val="00D0394A"/>
    <w:rsid w:val="00D056CB"/>
    <w:rsid w:val="00D07D56"/>
    <w:rsid w:val="00D07EA7"/>
    <w:rsid w:val="00D107D3"/>
    <w:rsid w:val="00D137BB"/>
    <w:rsid w:val="00D14789"/>
    <w:rsid w:val="00D2136E"/>
    <w:rsid w:val="00D21A57"/>
    <w:rsid w:val="00D30E5A"/>
    <w:rsid w:val="00D313B3"/>
    <w:rsid w:val="00D42732"/>
    <w:rsid w:val="00D451B6"/>
    <w:rsid w:val="00D50CB5"/>
    <w:rsid w:val="00D50F88"/>
    <w:rsid w:val="00D51907"/>
    <w:rsid w:val="00D52D47"/>
    <w:rsid w:val="00D53182"/>
    <w:rsid w:val="00D531C2"/>
    <w:rsid w:val="00D56809"/>
    <w:rsid w:val="00D6100A"/>
    <w:rsid w:val="00D6190E"/>
    <w:rsid w:val="00D637C2"/>
    <w:rsid w:val="00D63EEE"/>
    <w:rsid w:val="00D64BD5"/>
    <w:rsid w:val="00D67217"/>
    <w:rsid w:val="00D723EB"/>
    <w:rsid w:val="00D753DC"/>
    <w:rsid w:val="00D77B6D"/>
    <w:rsid w:val="00D804E4"/>
    <w:rsid w:val="00D80BDA"/>
    <w:rsid w:val="00D81729"/>
    <w:rsid w:val="00D81CCC"/>
    <w:rsid w:val="00D90C7E"/>
    <w:rsid w:val="00D91315"/>
    <w:rsid w:val="00D93EEA"/>
    <w:rsid w:val="00D958DB"/>
    <w:rsid w:val="00DA111C"/>
    <w:rsid w:val="00DA2733"/>
    <w:rsid w:val="00DA647E"/>
    <w:rsid w:val="00DB21A6"/>
    <w:rsid w:val="00DB475E"/>
    <w:rsid w:val="00DB5790"/>
    <w:rsid w:val="00DC19C1"/>
    <w:rsid w:val="00DC22DA"/>
    <w:rsid w:val="00DC242A"/>
    <w:rsid w:val="00DC24BC"/>
    <w:rsid w:val="00DC3BBD"/>
    <w:rsid w:val="00DC403A"/>
    <w:rsid w:val="00DC5248"/>
    <w:rsid w:val="00DC59C0"/>
    <w:rsid w:val="00DC7EBB"/>
    <w:rsid w:val="00DD1439"/>
    <w:rsid w:val="00DD1790"/>
    <w:rsid w:val="00DD5F50"/>
    <w:rsid w:val="00DD776A"/>
    <w:rsid w:val="00DE1801"/>
    <w:rsid w:val="00DE1FD0"/>
    <w:rsid w:val="00DE1FD6"/>
    <w:rsid w:val="00DE2093"/>
    <w:rsid w:val="00DE22FA"/>
    <w:rsid w:val="00DE36CB"/>
    <w:rsid w:val="00DE43EA"/>
    <w:rsid w:val="00DE4AD0"/>
    <w:rsid w:val="00DE678D"/>
    <w:rsid w:val="00DE6DC6"/>
    <w:rsid w:val="00DF0A91"/>
    <w:rsid w:val="00DF160E"/>
    <w:rsid w:val="00DF5E6C"/>
    <w:rsid w:val="00DF6EF2"/>
    <w:rsid w:val="00E027A9"/>
    <w:rsid w:val="00E04917"/>
    <w:rsid w:val="00E04E06"/>
    <w:rsid w:val="00E054B0"/>
    <w:rsid w:val="00E0683C"/>
    <w:rsid w:val="00E11D22"/>
    <w:rsid w:val="00E1327C"/>
    <w:rsid w:val="00E1495F"/>
    <w:rsid w:val="00E20D2A"/>
    <w:rsid w:val="00E21695"/>
    <w:rsid w:val="00E25ED8"/>
    <w:rsid w:val="00E27C13"/>
    <w:rsid w:val="00E27F77"/>
    <w:rsid w:val="00E303C0"/>
    <w:rsid w:val="00E304AB"/>
    <w:rsid w:val="00E31A58"/>
    <w:rsid w:val="00E3508F"/>
    <w:rsid w:val="00E430C0"/>
    <w:rsid w:val="00E45621"/>
    <w:rsid w:val="00E47B87"/>
    <w:rsid w:val="00E5147E"/>
    <w:rsid w:val="00E5198D"/>
    <w:rsid w:val="00E5564F"/>
    <w:rsid w:val="00E57227"/>
    <w:rsid w:val="00E57500"/>
    <w:rsid w:val="00E57E41"/>
    <w:rsid w:val="00E62637"/>
    <w:rsid w:val="00E62E2E"/>
    <w:rsid w:val="00E632A4"/>
    <w:rsid w:val="00E6419C"/>
    <w:rsid w:val="00E642E3"/>
    <w:rsid w:val="00E65695"/>
    <w:rsid w:val="00E666DC"/>
    <w:rsid w:val="00E71A94"/>
    <w:rsid w:val="00E72AB4"/>
    <w:rsid w:val="00E750BF"/>
    <w:rsid w:val="00E778E8"/>
    <w:rsid w:val="00E77C13"/>
    <w:rsid w:val="00E83C93"/>
    <w:rsid w:val="00E8450E"/>
    <w:rsid w:val="00E941B1"/>
    <w:rsid w:val="00E951B2"/>
    <w:rsid w:val="00E96633"/>
    <w:rsid w:val="00EA0190"/>
    <w:rsid w:val="00EA05E2"/>
    <w:rsid w:val="00EA17D0"/>
    <w:rsid w:val="00EA2FCB"/>
    <w:rsid w:val="00EA6133"/>
    <w:rsid w:val="00EA6E2D"/>
    <w:rsid w:val="00EA6E48"/>
    <w:rsid w:val="00EA7F5D"/>
    <w:rsid w:val="00EB3B0B"/>
    <w:rsid w:val="00EB501C"/>
    <w:rsid w:val="00EB58E4"/>
    <w:rsid w:val="00EB5E33"/>
    <w:rsid w:val="00EB78F2"/>
    <w:rsid w:val="00EB7FFB"/>
    <w:rsid w:val="00EC061B"/>
    <w:rsid w:val="00EC54BC"/>
    <w:rsid w:val="00EC633F"/>
    <w:rsid w:val="00ED44F2"/>
    <w:rsid w:val="00ED4729"/>
    <w:rsid w:val="00ED4A1E"/>
    <w:rsid w:val="00ED52CC"/>
    <w:rsid w:val="00ED58DE"/>
    <w:rsid w:val="00ED5E11"/>
    <w:rsid w:val="00EE0768"/>
    <w:rsid w:val="00EE0849"/>
    <w:rsid w:val="00EE4154"/>
    <w:rsid w:val="00EF2F33"/>
    <w:rsid w:val="00EF3989"/>
    <w:rsid w:val="00F02831"/>
    <w:rsid w:val="00F02C5D"/>
    <w:rsid w:val="00F0300A"/>
    <w:rsid w:val="00F03D02"/>
    <w:rsid w:val="00F03DA8"/>
    <w:rsid w:val="00F05BAA"/>
    <w:rsid w:val="00F1627A"/>
    <w:rsid w:val="00F16EC2"/>
    <w:rsid w:val="00F2180E"/>
    <w:rsid w:val="00F218D2"/>
    <w:rsid w:val="00F23885"/>
    <w:rsid w:val="00F23D62"/>
    <w:rsid w:val="00F25495"/>
    <w:rsid w:val="00F26118"/>
    <w:rsid w:val="00F309D8"/>
    <w:rsid w:val="00F401B2"/>
    <w:rsid w:val="00F40CC5"/>
    <w:rsid w:val="00F4165E"/>
    <w:rsid w:val="00F41A14"/>
    <w:rsid w:val="00F5119C"/>
    <w:rsid w:val="00F526C1"/>
    <w:rsid w:val="00F55291"/>
    <w:rsid w:val="00F60D8C"/>
    <w:rsid w:val="00F61FB3"/>
    <w:rsid w:val="00F62C09"/>
    <w:rsid w:val="00F7613A"/>
    <w:rsid w:val="00F765BD"/>
    <w:rsid w:val="00F76BCA"/>
    <w:rsid w:val="00F80F9B"/>
    <w:rsid w:val="00F8115D"/>
    <w:rsid w:val="00F8153E"/>
    <w:rsid w:val="00F83454"/>
    <w:rsid w:val="00F849D8"/>
    <w:rsid w:val="00F8526B"/>
    <w:rsid w:val="00F87363"/>
    <w:rsid w:val="00F8792D"/>
    <w:rsid w:val="00F91BC6"/>
    <w:rsid w:val="00F934F8"/>
    <w:rsid w:val="00F93B78"/>
    <w:rsid w:val="00F952DD"/>
    <w:rsid w:val="00F95363"/>
    <w:rsid w:val="00F969C2"/>
    <w:rsid w:val="00F96AE7"/>
    <w:rsid w:val="00F97324"/>
    <w:rsid w:val="00FA0ACD"/>
    <w:rsid w:val="00FA120C"/>
    <w:rsid w:val="00FA555F"/>
    <w:rsid w:val="00FA562D"/>
    <w:rsid w:val="00FA5FAF"/>
    <w:rsid w:val="00FA64AD"/>
    <w:rsid w:val="00FA6E71"/>
    <w:rsid w:val="00FB17FF"/>
    <w:rsid w:val="00FB71C6"/>
    <w:rsid w:val="00FB753C"/>
    <w:rsid w:val="00FC1009"/>
    <w:rsid w:val="00FC160F"/>
    <w:rsid w:val="00FC6591"/>
    <w:rsid w:val="00FD4416"/>
    <w:rsid w:val="00FD4851"/>
    <w:rsid w:val="00FD55FB"/>
    <w:rsid w:val="00FD5A64"/>
    <w:rsid w:val="00FD6A2E"/>
    <w:rsid w:val="00FD6A4A"/>
    <w:rsid w:val="00FD7294"/>
    <w:rsid w:val="00FE0DC9"/>
    <w:rsid w:val="00FE4601"/>
    <w:rsid w:val="00FE58B0"/>
    <w:rsid w:val="00FE5C71"/>
    <w:rsid w:val="00FE7A81"/>
    <w:rsid w:val="00FF61E4"/>
    <w:rsid w:val="00FF64B2"/>
    <w:rsid w:val="00FF72C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style="mso-position-vertical-relative:page" fill="f" fillcolor="white" stroke="f">
      <v:fill color="white" on="f"/>
      <v:stroke on="f"/>
    </o:shapedefaults>
    <o:shapelayout v:ext="edit">
      <o:idmap v:ext="edit" data="1"/>
    </o:shapelayout>
  </w:shapeDefaults>
  <w:decimalSymbol w:val="."/>
  <w:listSeparator w:val=","/>
  <w15:chartTrackingRefBased/>
  <w15:docId w15:val="{4723547B-3D52-410E-B099-070566B9D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able of figures" w:uiPriority="99"/>
    <w:lsdException w:name="Title" w:qFormat="1"/>
    <w:lsdException w:name="Body Text" w:uiPriority="99"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3B04"/>
    <w:rPr>
      <w:rFonts w:ascii="Verdana" w:hAnsi="Verdana"/>
      <w:sz w:val="18"/>
      <w:lang w:val="en-GB"/>
    </w:rPr>
  </w:style>
  <w:style w:type="paragraph" w:styleId="Heading1">
    <w:name w:val="heading 1"/>
    <w:basedOn w:val="Normal"/>
    <w:next w:val="Normal"/>
    <w:qFormat/>
    <w:pPr>
      <w:keepNext/>
      <w:numPr>
        <w:numId w:val="8"/>
      </w:numPr>
      <w:spacing w:before="240" w:after="60"/>
      <w:outlineLvl w:val="0"/>
    </w:pPr>
    <w:rPr>
      <w:b/>
      <w:kern w:val="28"/>
      <w:sz w:val="28"/>
    </w:rPr>
  </w:style>
  <w:style w:type="paragraph" w:styleId="Heading2">
    <w:name w:val="heading 2"/>
    <w:basedOn w:val="Normal"/>
    <w:next w:val="Normal"/>
    <w:uiPriority w:val="9"/>
    <w:qFormat/>
    <w:pPr>
      <w:keepNext/>
      <w:numPr>
        <w:ilvl w:val="1"/>
        <w:numId w:val="8"/>
      </w:numPr>
      <w:spacing w:before="240" w:after="60"/>
      <w:outlineLvl w:val="1"/>
    </w:pPr>
    <w:rPr>
      <w:b/>
      <w:i/>
      <w:sz w:val="24"/>
    </w:rPr>
  </w:style>
  <w:style w:type="paragraph" w:styleId="Heading3">
    <w:name w:val="heading 3"/>
    <w:basedOn w:val="Normal"/>
    <w:next w:val="Normal"/>
    <w:qFormat/>
    <w:pPr>
      <w:keepNext/>
      <w:numPr>
        <w:ilvl w:val="2"/>
        <w:numId w:val="8"/>
      </w:numPr>
      <w:spacing w:before="240" w:after="60"/>
      <w:outlineLvl w:val="2"/>
    </w:pPr>
    <w:rPr>
      <w:sz w:val="24"/>
    </w:rPr>
  </w:style>
  <w:style w:type="paragraph" w:styleId="Heading4">
    <w:name w:val="heading 4"/>
    <w:basedOn w:val="Normal"/>
    <w:next w:val="Normal"/>
    <w:autoRedefine/>
    <w:qFormat/>
    <w:rsid w:val="009567CA"/>
    <w:pPr>
      <w:keepNext/>
      <w:spacing w:before="240" w:after="120"/>
      <w:jc w:val="both"/>
      <w:outlineLvl w:val="3"/>
    </w:pPr>
    <w:rPr>
      <w:b/>
      <w:sz w:val="24"/>
    </w:rPr>
  </w:style>
  <w:style w:type="paragraph" w:styleId="Heading5">
    <w:name w:val="heading 5"/>
    <w:basedOn w:val="Normal"/>
    <w:next w:val="Normal"/>
    <w:qFormat/>
    <w:pPr>
      <w:keepNext/>
      <w:numPr>
        <w:ilvl w:val="4"/>
        <w:numId w:val="1"/>
      </w:numPr>
      <w:outlineLvl w:val="4"/>
    </w:pPr>
    <w:rPr>
      <w:sz w:val="24"/>
    </w:rPr>
  </w:style>
  <w:style w:type="paragraph" w:styleId="Heading6">
    <w:name w:val="heading 6"/>
    <w:basedOn w:val="Normal"/>
    <w:next w:val="Normal"/>
    <w:qFormat/>
    <w:pPr>
      <w:keepNext/>
      <w:numPr>
        <w:ilvl w:val="5"/>
        <w:numId w:val="1"/>
      </w:numPr>
      <w:outlineLvl w:val="5"/>
    </w:pPr>
    <w:rPr>
      <w:sz w:val="24"/>
    </w:rPr>
  </w:style>
  <w:style w:type="paragraph" w:styleId="Heading7">
    <w:name w:val="heading 7"/>
    <w:basedOn w:val="Normal"/>
    <w:next w:val="Normal"/>
    <w:qFormat/>
    <w:pPr>
      <w:keepNext/>
      <w:numPr>
        <w:ilvl w:val="6"/>
        <w:numId w:val="1"/>
      </w:numPr>
      <w:outlineLvl w:val="6"/>
    </w:pPr>
    <w:rPr>
      <w:sz w:val="24"/>
    </w:rPr>
  </w:style>
  <w:style w:type="paragraph" w:styleId="Heading8">
    <w:name w:val="heading 8"/>
    <w:basedOn w:val="Normal"/>
    <w:next w:val="Normal"/>
    <w:qFormat/>
    <w:pPr>
      <w:keepNext/>
      <w:numPr>
        <w:ilvl w:val="7"/>
        <w:numId w:val="1"/>
      </w:numPr>
      <w:jc w:val="center"/>
      <w:outlineLvl w:val="7"/>
    </w:pPr>
    <w:rPr>
      <w:b/>
      <w:sz w:val="24"/>
    </w:rPr>
  </w:style>
  <w:style w:type="paragraph" w:styleId="Heading9">
    <w:name w:val="heading 9"/>
    <w:basedOn w:val="Normal"/>
    <w:next w:val="Normal"/>
    <w:qFormat/>
    <w:pPr>
      <w:keepNext/>
      <w:numPr>
        <w:ilvl w:val="8"/>
        <w:numId w:val="1"/>
      </w:numPr>
      <w:pBdr>
        <w:top w:val="single" w:sz="4" w:space="1" w:color="auto"/>
        <w:left w:val="single" w:sz="4" w:space="4" w:color="auto"/>
        <w:bottom w:val="single" w:sz="4" w:space="1" w:color="auto"/>
        <w:right w:val="single" w:sz="4" w:space="4" w:color="auto"/>
      </w:pBdr>
      <w:jc w:val="cente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951383"/>
    <w:rPr>
      <w:color w:val="0000FF"/>
      <w:u w:val="single"/>
      <w:lang w:val="en-GB"/>
    </w:rPr>
  </w:style>
  <w:style w:type="paragraph" w:customStyle="1" w:styleId="BodytextTCS">
    <w:name w:val="Body text TCS"/>
    <w:link w:val="BodytextTCSChar"/>
    <w:rsid w:val="00462684"/>
    <w:pPr>
      <w:keepLines/>
      <w:spacing w:before="40" w:after="120" w:line="280" w:lineRule="exact"/>
    </w:pPr>
    <w:rPr>
      <w:rFonts w:ascii="Myriad Pro" w:hAnsi="Myriad Pro"/>
      <w:lang w:val="en-GB"/>
    </w:rPr>
  </w:style>
  <w:style w:type="character" w:customStyle="1" w:styleId="BodytextTCSChar">
    <w:name w:val="Body text TCS Char"/>
    <w:link w:val="BodytextTCS"/>
    <w:rsid w:val="00716E94"/>
    <w:rPr>
      <w:rFonts w:ascii="Myriad Pro" w:hAnsi="Myriad Pro"/>
      <w:lang w:val="en-GB" w:eastAsia="en-US" w:bidi="ar-SA"/>
    </w:rPr>
  </w:style>
  <w:style w:type="paragraph" w:styleId="TOC1">
    <w:name w:val="toc 1"/>
    <w:basedOn w:val="Normal"/>
    <w:next w:val="Normal"/>
    <w:uiPriority w:val="39"/>
    <w:rsid w:val="00E0683C"/>
    <w:pPr>
      <w:spacing w:before="240" w:after="120"/>
    </w:pPr>
    <w:rPr>
      <w:rFonts w:ascii="Myriad Pro" w:hAnsi="Myriad Pro"/>
      <w:b/>
      <w:bCs/>
      <w:color w:val="4E84C4"/>
      <w:szCs w:val="24"/>
    </w:rPr>
  </w:style>
  <w:style w:type="paragraph" w:styleId="TOC2">
    <w:name w:val="toc 2"/>
    <w:basedOn w:val="Normal"/>
    <w:next w:val="Normal"/>
    <w:uiPriority w:val="39"/>
    <w:rsid w:val="00E0683C"/>
    <w:pPr>
      <w:spacing w:after="120"/>
      <w:ind w:left="216"/>
    </w:pPr>
    <w:rPr>
      <w:rFonts w:ascii="Myriad Pro" w:hAnsi="Myriad Pro"/>
      <w:sz w:val="20"/>
      <w:szCs w:val="24"/>
    </w:rPr>
  </w:style>
  <w:style w:type="paragraph" w:customStyle="1" w:styleId="BackMatter">
    <w:name w:val="Back Matter"/>
    <w:basedOn w:val="Normal"/>
    <w:autoRedefine/>
    <w:qFormat/>
    <w:rsid w:val="00057F7C"/>
    <w:pPr>
      <w:numPr>
        <w:numId w:val="16"/>
      </w:numPr>
      <w:pBdr>
        <w:bottom w:val="single" w:sz="4" w:space="1" w:color="auto"/>
      </w:pBdr>
      <w:ind w:left="360"/>
    </w:pPr>
    <w:rPr>
      <w:rFonts w:ascii="Myriad Pro" w:hAnsi="Myriad Pro"/>
      <w:b/>
      <w:color w:val="4E84C4"/>
      <w:sz w:val="36"/>
    </w:rPr>
  </w:style>
  <w:style w:type="paragraph" w:styleId="TOC4">
    <w:name w:val="toc 4"/>
    <w:basedOn w:val="Normal"/>
    <w:next w:val="Normal"/>
    <w:uiPriority w:val="39"/>
    <w:rsid w:val="003B000F"/>
    <w:pPr>
      <w:ind w:left="660"/>
    </w:pPr>
    <w:rPr>
      <w:rFonts w:ascii="Arial" w:hAnsi="Arial"/>
      <w:szCs w:val="21"/>
    </w:rPr>
  </w:style>
  <w:style w:type="paragraph" w:styleId="TOC5">
    <w:name w:val="toc 5"/>
    <w:basedOn w:val="Normal"/>
    <w:next w:val="Normal"/>
    <w:uiPriority w:val="39"/>
    <w:pPr>
      <w:ind w:left="880"/>
    </w:pPr>
    <w:rPr>
      <w:szCs w:val="21"/>
    </w:rPr>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DocumentMap">
    <w:name w:val="Document Map"/>
    <w:basedOn w:val="Normal"/>
    <w:semiHidden/>
    <w:pPr>
      <w:shd w:val="clear" w:color="auto" w:fill="000080"/>
    </w:pPr>
    <w:rPr>
      <w:rFonts w:ascii="Tahoma" w:hAnsi="Tahoma"/>
    </w:rPr>
  </w:style>
  <w:style w:type="paragraph" w:customStyle="1" w:styleId="Numberedlist2">
    <w:name w:val="Numbered list 2"/>
    <w:rsid w:val="001E1B4A"/>
    <w:pPr>
      <w:numPr>
        <w:numId w:val="3"/>
      </w:numPr>
      <w:tabs>
        <w:tab w:val="left" w:pos="357"/>
        <w:tab w:val="left" w:pos="600"/>
      </w:tabs>
      <w:spacing w:before="40" w:after="120" w:line="280" w:lineRule="exact"/>
      <w:ind w:hanging="720"/>
    </w:pPr>
    <w:rPr>
      <w:rFonts w:ascii="Myriad Pro" w:hAnsi="Myriad Pro"/>
      <w:lang w:val="en-GB"/>
    </w:rPr>
  </w:style>
  <w:style w:type="paragraph" w:customStyle="1" w:styleId="Tabletext">
    <w:name w:val="Table text"/>
    <w:rsid w:val="00462684"/>
    <w:pPr>
      <w:spacing w:before="60" w:after="60"/>
    </w:pPr>
    <w:rPr>
      <w:rFonts w:ascii="Myriad Pro" w:hAnsi="Myriad Pro"/>
      <w:lang w:val="en-GB"/>
    </w:rPr>
  </w:style>
  <w:style w:type="character" w:customStyle="1" w:styleId="TabletextChar">
    <w:name w:val="Table text Char"/>
    <w:rsid w:val="00951383"/>
    <w:rPr>
      <w:rFonts w:ascii="Arial" w:hAnsi="Arial"/>
      <w:lang w:val="en-GB" w:eastAsia="en-US" w:bidi="ar-SA"/>
    </w:rPr>
  </w:style>
  <w:style w:type="paragraph" w:customStyle="1" w:styleId="BackMatter2">
    <w:name w:val="Back Matter 2"/>
    <w:basedOn w:val="BackMatter1"/>
    <w:rsid w:val="00BE6DB9"/>
    <w:pPr>
      <w:pageBreakBefore w:val="0"/>
      <w:numPr>
        <w:ilvl w:val="1"/>
        <w:numId w:val="5"/>
      </w:numPr>
      <w:pBdr>
        <w:bottom w:val="none" w:sz="0" w:space="0" w:color="auto"/>
      </w:pBdr>
      <w:spacing w:before="120"/>
    </w:pPr>
    <w:rPr>
      <w:sz w:val="28"/>
    </w:rPr>
  </w:style>
  <w:style w:type="paragraph" w:customStyle="1" w:styleId="BackMatter1">
    <w:name w:val="Back Matter 1"/>
    <w:basedOn w:val="Normal"/>
    <w:rsid w:val="001E1B4A"/>
    <w:pPr>
      <w:pageBreakBefore/>
      <w:pBdr>
        <w:bottom w:val="single" w:sz="4" w:space="1" w:color="auto"/>
      </w:pBdr>
      <w:spacing w:before="240" w:after="120"/>
    </w:pPr>
    <w:rPr>
      <w:rFonts w:ascii="Myriad Pro" w:hAnsi="Myriad Pro"/>
      <w:b/>
      <w:bCs/>
      <w:color w:val="4E84C4"/>
      <w:sz w:val="36"/>
    </w:rPr>
  </w:style>
  <w:style w:type="paragraph" w:customStyle="1" w:styleId="Notes">
    <w:name w:val="Notes"/>
    <w:basedOn w:val="Normal"/>
    <w:pPr>
      <w:shd w:val="pct20" w:color="auto" w:fill="auto"/>
      <w:tabs>
        <w:tab w:val="left" w:pos="720"/>
      </w:tabs>
      <w:spacing w:before="120" w:after="120"/>
    </w:pPr>
    <w:rPr>
      <w:rFonts w:ascii="Arial" w:hAnsi="Arial" w:cs="Arial"/>
      <w:bCs/>
      <w:color w:val="000000"/>
    </w:rPr>
  </w:style>
  <w:style w:type="paragraph" w:customStyle="1" w:styleId="BackMatter3">
    <w:name w:val="Back Matter 3"/>
    <w:basedOn w:val="BackMatter2"/>
    <w:rsid w:val="00B2177A"/>
    <w:pPr>
      <w:numPr>
        <w:ilvl w:val="2"/>
        <w:numId w:val="6"/>
      </w:numPr>
      <w:spacing w:after="0"/>
    </w:pPr>
    <w:rPr>
      <w:bCs w:val="0"/>
      <w:sz w:val="24"/>
    </w:rPr>
  </w:style>
  <w:style w:type="paragraph" w:customStyle="1" w:styleId="Head1">
    <w:name w:val="Head_1"/>
    <w:rsid w:val="00462684"/>
    <w:pPr>
      <w:keepNext/>
      <w:pageBreakBefore/>
      <w:numPr>
        <w:numId w:val="7"/>
      </w:numPr>
      <w:pBdr>
        <w:bottom w:val="single" w:sz="4" w:space="1" w:color="auto"/>
      </w:pBdr>
      <w:spacing w:before="240" w:after="480"/>
    </w:pPr>
    <w:rPr>
      <w:rFonts w:ascii="Myriad Pro" w:hAnsi="Myriad Pro" w:cs="Arial"/>
      <w:b/>
      <w:color w:val="4E84C4"/>
      <w:sz w:val="36"/>
      <w:lang w:val="en-GB"/>
    </w:rPr>
  </w:style>
  <w:style w:type="paragraph" w:customStyle="1" w:styleId="Head2">
    <w:name w:val="Head_2"/>
    <w:rsid w:val="00DD1439"/>
    <w:pPr>
      <w:keepNext/>
      <w:numPr>
        <w:ilvl w:val="1"/>
        <w:numId w:val="7"/>
      </w:numPr>
      <w:spacing w:before="360" w:after="120" w:line="280" w:lineRule="exact"/>
      <w:jc w:val="both"/>
    </w:pPr>
    <w:rPr>
      <w:rFonts w:ascii="Myriad Pro" w:hAnsi="Myriad Pro" w:cs="Arial"/>
      <w:b/>
      <w:bCs/>
      <w:noProof/>
      <w:color w:val="4E84C4"/>
      <w:sz w:val="28"/>
      <w:lang w:val="en-GB"/>
    </w:rPr>
  </w:style>
  <w:style w:type="paragraph" w:customStyle="1" w:styleId="Head3">
    <w:name w:val="Head_3"/>
    <w:rsid w:val="00462684"/>
    <w:pPr>
      <w:keepNext/>
      <w:numPr>
        <w:ilvl w:val="2"/>
        <w:numId w:val="7"/>
      </w:numPr>
      <w:spacing w:before="120" w:after="60"/>
    </w:pPr>
    <w:rPr>
      <w:rFonts w:ascii="Myriad Pro" w:hAnsi="Myriad Pro" w:cs="Arial"/>
      <w:b/>
      <w:bCs/>
      <w:noProof/>
      <w:color w:val="4E84C4"/>
      <w:sz w:val="24"/>
      <w:lang w:val="en-GB"/>
    </w:rPr>
  </w:style>
  <w:style w:type="paragraph" w:customStyle="1" w:styleId="Numberedlist1">
    <w:name w:val="Numbered list 1"/>
    <w:rsid w:val="000274DA"/>
    <w:pPr>
      <w:numPr>
        <w:numId w:val="4"/>
      </w:numPr>
      <w:spacing w:before="40" w:after="120" w:line="280" w:lineRule="exact"/>
      <w:ind w:left="648"/>
    </w:pPr>
    <w:rPr>
      <w:rFonts w:ascii="Myriad Pro" w:hAnsi="Myriad Pro" w:cs="Arial"/>
      <w:noProof/>
      <w:lang w:val="en-GB"/>
    </w:rPr>
  </w:style>
  <w:style w:type="paragraph" w:styleId="TableofFigures">
    <w:name w:val="table of figures"/>
    <w:next w:val="Normal"/>
    <w:uiPriority w:val="99"/>
    <w:rsid w:val="00E0683C"/>
    <w:pPr>
      <w:ind w:left="440" w:hanging="440"/>
    </w:pPr>
    <w:rPr>
      <w:rFonts w:ascii="Myriad Pro" w:hAnsi="Myriad Pro"/>
      <w:smallCaps/>
      <w:szCs w:val="24"/>
      <w:lang w:val="en-GB"/>
    </w:rPr>
  </w:style>
  <w:style w:type="paragraph" w:customStyle="1" w:styleId="Bulletedlist1">
    <w:name w:val="Bulleted list 1"/>
    <w:rsid w:val="008A53D4"/>
    <w:pPr>
      <w:numPr>
        <w:numId w:val="2"/>
      </w:numPr>
      <w:spacing w:after="120"/>
    </w:pPr>
    <w:rPr>
      <w:rFonts w:ascii="Myriad Pro" w:hAnsi="Myriad Pro"/>
      <w:lang w:val="en-GB"/>
    </w:rPr>
  </w:style>
  <w:style w:type="paragraph" w:customStyle="1" w:styleId="Keys">
    <w:name w:val="Keys"/>
    <w:rsid w:val="0017165D"/>
    <w:rPr>
      <w:rFonts w:ascii="Myriad Pro" w:hAnsi="Myriad Pro"/>
      <w:smallCaps/>
      <w:lang w:val="en-GB"/>
    </w:rPr>
  </w:style>
  <w:style w:type="paragraph" w:customStyle="1" w:styleId="Bulletedlist2">
    <w:name w:val="Bulleted list 2"/>
    <w:rsid w:val="001E1B4A"/>
    <w:pPr>
      <w:numPr>
        <w:numId w:val="9"/>
      </w:numPr>
      <w:spacing w:after="120"/>
    </w:pPr>
    <w:rPr>
      <w:rFonts w:ascii="Myriad Pro" w:hAnsi="Myriad Pro"/>
      <w:lang w:val="en-GB"/>
    </w:rPr>
  </w:style>
  <w:style w:type="character" w:customStyle="1" w:styleId="Filename">
    <w:name w:val="Filename"/>
    <w:rsid w:val="0017165D"/>
    <w:rPr>
      <w:rFonts w:ascii="Myriad Pro" w:hAnsi="Myriad Pro"/>
      <w:i/>
      <w:sz w:val="20"/>
      <w:lang w:val="en-GB"/>
    </w:rPr>
  </w:style>
  <w:style w:type="paragraph" w:styleId="BalloonText">
    <w:name w:val="Balloon Text"/>
    <w:basedOn w:val="Normal"/>
    <w:semiHidden/>
    <w:rPr>
      <w:rFonts w:ascii="Tahoma" w:hAnsi="Tahoma" w:cs="Tahoma"/>
      <w:sz w:val="16"/>
      <w:szCs w:val="16"/>
    </w:rPr>
  </w:style>
  <w:style w:type="paragraph" w:customStyle="1" w:styleId="GuidelineText">
    <w:name w:val="Guideline Text"/>
    <w:basedOn w:val="BodytextTCS"/>
    <w:link w:val="GuidelineTextChar"/>
    <w:rsid w:val="00C25553"/>
    <w:rPr>
      <w:i/>
      <w:color w:val="008000"/>
      <w:szCs w:val="22"/>
    </w:rPr>
  </w:style>
  <w:style w:type="character" w:customStyle="1" w:styleId="GuidelineTextChar">
    <w:name w:val="Guideline Text Char"/>
    <w:link w:val="GuidelineText"/>
    <w:rsid w:val="00C25553"/>
    <w:rPr>
      <w:rFonts w:ascii="Myriad Pro" w:hAnsi="Myriad Pro"/>
      <w:i/>
      <w:color w:val="008000"/>
      <w:szCs w:val="22"/>
      <w:lang w:val="en-GB"/>
    </w:rPr>
  </w:style>
  <w:style w:type="character" w:styleId="CommentReference">
    <w:name w:val="annotation reference"/>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character" w:styleId="EndnoteReference">
    <w:name w:val="endnote reference"/>
    <w:semiHidden/>
    <w:rPr>
      <w:vertAlign w:val="superscript"/>
    </w:rPr>
  </w:style>
  <w:style w:type="paragraph" w:styleId="EndnoteText">
    <w:name w:val="endnote text"/>
    <w:basedOn w:val="Normal"/>
    <w:semiHidden/>
    <w:rPr>
      <w:sz w:val="20"/>
    </w:rPr>
  </w:style>
  <w:style w:type="character" w:styleId="FootnoteReference">
    <w:name w:val="footnote reference"/>
    <w:semiHidden/>
    <w:rPr>
      <w:vertAlign w:val="superscript"/>
    </w:rPr>
  </w:style>
  <w:style w:type="paragraph" w:styleId="FootnoteText">
    <w:name w:val="footnote text"/>
    <w:basedOn w:val="Normal"/>
    <w:semiHidden/>
    <w:rPr>
      <w:sz w:val="20"/>
    </w:rPr>
  </w:style>
  <w:style w:type="paragraph" w:styleId="Index1">
    <w:name w:val="index 1"/>
    <w:basedOn w:val="Normal"/>
    <w:next w:val="Normal"/>
    <w:semiHidden/>
    <w:pPr>
      <w:ind w:left="220" w:hanging="220"/>
    </w:pPr>
  </w:style>
  <w:style w:type="paragraph" w:styleId="Index2">
    <w:name w:val="index 2"/>
    <w:basedOn w:val="Normal"/>
    <w:next w:val="Normal"/>
    <w:semiHidden/>
    <w:pPr>
      <w:ind w:left="440" w:hanging="220"/>
    </w:pPr>
  </w:style>
  <w:style w:type="paragraph" w:styleId="Index3">
    <w:name w:val="index 3"/>
    <w:basedOn w:val="Normal"/>
    <w:next w:val="Normal"/>
    <w:semiHidden/>
    <w:pPr>
      <w:ind w:left="660" w:hanging="220"/>
    </w:pPr>
  </w:style>
  <w:style w:type="paragraph" w:styleId="Index4">
    <w:name w:val="index 4"/>
    <w:basedOn w:val="Normal"/>
    <w:next w:val="Normal"/>
    <w:semiHidden/>
    <w:pPr>
      <w:ind w:left="880" w:hanging="220"/>
    </w:pPr>
  </w:style>
  <w:style w:type="paragraph" w:styleId="Index5">
    <w:name w:val="index 5"/>
    <w:basedOn w:val="Normal"/>
    <w:next w:val="Normal"/>
    <w:semiHidden/>
    <w:pPr>
      <w:ind w:left="1100" w:hanging="220"/>
    </w:pPr>
  </w:style>
  <w:style w:type="paragraph" w:styleId="Index6">
    <w:name w:val="index 6"/>
    <w:basedOn w:val="Normal"/>
    <w:next w:val="Normal"/>
    <w:semiHidden/>
    <w:pPr>
      <w:ind w:left="1320" w:hanging="220"/>
    </w:pPr>
  </w:style>
  <w:style w:type="paragraph" w:styleId="Index7">
    <w:name w:val="index 7"/>
    <w:basedOn w:val="Normal"/>
    <w:next w:val="Normal"/>
    <w:semiHidden/>
    <w:pPr>
      <w:ind w:left="1540" w:hanging="220"/>
    </w:pPr>
  </w:style>
  <w:style w:type="paragraph" w:styleId="Index8">
    <w:name w:val="index 8"/>
    <w:basedOn w:val="Normal"/>
    <w:next w:val="Normal"/>
    <w:semiHidden/>
    <w:pPr>
      <w:ind w:left="1760" w:hanging="220"/>
    </w:pPr>
  </w:style>
  <w:style w:type="paragraph" w:styleId="Index9">
    <w:name w:val="index 9"/>
    <w:basedOn w:val="Normal"/>
    <w:next w:val="Normal"/>
    <w:semiHidden/>
    <w:pPr>
      <w:ind w:left="1980" w:hanging="220"/>
    </w:pPr>
  </w:style>
  <w:style w:type="paragraph" w:styleId="IndexHeading">
    <w:name w:val="index heading"/>
    <w:basedOn w:val="Normal"/>
    <w:next w:val="Index1"/>
    <w:semiHidden/>
    <w:rPr>
      <w:rFonts w:ascii="Arial" w:hAnsi="Arial" w:cs="Arial"/>
      <w:b/>
      <w:bCs/>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rPr>
  </w:style>
  <w:style w:type="paragraph" w:styleId="TableofAuthorities">
    <w:name w:val="table of authorities"/>
    <w:basedOn w:val="Normal"/>
    <w:next w:val="Normal"/>
    <w:semiHidden/>
    <w:pPr>
      <w:ind w:left="220" w:hanging="220"/>
    </w:p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bleHeading">
    <w:name w:val="Table Heading"/>
    <w:basedOn w:val="Normal"/>
    <w:link w:val="TableHeadingChar"/>
    <w:rsid w:val="00462684"/>
    <w:pPr>
      <w:keepNext/>
      <w:spacing w:before="120" w:after="120"/>
      <w:jc w:val="center"/>
    </w:pPr>
    <w:rPr>
      <w:rFonts w:ascii="Myriad Pro" w:hAnsi="Myriad Pro" w:cs="Arial"/>
      <w:b/>
      <w:bCs/>
      <w:noProof/>
      <w:color w:val="FFFFFF"/>
      <w:sz w:val="20"/>
    </w:rPr>
  </w:style>
  <w:style w:type="character" w:customStyle="1" w:styleId="TableHeadingChar">
    <w:name w:val="Table Heading Char"/>
    <w:link w:val="TableHeading"/>
    <w:rsid w:val="00716E94"/>
    <w:rPr>
      <w:rFonts w:ascii="Myriad Pro" w:hAnsi="Myriad Pro" w:cs="Arial"/>
      <w:b/>
      <w:bCs/>
      <w:noProof/>
      <w:color w:val="FFFFFF"/>
      <w:lang w:val="en-GB"/>
    </w:rPr>
  </w:style>
  <w:style w:type="paragraph" w:customStyle="1" w:styleId="StyleGuidelineTextRed">
    <w:name w:val="Style Guideline Text + Red"/>
    <w:basedOn w:val="GuidelineText"/>
    <w:rPr>
      <w:iCs/>
      <w:color w:val="FF0000"/>
    </w:rPr>
  </w:style>
  <w:style w:type="paragraph" w:customStyle="1" w:styleId="Subjectheading">
    <w:name w:val="Subject heading"/>
    <w:rsid w:val="00951383"/>
    <w:pPr>
      <w:jc w:val="right"/>
    </w:pPr>
    <w:rPr>
      <w:rFonts w:ascii="Arial" w:hAnsi="Arial" w:cs="Arial"/>
      <w:b/>
      <w:color w:val="4473B1"/>
      <w:sz w:val="18"/>
      <w:lang w:val="en-GB"/>
    </w:rPr>
  </w:style>
  <w:style w:type="paragraph" w:customStyle="1" w:styleId="StyleHead1BottomSinglesolidlineGray-4015ptLinew">
    <w:name w:val="Style Head_1 + Bottom: (Single solid line Gray-40%  1.5 pt Line w..."/>
    <w:basedOn w:val="Head1"/>
    <w:pPr>
      <w:pBdr>
        <w:bottom w:val="single" w:sz="12" w:space="1" w:color="999999"/>
      </w:pBdr>
    </w:pPr>
    <w:rPr>
      <w:bCs/>
    </w:rPr>
  </w:style>
  <w:style w:type="paragraph" w:customStyle="1" w:styleId="Numberedlist10">
    <w:name w:val="Numbered list_1"/>
    <w:qFormat/>
    <w:rsid w:val="008A5A11"/>
    <w:pPr>
      <w:ind w:left="720" w:hanging="360"/>
    </w:pPr>
    <w:rPr>
      <w:rFonts w:ascii="Arial" w:hAnsi="Arial" w:cs="Tahoma"/>
      <w:szCs w:val="16"/>
    </w:rPr>
  </w:style>
  <w:style w:type="paragraph" w:customStyle="1" w:styleId="Head4">
    <w:name w:val="Head_4"/>
    <w:rsid w:val="00462684"/>
    <w:pPr>
      <w:keepNext/>
      <w:numPr>
        <w:ilvl w:val="3"/>
        <w:numId w:val="7"/>
      </w:numPr>
      <w:spacing w:before="240" w:after="60"/>
    </w:pPr>
    <w:rPr>
      <w:rFonts w:ascii="Myriad Pro" w:hAnsi="Myriad Pro"/>
      <w:b/>
      <w:noProof/>
      <w:color w:val="4E84C4"/>
      <w:sz w:val="22"/>
      <w:lang w:val="en-GB"/>
    </w:rPr>
  </w:style>
  <w:style w:type="paragraph" w:customStyle="1" w:styleId="Head5">
    <w:name w:val="Head_5"/>
    <w:rsid w:val="00E8450E"/>
    <w:pPr>
      <w:keepNext/>
      <w:numPr>
        <w:ilvl w:val="4"/>
        <w:numId w:val="7"/>
      </w:numPr>
      <w:spacing w:before="240" w:after="60"/>
    </w:pPr>
    <w:rPr>
      <w:rFonts w:ascii="Arial Bold" w:hAnsi="Arial Bold"/>
      <w:b/>
      <w:i/>
      <w:noProof/>
      <w:color w:val="4E84C4"/>
      <w:lang w:val="en-GB"/>
    </w:rPr>
  </w:style>
  <w:style w:type="character" w:customStyle="1" w:styleId="Screenelement">
    <w:name w:val="Screen element"/>
    <w:rsid w:val="00951383"/>
    <w:rPr>
      <w:rFonts w:ascii="Arial Bold" w:hAnsi="Arial Bold"/>
      <w:b/>
      <w:bCs/>
      <w:sz w:val="20"/>
      <w:lang w:val="en-GB"/>
    </w:rPr>
  </w:style>
  <w:style w:type="character" w:customStyle="1" w:styleId="Screenmessage">
    <w:name w:val="Screen message"/>
    <w:rsid w:val="00951383"/>
    <w:rPr>
      <w:rFonts w:ascii="Verdana" w:hAnsi="Verdana"/>
      <w:color w:val="545200"/>
      <w:sz w:val="20"/>
      <w:lang w:val="en-GB"/>
    </w:rPr>
  </w:style>
  <w:style w:type="character" w:customStyle="1" w:styleId="Usertext">
    <w:name w:val="User text"/>
    <w:rsid w:val="00951383"/>
    <w:rPr>
      <w:rFonts w:ascii="Verdana" w:hAnsi="Verdana"/>
      <w:sz w:val="20"/>
      <w:lang w:val="en-GB"/>
    </w:rPr>
  </w:style>
  <w:style w:type="paragraph" w:customStyle="1" w:styleId="Mischeading">
    <w:name w:val="Misc_heading"/>
    <w:rsid w:val="00951383"/>
    <w:pPr>
      <w:spacing w:before="240" w:after="60"/>
    </w:pPr>
    <w:rPr>
      <w:rFonts w:ascii="Arial Bold" w:hAnsi="Arial Bold"/>
      <w:b/>
      <w:bCs/>
      <w:color w:val="000000"/>
      <w:sz w:val="22"/>
      <w:lang w:val="en-GB"/>
    </w:rPr>
  </w:style>
  <w:style w:type="paragraph" w:styleId="Footer">
    <w:name w:val="footer"/>
    <w:basedOn w:val="Normal"/>
    <w:link w:val="FooterChar"/>
    <w:uiPriority w:val="99"/>
    <w:rsid w:val="00705B90"/>
    <w:pPr>
      <w:tabs>
        <w:tab w:val="center" w:pos="4320"/>
        <w:tab w:val="right" w:pos="8640"/>
      </w:tabs>
    </w:pPr>
  </w:style>
  <w:style w:type="character" w:customStyle="1" w:styleId="FooterChar">
    <w:name w:val="Footer Char"/>
    <w:link w:val="Footer"/>
    <w:uiPriority w:val="99"/>
    <w:rsid w:val="00A84853"/>
    <w:rPr>
      <w:sz w:val="22"/>
      <w:lang w:val="en-GB"/>
    </w:rPr>
  </w:style>
  <w:style w:type="table" w:styleId="TableGrid">
    <w:name w:val="Table Grid"/>
    <w:basedOn w:val="TableNormal"/>
    <w:uiPriority w:val="39"/>
    <w:rsid w:val="00C73E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BodytextTCSCentered">
    <w:name w:val="Style Body text TCS + Centered"/>
    <w:basedOn w:val="BodytextTCS"/>
    <w:rsid w:val="00951383"/>
    <w:pPr>
      <w:jc w:val="center"/>
    </w:pPr>
  </w:style>
  <w:style w:type="paragraph" w:customStyle="1" w:styleId="TableCaption">
    <w:name w:val="Table_Caption"/>
    <w:next w:val="Normal"/>
    <w:qFormat/>
    <w:rsid w:val="001E1B4A"/>
    <w:pPr>
      <w:keepNext/>
      <w:spacing w:before="120" w:after="120"/>
      <w:jc w:val="center"/>
    </w:pPr>
    <w:rPr>
      <w:rFonts w:ascii="Myriad Pro" w:hAnsi="Myriad Pro"/>
      <w:b/>
      <w:bCs/>
      <w:noProof/>
      <w:lang w:val="en-GB"/>
    </w:rPr>
  </w:style>
  <w:style w:type="paragraph" w:customStyle="1" w:styleId="Bulltedlist3">
    <w:name w:val="Bullted list 3"/>
    <w:basedOn w:val="GuidelineText"/>
    <w:next w:val="Normal"/>
    <w:autoRedefine/>
    <w:qFormat/>
    <w:rsid w:val="00DE6DC6"/>
    <w:pPr>
      <w:numPr>
        <w:numId w:val="22"/>
      </w:numPr>
    </w:pPr>
    <w:rPr>
      <w:rFonts w:ascii="Verdana" w:hAnsi="Verdana"/>
      <w:i w:val="0"/>
      <w:color w:val="auto"/>
      <w:sz w:val="18"/>
      <w:szCs w:val="18"/>
    </w:rPr>
  </w:style>
  <w:style w:type="paragraph" w:customStyle="1" w:styleId="Numberedlist3">
    <w:name w:val="Numbered list 3"/>
    <w:next w:val="Normal"/>
    <w:qFormat/>
    <w:rsid w:val="001E1B4A"/>
    <w:pPr>
      <w:numPr>
        <w:numId w:val="10"/>
      </w:numPr>
      <w:tabs>
        <w:tab w:val="clear" w:pos="810"/>
        <w:tab w:val="num" w:pos="990"/>
      </w:tabs>
      <w:spacing w:before="40" w:after="120" w:line="280" w:lineRule="exact"/>
      <w:ind w:left="994"/>
    </w:pPr>
    <w:rPr>
      <w:rFonts w:ascii="Myriad Pro" w:hAnsi="Myriad Pro"/>
      <w:lang w:val="en-GB"/>
    </w:rPr>
  </w:style>
  <w:style w:type="character" w:customStyle="1" w:styleId="Title1Char">
    <w:name w:val="Title 1 Char"/>
    <w:rsid w:val="00B01070"/>
    <w:rPr>
      <w:rFonts w:ascii="Myriad Pro" w:hAnsi="Myriad Pro"/>
      <w:b/>
      <w:color w:val="4E84C4"/>
      <w:sz w:val="48"/>
      <w:lang w:val="en-GB" w:eastAsia="en-US" w:bidi="ar-SA"/>
    </w:rPr>
  </w:style>
  <w:style w:type="character" w:customStyle="1" w:styleId="Title2Char">
    <w:name w:val="Title 2 Char"/>
    <w:link w:val="Title2"/>
    <w:rsid w:val="00B01070"/>
    <w:rPr>
      <w:rFonts w:ascii="Myriad Pro" w:hAnsi="Myriad Pro"/>
      <w:b/>
      <w:sz w:val="36"/>
      <w:lang w:val="en-GB" w:eastAsia="en-US" w:bidi="ar-SA"/>
    </w:rPr>
  </w:style>
  <w:style w:type="paragraph" w:customStyle="1" w:styleId="Title2">
    <w:name w:val="Title 2"/>
    <w:basedOn w:val="Normal"/>
    <w:link w:val="Title2Char"/>
    <w:rsid w:val="00B01070"/>
    <w:pPr>
      <w:tabs>
        <w:tab w:val="left" w:pos="1950"/>
        <w:tab w:val="left" w:pos="7140"/>
      </w:tabs>
      <w:spacing w:before="240" w:after="120"/>
    </w:pPr>
    <w:rPr>
      <w:rFonts w:ascii="Myriad Pro" w:hAnsi="Myriad Pro"/>
      <w:b/>
      <w:sz w:val="36"/>
    </w:rPr>
  </w:style>
  <w:style w:type="paragraph" w:customStyle="1" w:styleId="StyleBodytextTCSBold">
    <w:name w:val="Style Body text TCS + Bold"/>
    <w:basedOn w:val="BodytextTCS"/>
    <w:rsid w:val="00B2177A"/>
    <w:rPr>
      <w:b/>
      <w:bCs/>
    </w:rPr>
  </w:style>
  <w:style w:type="paragraph" w:customStyle="1" w:styleId="StyleGuidelineTextCentered">
    <w:name w:val="Style Guideline Text + Centered"/>
    <w:basedOn w:val="GuidelineText"/>
    <w:rsid w:val="00B2177A"/>
    <w:pPr>
      <w:jc w:val="center"/>
    </w:pPr>
    <w:rPr>
      <w:iCs/>
      <w:szCs w:val="20"/>
    </w:rPr>
  </w:style>
  <w:style w:type="paragraph" w:customStyle="1" w:styleId="TableText0">
    <w:name w:val="Table Text"/>
    <w:basedOn w:val="Normal"/>
    <w:link w:val="TableTextChar0"/>
    <w:qFormat/>
    <w:rsid w:val="00236997"/>
    <w:rPr>
      <w:rFonts w:ascii="Arial" w:eastAsia="Calibri" w:hAnsi="Arial"/>
      <w:szCs w:val="22"/>
    </w:rPr>
  </w:style>
  <w:style w:type="character" w:customStyle="1" w:styleId="TableTextChar0">
    <w:name w:val="Table Text Char"/>
    <w:link w:val="TableText0"/>
    <w:rsid w:val="004A318A"/>
    <w:rPr>
      <w:rFonts w:ascii="Arial" w:eastAsia="Calibri" w:hAnsi="Arial"/>
      <w:sz w:val="22"/>
      <w:szCs w:val="22"/>
      <w:lang w:val="en-GB"/>
    </w:rPr>
  </w:style>
  <w:style w:type="paragraph" w:customStyle="1" w:styleId="StyleHeading4h44Sub-paragraphHeading35BFsScnraSubheadC1">
    <w:name w:val="Style Heading 4h44Sub-paragraphHeading3.5BFsScnra.Subhead C...1"/>
    <w:basedOn w:val="Heading4"/>
    <w:autoRedefine/>
    <w:rsid w:val="000A41C1"/>
    <w:pPr>
      <w:numPr>
        <w:ilvl w:val="3"/>
        <w:numId w:val="11"/>
      </w:numPr>
      <w:shd w:val="clear" w:color="000000" w:fill="FFFFFF"/>
      <w:spacing w:before="0" w:after="0"/>
    </w:pPr>
    <w:rPr>
      <w:rFonts w:ascii="Arial" w:hAnsi="Arial"/>
      <w:sz w:val="20"/>
      <w:lang w:val="en-US"/>
    </w:rPr>
  </w:style>
  <w:style w:type="paragraph" w:customStyle="1" w:styleId="SOPTableHeading">
    <w:name w:val="SOP Table Heading"/>
    <w:basedOn w:val="Normal"/>
    <w:autoRedefine/>
    <w:rsid w:val="007312C3"/>
    <w:pPr>
      <w:spacing w:before="60" w:after="120"/>
    </w:pPr>
    <w:rPr>
      <w:rFonts w:ascii="Arial Bold" w:hAnsi="Arial Bold"/>
      <w:b/>
      <w:bCs/>
      <w:color w:val="FFFFFF"/>
      <w:sz w:val="20"/>
    </w:rPr>
  </w:style>
  <w:style w:type="paragraph" w:customStyle="1" w:styleId="SOPBody">
    <w:name w:val="SOP Body"/>
    <w:basedOn w:val="Normal"/>
    <w:next w:val="Normal"/>
    <w:autoRedefine/>
    <w:rsid w:val="007312C3"/>
    <w:pPr>
      <w:spacing w:before="100" w:beforeAutospacing="1" w:line="360" w:lineRule="auto"/>
    </w:pPr>
    <w:rPr>
      <w:rFonts w:ascii="Arial" w:hAnsi="Arial"/>
      <w:sz w:val="20"/>
      <w:szCs w:val="18"/>
    </w:rPr>
  </w:style>
  <w:style w:type="paragraph" w:customStyle="1" w:styleId="SOPtabletext">
    <w:name w:val="SOP table text"/>
    <w:basedOn w:val="Normal"/>
    <w:qFormat/>
    <w:rsid w:val="007312C3"/>
    <w:pPr>
      <w:jc w:val="both"/>
    </w:pPr>
    <w:rPr>
      <w:rFonts w:ascii="Arial" w:hAnsi="Arial"/>
      <w:sz w:val="20"/>
    </w:rPr>
  </w:style>
  <w:style w:type="paragraph" w:customStyle="1" w:styleId="SOPCaption">
    <w:name w:val="SOP Caption"/>
    <w:basedOn w:val="Caption"/>
    <w:autoRedefine/>
    <w:rsid w:val="002F180D"/>
    <w:rPr>
      <w:rFonts w:ascii="Arial" w:hAnsi="Arial"/>
      <w:lang w:val="en-US"/>
    </w:rPr>
  </w:style>
  <w:style w:type="paragraph" w:styleId="Caption">
    <w:name w:val="caption"/>
    <w:basedOn w:val="Normal"/>
    <w:next w:val="Normal"/>
    <w:unhideWhenUsed/>
    <w:qFormat/>
    <w:rsid w:val="001041FE"/>
    <w:pPr>
      <w:jc w:val="center"/>
    </w:pPr>
    <w:rPr>
      <w:rFonts w:ascii="Myriad Pro" w:hAnsi="Myriad Pro"/>
      <w:b/>
      <w:bCs/>
      <w:sz w:val="20"/>
    </w:rPr>
  </w:style>
  <w:style w:type="paragraph" w:styleId="ListParagraph">
    <w:name w:val="List Paragraph"/>
    <w:basedOn w:val="Normal"/>
    <w:uiPriority w:val="34"/>
    <w:qFormat/>
    <w:rsid w:val="006617E0"/>
    <w:pPr>
      <w:ind w:left="720"/>
    </w:pPr>
  </w:style>
  <w:style w:type="paragraph" w:styleId="Header">
    <w:name w:val="header"/>
    <w:aliases w:val="h"/>
    <w:basedOn w:val="Normal"/>
    <w:link w:val="HeaderChar"/>
    <w:rsid w:val="00716E94"/>
    <w:pPr>
      <w:tabs>
        <w:tab w:val="center" w:pos="4320"/>
        <w:tab w:val="right" w:pos="8640"/>
      </w:tabs>
      <w:jc w:val="both"/>
    </w:pPr>
    <w:rPr>
      <w:rFonts w:ascii="Arial" w:hAnsi="Arial"/>
      <w:lang w:val="en-US"/>
    </w:rPr>
  </w:style>
  <w:style w:type="character" w:customStyle="1" w:styleId="HeaderChar">
    <w:name w:val="Header Char"/>
    <w:aliases w:val="h Char"/>
    <w:link w:val="Header"/>
    <w:rsid w:val="00716E94"/>
    <w:rPr>
      <w:rFonts w:ascii="Arial" w:hAnsi="Arial"/>
      <w:sz w:val="22"/>
    </w:rPr>
  </w:style>
  <w:style w:type="paragraph" w:customStyle="1" w:styleId="FrontMatter1LeftBottomSinglesolidlineGray-401">
    <w:name w:val="Front Matter 1 + Left Bottom: (Single solid line Gray-40% ...1"/>
    <w:basedOn w:val="Normal"/>
    <w:rsid w:val="00716E94"/>
    <w:pPr>
      <w:keepNext/>
      <w:keepLines/>
      <w:pBdr>
        <w:bottom w:val="single" w:sz="12" w:space="1" w:color="999999"/>
      </w:pBd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120"/>
    </w:pPr>
    <w:rPr>
      <w:rFonts w:ascii="Myriad Pro" w:hAnsi="Myriad Pro"/>
      <w:b/>
      <w:bCs/>
      <w:color w:val="4E84C4"/>
      <w:sz w:val="28"/>
      <w:lang w:val="en-US" w:eastAsia="ja-JP"/>
    </w:rPr>
  </w:style>
  <w:style w:type="paragraph" w:customStyle="1" w:styleId="FrontMatter2Left">
    <w:name w:val="Front Matter 2 + Left"/>
    <w:basedOn w:val="Normal"/>
    <w:rsid w:val="00716E94"/>
    <w:pPr>
      <w:keepNext/>
      <w:keepLines/>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after="120"/>
      <w:outlineLvl w:val="0"/>
    </w:pPr>
    <w:rPr>
      <w:rFonts w:ascii="Myriad Pro" w:hAnsi="Myriad Pro"/>
      <w:b/>
      <w:bCs/>
      <w:color w:val="4E84C4"/>
      <w:lang w:val="en-US" w:eastAsia="ja-JP"/>
    </w:rPr>
  </w:style>
  <w:style w:type="paragraph" w:customStyle="1" w:styleId="Header1">
    <w:name w:val="Header1"/>
    <w:basedOn w:val="BodytextTCS"/>
    <w:rsid w:val="00716E94"/>
    <w:pPr>
      <w:pBdr>
        <w:bottom w:val="single" w:sz="4" w:space="1" w:color="auto"/>
      </w:pBdr>
      <w:spacing w:before="0" w:after="0" w:line="240" w:lineRule="auto"/>
      <w:jc w:val="right"/>
    </w:pPr>
    <w:rPr>
      <w:rFonts w:cs="Arial"/>
      <w:sz w:val="18"/>
      <w:szCs w:val="18"/>
    </w:rPr>
  </w:style>
  <w:style w:type="paragraph" w:customStyle="1" w:styleId="Footer1">
    <w:name w:val="Footer1"/>
    <w:basedOn w:val="BodytextTCS"/>
    <w:rsid w:val="00716E94"/>
    <w:pPr>
      <w:pBdr>
        <w:bottom w:val="single" w:sz="4" w:space="1" w:color="auto"/>
      </w:pBdr>
      <w:spacing w:before="0" w:after="0" w:line="240" w:lineRule="auto"/>
    </w:pPr>
    <w:rPr>
      <w:sz w:val="18"/>
    </w:rPr>
  </w:style>
  <w:style w:type="character" w:customStyle="1" w:styleId="CommentTextChar">
    <w:name w:val="Comment Text Char"/>
    <w:link w:val="CommentText"/>
    <w:uiPriority w:val="99"/>
    <w:semiHidden/>
    <w:rsid w:val="002B3738"/>
    <w:rPr>
      <w:lang w:val="en-GB"/>
    </w:rPr>
  </w:style>
  <w:style w:type="table" w:styleId="LightList-Accent1">
    <w:name w:val="Light List Accent 1"/>
    <w:basedOn w:val="TableNormal"/>
    <w:uiPriority w:val="61"/>
    <w:rsid w:val="00D0193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1B4BA4"/>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RACIMatrix">
    <w:name w:val="RACI Matrix"/>
    <w:rsid w:val="009A7943"/>
    <w:rPr>
      <w:rFonts w:ascii="Myriad Pro" w:hAnsi="Myriad Pro"/>
      <w:b/>
      <w:bCs/>
      <w:color w:val="0000FF"/>
      <w:sz w:val="20"/>
    </w:rPr>
  </w:style>
  <w:style w:type="paragraph" w:styleId="TOC3">
    <w:name w:val="toc 3"/>
    <w:basedOn w:val="Normal"/>
    <w:next w:val="Normal"/>
    <w:autoRedefine/>
    <w:uiPriority w:val="39"/>
    <w:rsid w:val="00A552B8"/>
    <w:pPr>
      <w:tabs>
        <w:tab w:val="left" w:pos="1320"/>
        <w:tab w:val="right" w:leader="dot" w:pos="9019"/>
      </w:tabs>
      <w:spacing w:after="120"/>
      <w:ind w:left="446"/>
    </w:pPr>
    <w:rPr>
      <w:rFonts w:ascii="Myriad Pro" w:hAnsi="Myriad Pro"/>
      <w:sz w:val="20"/>
    </w:rPr>
  </w:style>
  <w:style w:type="paragraph" w:styleId="BodyTextIndent">
    <w:name w:val="Body Text Indent"/>
    <w:basedOn w:val="BodyText"/>
    <w:link w:val="BodyTextIndentChar"/>
    <w:rsid w:val="004140BA"/>
    <w:pPr>
      <w:suppressAutoHyphens/>
      <w:spacing w:after="0"/>
      <w:ind w:left="360"/>
      <w:jc w:val="both"/>
    </w:pPr>
    <w:rPr>
      <w:rFonts w:ascii="Arial" w:eastAsia="Calibri" w:hAnsi="Arial"/>
      <w:kern w:val="1"/>
      <w:sz w:val="20"/>
      <w:szCs w:val="22"/>
      <w:lang w:val="en-US" w:eastAsia="ar-SA"/>
    </w:rPr>
  </w:style>
  <w:style w:type="character" w:customStyle="1" w:styleId="BodyTextIndentChar">
    <w:name w:val="Body Text Indent Char"/>
    <w:basedOn w:val="DefaultParagraphFont"/>
    <w:link w:val="BodyTextIndent"/>
    <w:rsid w:val="004140BA"/>
    <w:rPr>
      <w:rFonts w:ascii="Arial" w:eastAsia="Calibri" w:hAnsi="Arial"/>
      <w:kern w:val="1"/>
      <w:szCs w:val="22"/>
      <w:lang w:eastAsia="ar-SA"/>
    </w:rPr>
  </w:style>
  <w:style w:type="paragraph" w:styleId="BodyText">
    <w:name w:val="Body Text"/>
    <w:basedOn w:val="Normal"/>
    <w:link w:val="BodyTextChar"/>
    <w:uiPriority w:val="99"/>
    <w:qFormat/>
    <w:rsid w:val="004140BA"/>
    <w:pPr>
      <w:spacing w:after="120"/>
    </w:pPr>
  </w:style>
  <w:style w:type="character" w:customStyle="1" w:styleId="BodyTextChar">
    <w:name w:val="Body Text Char"/>
    <w:basedOn w:val="DefaultParagraphFont"/>
    <w:link w:val="BodyText"/>
    <w:uiPriority w:val="99"/>
    <w:rsid w:val="004140BA"/>
    <w:rPr>
      <w:sz w:val="22"/>
      <w:lang w:val="en-GB"/>
    </w:rPr>
  </w:style>
  <w:style w:type="character" w:styleId="FollowedHyperlink">
    <w:name w:val="FollowedHyperlink"/>
    <w:basedOn w:val="DefaultParagraphFont"/>
    <w:rsid w:val="00A06FD3"/>
    <w:rPr>
      <w:color w:val="954F72" w:themeColor="followedHyperlink"/>
      <w:u w:val="single"/>
    </w:rPr>
  </w:style>
  <w:style w:type="paragraph" w:customStyle="1" w:styleId="H2">
    <w:name w:val="H2"/>
    <w:basedOn w:val="Normal"/>
    <w:next w:val="Normal"/>
    <w:uiPriority w:val="99"/>
    <w:rsid w:val="00B96F1A"/>
    <w:pPr>
      <w:keepNext/>
      <w:autoSpaceDE w:val="0"/>
      <w:autoSpaceDN w:val="0"/>
      <w:adjustRightInd w:val="0"/>
      <w:spacing w:before="100" w:after="100"/>
      <w:outlineLvl w:val="2"/>
    </w:pPr>
    <w:rPr>
      <w:b/>
      <w:bCs/>
      <w:sz w:val="36"/>
      <w:szCs w:val="36"/>
      <w:lang w:val="en-US"/>
    </w:rPr>
  </w:style>
  <w:style w:type="character" w:styleId="Emphasis">
    <w:name w:val="Emphasis"/>
    <w:basedOn w:val="DefaultParagraphFont"/>
    <w:qFormat/>
    <w:rsid w:val="00EA6E2D"/>
    <w:rPr>
      <w:i/>
      <w:iCs/>
    </w:rPr>
  </w:style>
  <w:style w:type="paragraph" w:customStyle="1" w:styleId="Default">
    <w:name w:val="Default"/>
    <w:rsid w:val="00461997"/>
    <w:pPr>
      <w:autoSpaceDE w:val="0"/>
      <w:autoSpaceDN w:val="0"/>
      <w:adjustRightInd w:val="0"/>
    </w:pPr>
    <w:rPr>
      <w:rFonts w:ascii="Tahoma" w:hAnsi="Tahoma" w:cs="Tahoma"/>
      <w:color w:val="000000"/>
      <w:sz w:val="24"/>
      <w:szCs w:val="24"/>
    </w:rPr>
  </w:style>
  <w:style w:type="character" w:styleId="IntenseReference">
    <w:name w:val="Intense Reference"/>
    <w:basedOn w:val="DefaultParagraphFont"/>
    <w:uiPriority w:val="32"/>
    <w:qFormat/>
    <w:rsid w:val="00D14789"/>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46529">
      <w:bodyDiv w:val="1"/>
      <w:marLeft w:val="0"/>
      <w:marRight w:val="0"/>
      <w:marTop w:val="0"/>
      <w:marBottom w:val="0"/>
      <w:divBdr>
        <w:top w:val="none" w:sz="0" w:space="0" w:color="auto"/>
        <w:left w:val="none" w:sz="0" w:space="0" w:color="auto"/>
        <w:bottom w:val="none" w:sz="0" w:space="0" w:color="auto"/>
        <w:right w:val="none" w:sz="0" w:space="0" w:color="auto"/>
      </w:divBdr>
    </w:div>
    <w:div w:id="21784539">
      <w:bodyDiv w:val="1"/>
      <w:marLeft w:val="0"/>
      <w:marRight w:val="0"/>
      <w:marTop w:val="0"/>
      <w:marBottom w:val="0"/>
      <w:divBdr>
        <w:top w:val="none" w:sz="0" w:space="0" w:color="auto"/>
        <w:left w:val="none" w:sz="0" w:space="0" w:color="auto"/>
        <w:bottom w:val="none" w:sz="0" w:space="0" w:color="auto"/>
        <w:right w:val="none" w:sz="0" w:space="0" w:color="auto"/>
      </w:divBdr>
    </w:div>
    <w:div w:id="31349668">
      <w:bodyDiv w:val="1"/>
      <w:marLeft w:val="0"/>
      <w:marRight w:val="0"/>
      <w:marTop w:val="0"/>
      <w:marBottom w:val="0"/>
      <w:divBdr>
        <w:top w:val="none" w:sz="0" w:space="0" w:color="auto"/>
        <w:left w:val="none" w:sz="0" w:space="0" w:color="auto"/>
        <w:bottom w:val="none" w:sz="0" w:space="0" w:color="auto"/>
        <w:right w:val="none" w:sz="0" w:space="0" w:color="auto"/>
      </w:divBdr>
    </w:div>
    <w:div w:id="46996944">
      <w:bodyDiv w:val="1"/>
      <w:marLeft w:val="0"/>
      <w:marRight w:val="0"/>
      <w:marTop w:val="0"/>
      <w:marBottom w:val="0"/>
      <w:divBdr>
        <w:top w:val="none" w:sz="0" w:space="0" w:color="auto"/>
        <w:left w:val="none" w:sz="0" w:space="0" w:color="auto"/>
        <w:bottom w:val="none" w:sz="0" w:space="0" w:color="auto"/>
        <w:right w:val="none" w:sz="0" w:space="0" w:color="auto"/>
      </w:divBdr>
    </w:div>
    <w:div w:id="61369556">
      <w:bodyDiv w:val="1"/>
      <w:marLeft w:val="0"/>
      <w:marRight w:val="0"/>
      <w:marTop w:val="0"/>
      <w:marBottom w:val="0"/>
      <w:divBdr>
        <w:top w:val="none" w:sz="0" w:space="0" w:color="auto"/>
        <w:left w:val="none" w:sz="0" w:space="0" w:color="auto"/>
        <w:bottom w:val="none" w:sz="0" w:space="0" w:color="auto"/>
        <w:right w:val="none" w:sz="0" w:space="0" w:color="auto"/>
      </w:divBdr>
    </w:div>
    <w:div w:id="93597410">
      <w:bodyDiv w:val="1"/>
      <w:marLeft w:val="0"/>
      <w:marRight w:val="0"/>
      <w:marTop w:val="0"/>
      <w:marBottom w:val="0"/>
      <w:divBdr>
        <w:top w:val="none" w:sz="0" w:space="0" w:color="auto"/>
        <w:left w:val="none" w:sz="0" w:space="0" w:color="auto"/>
        <w:bottom w:val="none" w:sz="0" w:space="0" w:color="auto"/>
        <w:right w:val="none" w:sz="0" w:space="0" w:color="auto"/>
      </w:divBdr>
    </w:div>
    <w:div w:id="100417222">
      <w:bodyDiv w:val="1"/>
      <w:marLeft w:val="0"/>
      <w:marRight w:val="0"/>
      <w:marTop w:val="0"/>
      <w:marBottom w:val="0"/>
      <w:divBdr>
        <w:top w:val="none" w:sz="0" w:space="0" w:color="auto"/>
        <w:left w:val="none" w:sz="0" w:space="0" w:color="auto"/>
        <w:bottom w:val="none" w:sz="0" w:space="0" w:color="auto"/>
        <w:right w:val="none" w:sz="0" w:space="0" w:color="auto"/>
      </w:divBdr>
    </w:div>
    <w:div w:id="119156027">
      <w:bodyDiv w:val="1"/>
      <w:marLeft w:val="0"/>
      <w:marRight w:val="0"/>
      <w:marTop w:val="0"/>
      <w:marBottom w:val="0"/>
      <w:divBdr>
        <w:top w:val="none" w:sz="0" w:space="0" w:color="auto"/>
        <w:left w:val="none" w:sz="0" w:space="0" w:color="auto"/>
        <w:bottom w:val="none" w:sz="0" w:space="0" w:color="auto"/>
        <w:right w:val="none" w:sz="0" w:space="0" w:color="auto"/>
      </w:divBdr>
    </w:div>
    <w:div w:id="153574047">
      <w:bodyDiv w:val="1"/>
      <w:marLeft w:val="0"/>
      <w:marRight w:val="0"/>
      <w:marTop w:val="0"/>
      <w:marBottom w:val="0"/>
      <w:divBdr>
        <w:top w:val="none" w:sz="0" w:space="0" w:color="auto"/>
        <w:left w:val="none" w:sz="0" w:space="0" w:color="auto"/>
        <w:bottom w:val="none" w:sz="0" w:space="0" w:color="auto"/>
        <w:right w:val="none" w:sz="0" w:space="0" w:color="auto"/>
      </w:divBdr>
    </w:div>
    <w:div w:id="154343910">
      <w:bodyDiv w:val="1"/>
      <w:marLeft w:val="0"/>
      <w:marRight w:val="0"/>
      <w:marTop w:val="0"/>
      <w:marBottom w:val="0"/>
      <w:divBdr>
        <w:top w:val="none" w:sz="0" w:space="0" w:color="auto"/>
        <w:left w:val="none" w:sz="0" w:space="0" w:color="auto"/>
        <w:bottom w:val="none" w:sz="0" w:space="0" w:color="auto"/>
        <w:right w:val="none" w:sz="0" w:space="0" w:color="auto"/>
      </w:divBdr>
    </w:div>
    <w:div w:id="227496016">
      <w:bodyDiv w:val="1"/>
      <w:marLeft w:val="0"/>
      <w:marRight w:val="0"/>
      <w:marTop w:val="0"/>
      <w:marBottom w:val="0"/>
      <w:divBdr>
        <w:top w:val="none" w:sz="0" w:space="0" w:color="auto"/>
        <w:left w:val="none" w:sz="0" w:space="0" w:color="auto"/>
        <w:bottom w:val="none" w:sz="0" w:space="0" w:color="auto"/>
        <w:right w:val="none" w:sz="0" w:space="0" w:color="auto"/>
      </w:divBdr>
    </w:div>
    <w:div w:id="231694765">
      <w:bodyDiv w:val="1"/>
      <w:marLeft w:val="0"/>
      <w:marRight w:val="0"/>
      <w:marTop w:val="0"/>
      <w:marBottom w:val="0"/>
      <w:divBdr>
        <w:top w:val="none" w:sz="0" w:space="0" w:color="auto"/>
        <w:left w:val="none" w:sz="0" w:space="0" w:color="auto"/>
        <w:bottom w:val="none" w:sz="0" w:space="0" w:color="auto"/>
        <w:right w:val="none" w:sz="0" w:space="0" w:color="auto"/>
      </w:divBdr>
    </w:div>
    <w:div w:id="232544455">
      <w:bodyDiv w:val="1"/>
      <w:marLeft w:val="0"/>
      <w:marRight w:val="0"/>
      <w:marTop w:val="0"/>
      <w:marBottom w:val="0"/>
      <w:divBdr>
        <w:top w:val="none" w:sz="0" w:space="0" w:color="auto"/>
        <w:left w:val="none" w:sz="0" w:space="0" w:color="auto"/>
        <w:bottom w:val="none" w:sz="0" w:space="0" w:color="auto"/>
        <w:right w:val="none" w:sz="0" w:space="0" w:color="auto"/>
      </w:divBdr>
    </w:div>
    <w:div w:id="239171025">
      <w:bodyDiv w:val="1"/>
      <w:marLeft w:val="0"/>
      <w:marRight w:val="0"/>
      <w:marTop w:val="0"/>
      <w:marBottom w:val="0"/>
      <w:divBdr>
        <w:top w:val="none" w:sz="0" w:space="0" w:color="auto"/>
        <w:left w:val="none" w:sz="0" w:space="0" w:color="auto"/>
        <w:bottom w:val="none" w:sz="0" w:space="0" w:color="auto"/>
        <w:right w:val="none" w:sz="0" w:space="0" w:color="auto"/>
      </w:divBdr>
    </w:div>
    <w:div w:id="274144010">
      <w:bodyDiv w:val="1"/>
      <w:marLeft w:val="0"/>
      <w:marRight w:val="0"/>
      <w:marTop w:val="0"/>
      <w:marBottom w:val="0"/>
      <w:divBdr>
        <w:top w:val="none" w:sz="0" w:space="0" w:color="auto"/>
        <w:left w:val="none" w:sz="0" w:space="0" w:color="auto"/>
        <w:bottom w:val="none" w:sz="0" w:space="0" w:color="auto"/>
        <w:right w:val="none" w:sz="0" w:space="0" w:color="auto"/>
      </w:divBdr>
    </w:div>
    <w:div w:id="335571363">
      <w:bodyDiv w:val="1"/>
      <w:marLeft w:val="0"/>
      <w:marRight w:val="0"/>
      <w:marTop w:val="0"/>
      <w:marBottom w:val="0"/>
      <w:divBdr>
        <w:top w:val="none" w:sz="0" w:space="0" w:color="auto"/>
        <w:left w:val="none" w:sz="0" w:space="0" w:color="auto"/>
        <w:bottom w:val="none" w:sz="0" w:space="0" w:color="auto"/>
        <w:right w:val="none" w:sz="0" w:space="0" w:color="auto"/>
      </w:divBdr>
    </w:div>
    <w:div w:id="336033235">
      <w:bodyDiv w:val="1"/>
      <w:marLeft w:val="0"/>
      <w:marRight w:val="0"/>
      <w:marTop w:val="0"/>
      <w:marBottom w:val="0"/>
      <w:divBdr>
        <w:top w:val="none" w:sz="0" w:space="0" w:color="auto"/>
        <w:left w:val="none" w:sz="0" w:space="0" w:color="auto"/>
        <w:bottom w:val="none" w:sz="0" w:space="0" w:color="auto"/>
        <w:right w:val="none" w:sz="0" w:space="0" w:color="auto"/>
      </w:divBdr>
    </w:div>
    <w:div w:id="346910528">
      <w:bodyDiv w:val="1"/>
      <w:marLeft w:val="0"/>
      <w:marRight w:val="0"/>
      <w:marTop w:val="0"/>
      <w:marBottom w:val="0"/>
      <w:divBdr>
        <w:top w:val="none" w:sz="0" w:space="0" w:color="auto"/>
        <w:left w:val="none" w:sz="0" w:space="0" w:color="auto"/>
        <w:bottom w:val="none" w:sz="0" w:space="0" w:color="auto"/>
        <w:right w:val="none" w:sz="0" w:space="0" w:color="auto"/>
      </w:divBdr>
    </w:div>
    <w:div w:id="348991302">
      <w:bodyDiv w:val="1"/>
      <w:marLeft w:val="0"/>
      <w:marRight w:val="0"/>
      <w:marTop w:val="0"/>
      <w:marBottom w:val="0"/>
      <w:divBdr>
        <w:top w:val="none" w:sz="0" w:space="0" w:color="auto"/>
        <w:left w:val="none" w:sz="0" w:space="0" w:color="auto"/>
        <w:bottom w:val="none" w:sz="0" w:space="0" w:color="auto"/>
        <w:right w:val="none" w:sz="0" w:space="0" w:color="auto"/>
      </w:divBdr>
    </w:div>
    <w:div w:id="349725505">
      <w:bodyDiv w:val="1"/>
      <w:marLeft w:val="0"/>
      <w:marRight w:val="0"/>
      <w:marTop w:val="0"/>
      <w:marBottom w:val="0"/>
      <w:divBdr>
        <w:top w:val="none" w:sz="0" w:space="0" w:color="auto"/>
        <w:left w:val="none" w:sz="0" w:space="0" w:color="auto"/>
        <w:bottom w:val="none" w:sz="0" w:space="0" w:color="auto"/>
        <w:right w:val="none" w:sz="0" w:space="0" w:color="auto"/>
      </w:divBdr>
    </w:div>
    <w:div w:id="390615491">
      <w:bodyDiv w:val="1"/>
      <w:marLeft w:val="0"/>
      <w:marRight w:val="0"/>
      <w:marTop w:val="0"/>
      <w:marBottom w:val="0"/>
      <w:divBdr>
        <w:top w:val="none" w:sz="0" w:space="0" w:color="auto"/>
        <w:left w:val="none" w:sz="0" w:space="0" w:color="auto"/>
        <w:bottom w:val="none" w:sz="0" w:space="0" w:color="auto"/>
        <w:right w:val="none" w:sz="0" w:space="0" w:color="auto"/>
      </w:divBdr>
    </w:div>
    <w:div w:id="407534725">
      <w:bodyDiv w:val="1"/>
      <w:marLeft w:val="0"/>
      <w:marRight w:val="0"/>
      <w:marTop w:val="0"/>
      <w:marBottom w:val="0"/>
      <w:divBdr>
        <w:top w:val="none" w:sz="0" w:space="0" w:color="auto"/>
        <w:left w:val="none" w:sz="0" w:space="0" w:color="auto"/>
        <w:bottom w:val="none" w:sz="0" w:space="0" w:color="auto"/>
        <w:right w:val="none" w:sz="0" w:space="0" w:color="auto"/>
      </w:divBdr>
    </w:div>
    <w:div w:id="448399718">
      <w:bodyDiv w:val="1"/>
      <w:marLeft w:val="0"/>
      <w:marRight w:val="0"/>
      <w:marTop w:val="0"/>
      <w:marBottom w:val="0"/>
      <w:divBdr>
        <w:top w:val="none" w:sz="0" w:space="0" w:color="auto"/>
        <w:left w:val="none" w:sz="0" w:space="0" w:color="auto"/>
        <w:bottom w:val="none" w:sz="0" w:space="0" w:color="auto"/>
        <w:right w:val="none" w:sz="0" w:space="0" w:color="auto"/>
      </w:divBdr>
    </w:div>
    <w:div w:id="455217519">
      <w:bodyDiv w:val="1"/>
      <w:marLeft w:val="0"/>
      <w:marRight w:val="0"/>
      <w:marTop w:val="0"/>
      <w:marBottom w:val="0"/>
      <w:divBdr>
        <w:top w:val="none" w:sz="0" w:space="0" w:color="auto"/>
        <w:left w:val="none" w:sz="0" w:space="0" w:color="auto"/>
        <w:bottom w:val="none" w:sz="0" w:space="0" w:color="auto"/>
        <w:right w:val="none" w:sz="0" w:space="0" w:color="auto"/>
      </w:divBdr>
    </w:div>
    <w:div w:id="473913962">
      <w:bodyDiv w:val="1"/>
      <w:marLeft w:val="0"/>
      <w:marRight w:val="0"/>
      <w:marTop w:val="0"/>
      <w:marBottom w:val="0"/>
      <w:divBdr>
        <w:top w:val="none" w:sz="0" w:space="0" w:color="auto"/>
        <w:left w:val="none" w:sz="0" w:space="0" w:color="auto"/>
        <w:bottom w:val="none" w:sz="0" w:space="0" w:color="auto"/>
        <w:right w:val="none" w:sz="0" w:space="0" w:color="auto"/>
      </w:divBdr>
    </w:div>
    <w:div w:id="486551500">
      <w:bodyDiv w:val="1"/>
      <w:marLeft w:val="0"/>
      <w:marRight w:val="0"/>
      <w:marTop w:val="0"/>
      <w:marBottom w:val="0"/>
      <w:divBdr>
        <w:top w:val="none" w:sz="0" w:space="0" w:color="auto"/>
        <w:left w:val="none" w:sz="0" w:space="0" w:color="auto"/>
        <w:bottom w:val="none" w:sz="0" w:space="0" w:color="auto"/>
        <w:right w:val="none" w:sz="0" w:space="0" w:color="auto"/>
      </w:divBdr>
    </w:div>
    <w:div w:id="495726668">
      <w:bodyDiv w:val="1"/>
      <w:marLeft w:val="0"/>
      <w:marRight w:val="0"/>
      <w:marTop w:val="0"/>
      <w:marBottom w:val="0"/>
      <w:divBdr>
        <w:top w:val="none" w:sz="0" w:space="0" w:color="auto"/>
        <w:left w:val="none" w:sz="0" w:space="0" w:color="auto"/>
        <w:bottom w:val="none" w:sz="0" w:space="0" w:color="auto"/>
        <w:right w:val="none" w:sz="0" w:space="0" w:color="auto"/>
      </w:divBdr>
    </w:div>
    <w:div w:id="509298664">
      <w:bodyDiv w:val="1"/>
      <w:marLeft w:val="0"/>
      <w:marRight w:val="0"/>
      <w:marTop w:val="0"/>
      <w:marBottom w:val="0"/>
      <w:divBdr>
        <w:top w:val="none" w:sz="0" w:space="0" w:color="auto"/>
        <w:left w:val="none" w:sz="0" w:space="0" w:color="auto"/>
        <w:bottom w:val="none" w:sz="0" w:space="0" w:color="auto"/>
        <w:right w:val="none" w:sz="0" w:space="0" w:color="auto"/>
      </w:divBdr>
    </w:div>
    <w:div w:id="523716783">
      <w:bodyDiv w:val="1"/>
      <w:marLeft w:val="0"/>
      <w:marRight w:val="0"/>
      <w:marTop w:val="0"/>
      <w:marBottom w:val="0"/>
      <w:divBdr>
        <w:top w:val="none" w:sz="0" w:space="0" w:color="auto"/>
        <w:left w:val="none" w:sz="0" w:space="0" w:color="auto"/>
        <w:bottom w:val="none" w:sz="0" w:space="0" w:color="auto"/>
        <w:right w:val="none" w:sz="0" w:space="0" w:color="auto"/>
      </w:divBdr>
    </w:div>
    <w:div w:id="535434549">
      <w:bodyDiv w:val="1"/>
      <w:marLeft w:val="0"/>
      <w:marRight w:val="0"/>
      <w:marTop w:val="0"/>
      <w:marBottom w:val="0"/>
      <w:divBdr>
        <w:top w:val="none" w:sz="0" w:space="0" w:color="auto"/>
        <w:left w:val="none" w:sz="0" w:space="0" w:color="auto"/>
        <w:bottom w:val="none" w:sz="0" w:space="0" w:color="auto"/>
        <w:right w:val="none" w:sz="0" w:space="0" w:color="auto"/>
      </w:divBdr>
    </w:div>
    <w:div w:id="592931148">
      <w:bodyDiv w:val="1"/>
      <w:marLeft w:val="0"/>
      <w:marRight w:val="0"/>
      <w:marTop w:val="0"/>
      <w:marBottom w:val="0"/>
      <w:divBdr>
        <w:top w:val="none" w:sz="0" w:space="0" w:color="auto"/>
        <w:left w:val="none" w:sz="0" w:space="0" w:color="auto"/>
        <w:bottom w:val="none" w:sz="0" w:space="0" w:color="auto"/>
        <w:right w:val="none" w:sz="0" w:space="0" w:color="auto"/>
      </w:divBdr>
    </w:div>
    <w:div w:id="612907807">
      <w:bodyDiv w:val="1"/>
      <w:marLeft w:val="0"/>
      <w:marRight w:val="0"/>
      <w:marTop w:val="0"/>
      <w:marBottom w:val="0"/>
      <w:divBdr>
        <w:top w:val="none" w:sz="0" w:space="0" w:color="auto"/>
        <w:left w:val="none" w:sz="0" w:space="0" w:color="auto"/>
        <w:bottom w:val="none" w:sz="0" w:space="0" w:color="auto"/>
        <w:right w:val="none" w:sz="0" w:space="0" w:color="auto"/>
      </w:divBdr>
    </w:div>
    <w:div w:id="635180582">
      <w:bodyDiv w:val="1"/>
      <w:marLeft w:val="0"/>
      <w:marRight w:val="0"/>
      <w:marTop w:val="0"/>
      <w:marBottom w:val="0"/>
      <w:divBdr>
        <w:top w:val="none" w:sz="0" w:space="0" w:color="auto"/>
        <w:left w:val="none" w:sz="0" w:space="0" w:color="auto"/>
        <w:bottom w:val="none" w:sz="0" w:space="0" w:color="auto"/>
        <w:right w:val="none" w:sz="0" w:space="0" w:color="auto"/>
      </w:divBdr>
    </w:div>
    <w:div w:id="663776964">
      <w:bodyDiv w:val="1"/>
      <w:marLeft w:val="0"/>
      <w:marRight w:val="0"/>
      <w:marTop w:val="0"/>
      <w:marBottom w:val="0"/>
      <w:divBdr>
        <w:top w:val="none" w:sz="0" w:space="0" w:color="auto"/>
        <w:left w:val="none" w:sz="0" w:space="0" w:color="auto"/>
        <w:bottom w:val="none" w:sz="0" w:space="0" w:color="auto"/>
        <w:right w:val="none" w:sz="0" w:space="0" w:color="auto"/>
      </w:divBdr>
    </w:div>
    <w:div w:id="685254659">
      <w:bodyDiv w:val="1"/>
      <w:marLeft w:val="0"/>
      <w:marRight w:val="0"/>
      <w:marTop w:val="0"/>
      <w:marBottom w:val="0"/>
      <w:divBdr>
        <w:top w:val="none" w:sz="0" w:space="0" w:color="auto"/>
        <w:left w:val="none" w:sz="0" w:space="0" w:color="auto"/>
        <w:bottom w:val="none" w:sz="0" w:space="0" w:color="auto"/>
        <w:right w:val="none" w:sz="0" w:space="0" w:color="auto"/>
      </w:divBdr>
    </w:div>
    <w:div w:id="686642897">
      <w:bodyDiv w:val="1"/>
      <w:marLeft w:val="0"/>
      <w:marRight w:val="0"/>
      <w:marTop w:val="0"/>
      <w:marBottom w:val="0"/>
      <w:divBdr>
        <w:top w:val="none" w:sz="0" w:space="0" w:color="auto"/>
        <w:left w:val="none" w:sz="0" w:space="0" w:color="auto"/>
        <w:bottom w:val="none" w:sz="0" w:space="0" w:color="auto"/>
        <w:right w:val="none" w:sz="0" w:space="0" w:color="auto"/>
      </w:divBdr>
    </w:div>
    <w:div w:id="703484581">
      <w:bodyDiv w:val="1"/>
      <w:marLeft w:val="0"/>
      <w:marRight w:val="0"/>
      <w:marTop w:val="0"/>
      <w:marBottom w:val="0"/>
      <w:divBdr>
        <w:top w:val="none" w:sz="0" w:space="0" w:color="auto"/>
        <w:left w:val="none" w:sz="0" w:space="0" w:color="auto"/>
        <w:bottom w:val="none" w:sz="0" w:space="0" w:color="auto"/>
        <w:right w:val="none" w:sz="0" w:space="0" w:color="auto"/>
      </w:divBdr>
    </w:div>
    <w:div w:id="746153759">
      <w:bodyDiv w:val="1"/>
      <w:marLeft w:val="0"/>
      <w:marRight w:val="0"/>
      <w:marTop w:val="0"/>
      <w:marBottom w:val="0"/>
      <w:divBdr>
        <w:top w:val="none" w:sz="0" w:space="0" w:color="auto"/>
        <w:left w:val="none" w:sz="0" w:space="0" w:color="auto"/>
        <w:bottom w:val="none" w:sz="0" w:space="0" w:color="auto"/>
        <w:right w:val="none" w:sz="0" w:space="0" w:color="auto"/>
      </w:divBdr>
    </w:div>
    <w:div w:id="759638151">
      <w:bodyDiv w:val="1"/>
      <w:marLeft w:val="0"/>
      <w:marRight w:val="0"/>
      <w:marTop w:val="0"/>
      <w:marBottom w:val="0"/>
      <w:divBdr>
        <w:top w:val="none" w:sz="0" w:space="0" w:color="auto"/>
        <w:left w:val="none" w:sz="0" w:space="0" w:color="auto"/>
        <w:bottom w:val="none" w:sz="0" w:space="0" w:color="auto"/>
        <w:right w:val="none" w:sz="0" w:space="0" w:color="auto"/>
      </w:divBdr>
    </w:div>
    <w:div w:id="767577029">
      <w:bodyDiv w:val="1"/>
      <w:marLeft w:val="0"/>
      <w:marRight w:val="0"/>
      <w:marTop w:val="0"/>
      <w:marBottom w:val="0"/>
      <w:divBdr>
        <w:top w:val="none" w:sz="0" w:space="0" w:color="auto"/>
        <w:left w:val="none" w:sz="0" w:space="0" w:color="auto"/>
        <w:bottom w:val="none" w:sz="0" w:space="0" w:color="auto"/>
        <w:right w:val="none" w:sz="0" w:space="0" w:color="auto"/>
      </w:divBdr>
    </w:div>
    <w:div w:id="782506082">
      <w:bodyDiv w:val="1"/>
      <w:marLeft w:val="0"/>
      <w:marRight w:val="0"/>
      <w:marTop w:val="0"/>
      <w:marBottom w:val="0"/>
      <w:divBdr>
        <w:top w:val="none" w:sz="0" w:space="0" w:color="auto"/>
        <w:left w:val="none" w:sz="0" w:space="0" w:color="auto"/>
        <w:bottom w:val="none" w:sz="0" w:space="0" w:color="auto"/>
        <w:right w:val="none" w:sz="0" w:space="0" w:color="auto"/>
      </w:divBdr>
    </w:div>
    <w:div w:id="791677842">
      <w:bodyDiv w:val="1"/>
      <w:marLeft w:val="0"/>
      <w:marRight w:val="0"/>
      <w:marTop w:val="0"/>
      <w:marBottom w:val="0"/>
      <w:divBdr>
        <w:top w:val="none" w:sz="0" w:space="0" w:color="auto"/>
        <w:left w:val="none" w:sz="0" w:space="0" w:color="auto"/>
        <w:bottom w:val="none" w:sz="0" w:space="0" w:color="auto"/>
        <w:right w:val="none" w:sz="0" w:space="0" w:color="auto"/>
      </w:divBdr>
    </w:div>
    <w:div w:id="812868450">
      <w:bodyDiv w:val="1"/>
      <w:marLeft w:val="0"/>
      <w:marRight w:val="0"/>
      <w:marTop w:val="0"/>
      <w:marBottom w:val="0"/>
      <w:divBdr>
        <w:top w:val="none" w:sz="0" w:space="0" w:color="auto"/>
        <w:left w:val="none" w:sz="0" w:space="0" w:color="auto"/>
        <w:bottom w:val="none" w:sz="0" w:space="0" w:color="auto"/>
        <w:right w:val="none" w:sz="0" w:space="0" w:color="auto"/>
      </w:divBdr>
    </w:div>
    <w:div w:id="855923688">
      <w:bodyDiv w:val="1"/>
      <w:marLeft w:val="0"/>
      <w:marRight w:val="0"/>
      <w:marTop w:val="0"/>
      <w:marBottom w:val="0"/>
      <w:divBdr>
        <w:top w:val="none" w:sz="0" w:space="0" w:color="auto"/>
        <w:left w:val="none" w:sz="0" w:space="0" w:color="auto"/>
        <w:bottom w:val="none" w:sz="0" w:space="0" w:color="auto"/>
        <w:right w:val="none" w:sz="0" w:space="0" w:color="auto"/>
      </w:divBdr>
    </w:div>
    <w:div w:id="930551582">
      <w:bodyDiv w:val="1"/>
      <w:marLeft w:val="0"/>
      <w:marRight w:val="0"/>
      <w:marTop w:val="0"/>
      <w:marBottom w:val="0"/>
      <w:divBdr>
        <w:top w:val="none" w:sz="0" w:space="0" w:color="auto"/>
        <w:left w:val="none" w:sz="0" w:space="0" w:color="auto"/>
        <w:bottom w:val="none" w:sz="0" w:space="0" w:color="auto"/>
        <w:right w:val="none" w:sz="0" w:space="0" w:color="auto"/>
      </w:divBdr>
    </w:div>
    <w:div w:id="934436215">
      <w:bodyDiv w:val="1"/>
      <w:marLeft w:val="0"/>
      <w:marRight w:val="0"/>
      <w:marTop w:val="0"/>
      <w:marBottom w:val="0"/>
      <w:divBdr>
        <w:top w:val="none" w:sz="0" w:space="0" w:color="auto"/>
        <w:left w:val="none" w:sz="0" w:space="0" w:color="auto"/>
        <w:bottom w:val="none" w:sz="0" w:space="0" w:color="auto"/>
        <w:right w:val="none" w:sz="0" w:space="0" w:color="auto"/>
      </w:divBdr>
    </w:div>
    <w:div w:id="1005329729">
      <w:bodyDiv w:val="1"/>
      <w:marLeft w:val="0"/>
      <w:marRight w:val="0"/>
      <w:marTop w:val="0"/>
      <w:marBottom w:val="0"/>
      <w:divBdr>
        <w:top w:val="none" w:sz="0" w:space="0" w:color="auto"/>
        <w:left w:val="none" w:sz="0" w:space="0" w:color="auto"/>
        <w:bottom w:val="none" w:sz="0" w:space="0" w:color="auto"/>
        <w:right w:val="none" w:sz="0" w:space="0" w:color="auto"/>
      </w:divBdr>
    </w:div>
    <w:div w:id="1042511188">
      <w:bodyDiv w:val="1"/>
      <w:marLeft w:val="0"/>
      <w:marRight w:val="0"/>
      <w:marTop w:val="0"/>
      <w:marBottom w:val="0"/>
      <w:divBdr>
        <w:top w:val="none" w:sz="0" w:space="0" w:color="auto"/>
        <w:left w:val="none" w:sz="0" w:space="0" w:color="auto"/>
        <w:bottom w:val="none" w:sz="0" w:space="0" w:color="auto"/>
        <w:right w:val="none" w:sz="0" w:space="0" w:color="auto"/>
      </w:divBdr>
    </w:div>
    <w:div w:id="1050299577">
      <w:bodyDiv w:val="1"/>
      <w:marLeft w:val="0"/>
      <w:marRight w:val="0"/>
      <w:marTop w:val="0"/>
      <w:marBottom w:val="0"/>
      <w:divBdr>
        <w:top w:val="none" w:sz="0" w:space="0" w:color="auto"/>
        <w:left w:val="none" w:sz="0" w:space="0" w:color="auto"/>
        <w:bottom w:val="none" w:sz="0" w:space="0" w:color="auto"/>
        <w:right w:val="none" w:sz="0" w:space="0" w:color="auto"/>
      </w:divBdr>
    </w:div>
    <w:div w:id="1050306757">
      <w:bodyDiv w:val="1"/>
      <w:marLeft w:val="0"/>
      <w:marRight w:val="0"/>
      <w:marTop w:val="0"/>
      <w:marBottom w:val="0"/>
      <w:divBdr>
        <w:top w:val="none" w:sz="0" w:space="0" w:color="auto"/>
        <w:left w:val="none" w:sz="0" w:space="0" w:color="auto"/>
        <w:bottom w:val="none" w:sz="0" w:space="0" w:color="auto"/>
        <w:right w:val="none" w:sz="0" w:space="0" w:color="auto"/>
      </w:divBdr>
    </w:div>
    <w:div w:id="1050690361">
      <w:bodyDiv w:val="1"/>
      <w:marLeft w:val="0"/>
      <w:marRight w:val="0"/>
      <w:marTop w:val="0"/>
      <w:marBottom w:val="0"/>
      <w:divBdr>
        <w:top w:val="none" w:sz="0" w:space="0" w:color="auto"/>
        <w:left w:val="none" w:sz="0" w:space="0" w:color="auto"/>
        <w:bottom w:val="none" w:sz="0" w:space="0" w:color="auto"/>
        <w:right w:val="none" w:sz="0" w:space="0" w:color="auto"/>
      </w:divBdr>
    </w:div>
    <w:div w:id="1101341652">
      <w:bodyDiv w:val="1"/>
      <w:marLeft w:val="0"/>
      <w:marRight w:val="0"/>
      <w:marTop w:val="0"/>
      <w:marBottom w:val="0"/>
      <w:divBdr>
        <w:top w:val="none" w:sz="0" w:space="0" w:color="auto"/>
        <w:left w:val="none" w:sz="0" w:space="0" w:color="auto"/>
        <w:bottom w:val="none" w:sz="0" w:space="0" w:color="auto"/>
        <w:right w:val="none" w:sz="0" w:space="0" w:color="auto"/>
      </w:divBdr>
    </w:div>
    <w:div w:id="1102411475">
      <w:bodyDiv w:val="1"/>
      <w:marLeft w:val="0"/>
      <w:marRight w:val="0"/>
      <w:marTop w:val="0"/>
      <w:marBottom w:val="0"/>
      <w:divBdr>
        <w:top w:val="none" w:sz="0" w:space="0" w:color="auto"/>
        <w:left w:val="none" w:sz="0" w:space="0" w:color="auto"/>
        <w:bottom w:val="none" w:sz="0" w:space="0" w:color="auto"/>
        <w:right w:val="none" w:sz="0" w:space="0" w:color="auto"/>
      </w:divBdr>
    </w:div>
    <w:div w:id="1127505951">
      <w:bodyDiv w:val="1"/>
      <w:marLeft w:val="0"/>
      <w:marRight w:val="0"/>
      <w:marTop w:val="0"/>
      <w:marBottom w:val="0"/>
      <w:divBdr>
        <w:top w:val="none" w:sz="0" w:space="0" w:color="auto"/>
        <w:left w:val="none" w:sz="0" w:space="0" w:color="auto"/>
        <w:bottom w:val="none" w:sz="0" w:space="0" w:color="auto"/>
        <w:right w:val="none" w:sz="0" w:space="0" w:color="auto"/>
      </w:divBdr>
    </w:div>
    <w:div w:id="1155147367">
      <w:bodyDiv w:val="1"/>
      <w:marLeft w:val="0"/>
      <w:marRight w:val="0"/>
      <w:marTop w:val="0"/>
      <w:marBottom w:val="0"/>
      <w:divBdr>
        <w:top w:val="none" w:sz="0" w:space="0" w:color="auto"/>
        <w:left w:val="none" w:sz="0" w:space="0" w:color="auto"/>
        <w:bottom w:val="none" w:sz="0" w:space="0" w:color="auto"/>
        <w:right w:val="none" w:sz="0" w:space="0" w:color="auto"/>
      </w:divBdr>
    </w:div>
    <w:div w:id="1185710030">
      <w:bodyDiv w:val="1"/>
      <w:marLeft w:val="0"/>
      <w:marRight w:val="0"/>
      <w:marTop w:val="0"/>
      <w:marBottom w:val="0"/>
      <w:divBdr>
        <w:top w:val="none" w:sz="0" w:space="0" w:color="auto"/>
        <w:left w:val="none" w:sz="0" w:space="0" w:color="auto"/>
        <w:bottom w:val="none" w:sz="0" w:space="0" w:color="auto"/>
        <w:right w:val="none" w:sz="0" w:space="0" w:color="auto"/>
      </w:divBdr>
    </w:div>
    <w:div w:id="1203447407">
      <w:bodyDiv w:val="1"/>
      <w:marLeft w:val="0"/>
      <w:marRight w:val="0"/>
      <w:marTop w:val="0"/>
      <w:marBottom w:val="0"/>
      <w:divBdr>
        <w:top w:val="none" w:sz="0" w:space="0" w:color="auto"/>
        <w:left w:val="none" w:sz="0" w:space="0" w:color="auto"/>
        <w:bottom w:val="none" w:sz="0" w:space="0" w:color="auto"/>
        <w:right w:val="none" w:sz="0" w:space="0" w:color="auto"/>
      </w:divBdr>
    </w:div>
    <w:div w:id="1209687386">
      <w:bodyDiv w:val="1"/>
      <w:marLeft w:val="0"/>
      <w:marRight w:val="0"/>
      <w:marTop w:val="0"/>
      <w:marBottom w:val="0"/>
      <w:divBdr>
        <w:top w:val="none" w:sz="0" w:space="0" w:color="auto"/>
        <w:left w:val="none" w:sz="0" w:space="0" w:color="auto"/>
        <w:bottom w:val="none" w:sz="0" w:space="0" w:color="auto"/>
        <w:right w:val="none" w:sz="0" w:space="0" w:color="auto"/>
      </w:divBdr>
    </w:div>
    <w:div w:id="1211502639">
      <w:bodyDiv w:val="1"/>
      <w:marLeft w:val="0"/>
      <w:marRight w:val="0"/>
      <w:marTop w:val="0"/>
      <w:marBottom w:val="0"/>
      <w:divBdr>
        <w:top w:val="none" w:sz="0" w:space="0" w:color="auto"/>
        <w:left w:val="none" w:sz="0" w:space="0" w:color="auto"/>
        <w:bottom w:val="none" w:sz="0" w:space="0" w:color="auto"/>
        <w:right w:val="none" w:sz="0" w:space="0" w:color="auto"/>
      </w:divBdr>
    </w:div>
    <w:div w:id="1211959100">
      <w:bodyDiv w:val="1"/>
      <w:marLeft w:val="0"/>
      <w:marRight w:val="0"/>
      <w:marTop w:val="0"/>
      <w:marBottom w:val="0"/>
      <w:divBdr>
        <w:top w:val="none" w:sz="0" w:space="0" w:color="auto"/>
        <w:left w:val="none" w:sz="0" w:space="0" w:color="auto"/>
        <w:bottom w:val="none" w:sz="0" w:space="0" w:color="auto"/>
        <w:right w:val="none" w:sz="0" w:space="0" w:color="auto"/>
      </w:divBdr>
    </w:div>
    <w:div w:id="1225797626">
      <w:bodyDiv w:val="1"/>
      <w:marLeft w:val="0"/>
      <w:marRight w:val="0"/>
      <w:marTop w:val="0"/>
      <w:marBottom w:val="0"/>
      <w:divBdr>
        <w:top w:val="none" w:sz="0" w:space="0" w:color="auto"/>
        <w:left w:val="none" w:sz="0" w:space="0" w:color="auto"/>
        <w:bottom w:val="none" w:sz="0" w:space="0" w:color="auto"/>
        <w:right w:val="none" w:sz="0" w:space="0" w:color="auto"/>
      </w:divBdr>
    </w:div>
    <w:div w:id="1254166149">
      <w:bodyDiv w:val="1"/>
      <w:marLeft w:val="0"/>
      <w:marRight w:val="0"/>
      <w:marTop w:val="0"/>
      <w:marBottom w:val="0"/>
      <w:divBdr>
        <w:top w:val="none" w:sz="0" w:space="0" w:color="auto"/>
        <w:left w:val="none" w:sz="0" w:space="0" w:color="auto"/>
        <w:bottom w:val="none" w:sz="0" w:space="0" w:color="auto"/>
        <w:right w:val="none" w:sz="0" w:space="0" w:color="auto"/>
      </w:divBdr>
    </w:div>
    <w:div w:id="1281885245">
      <w:bodyDiv w:val="1"/>
      <w:marLeft w:val="0"/>
      <w:marRight w:val="0"/>
      <w:marTop w:val="0"/>
      <w:marBottom w:val="0"/>
      <w:divBdr>
        <w:top w:val="none" w:sz="0" w:space="0" w:color="auto"/>
        <w:left w:val="none" w:sz="0" w:space="0" w:color="auto"/>
        <w:bottom w:val="none" w:sz="0" w:space="0" w:color="auto"/>
        <w:right w:val="none" w:sz="0" w:space="0" w:color="auto"/>
      </w:divBdr>
    </w:div>
    <w:div w:id="1311708897">
      <w:bodyDiv w:val="1"/>
      <w:marLeft w:val="0"/>
      <w:marRight w:val="0"/>
      <w:marTop w:val="0"/>
      <w:marBottom w:val="0"/>
      <w:divBdr>
        <w:top w:val="none" w:sz="0" w:space="0" w:color="auto"/>
        <w:left w:val="none" w:sz="0" w:space="0" w:color="auto"/>
        <w:bottom w:val="none" w:sz="0" w:space="0" w:color="auto"/>
        <w:right w:val="none" w:sz="0" w:space="0" w:color="auto"/>
      </w:divBdr>
    </w:div>
    <w:div w:id="1315453365">
      <w:bodyDiv w:val="1"/>
      <w:marLeft w:val="0"/>
      <w:marRight w:val="0"/>
      <w:marTop w:val="0"/>
      <w:marBottom w:val="0"/>
      <w:divBdr>
        <w:top w:val="none" w:sz="0" w:space="0" w:color="auto"/>
        <w:left w:val="none" w:sz="0" w:space="0" w:color="auto"/>
        <w:bottom w:val="none" w:sz="0" w:space="0" w:color="auto"/>
        <w:right w:val="none" w:sz="0" w:space="0" w:color="auto"/>
      </w:divBdr>
    </w:div>
    <w:div w:id="1355614152">
      <w:bodyDiv w:val="1"/>
      <w:marLeft w:val="0"/>
      <w:marRight w:val="0"/>
      <w:marTop w:val="0"/>
      <w:marBottom w:val="0"/>
      <w:divBdr>
        <w:top w:val="none" w:sz="0" w:space="0" w:color="auto"/>
        <w:left w:val="none" w:sz="0" w:space="0" w:color="auto"/>
        <w:bottom w:val="none" w:sz="0" w:space="0" w:color="auto"/>
        <w:right w:val="none" w:sz="0" w:space="0" w:color="auto"/>
      </w:divBdr>
    </w:div>
    <w:div w:id="1452938373">
      <w:bodyDiv w:val="1"/>
      <w:marLeft w:val="0"/>
      <w:marRight w:val="0"/>
      <w:marTop w:val="0"/>
      <w:marBottom w:val="0"/>
      <w:divBdr>
        <w:top w:val="none" w:sz="0" w:space="0" w:color="auto"/>
        <w:left w:val="none" w:sz="0" w:space="0" w:color="auto"/>
        <w:bottom w:val="none" w:sz="0" w:space="0" w:color="auto"/>
        <w:right w:val="none" w:sz="0" w:space="0" w:color="auto"/>
      </w:divBdr>
    </w:div>
    <w:div w:id="1469587276">
      <w:bodyDiv w:val="1"/>
      <w:marLeft w:val="0"/>
      <w:marRight w:val="0"/>
      <w:marTop w:val="0"/>
      <w:marBottom w:val="0"/>
      <w:divBdr>
        <w:top w:val="none" w:sz="0" w:space="0" w:color="auto"/>
        <w:left w:val="none" w:sz="0" w:space="0" w:color="auto"/>
        <w:bottom w:val="none" w:sz="0" w:space="0" w:color="auto"/>
        <w:right w:val="none" w:sz="0" w:space="0" w:color="auto"/>
      </w:divBdr>
    </w:div>
    <w:div w:id="1487432396">
      <w:bodyDiv w:val="1"/>
      <w:marLeft w:val="0"/>
      <w:marRight w:val="0"/>
      <w:marTop w:val="0"/>
      <w:marBottom w:val="0"/>
      <w:divBdr>
        <w:top w:val="none" w:sz="0" w:space="0" w:color="auto"/>
        <w:left w:val="none" w:sz="0" w:space="0" w:color="auto"/>
        <w:bottom w:val="none" w:sz="0" w:space="0" w:color="auto"/>
        <w:right w:val="none" w:sz="0" w:space="0" w:color="auto"/>
      </w:divBdr>
    </w:div>
    <w:div w:id="1498158263">
      <w:bodyDiv w:val="1"/>
      <w:marLeft w:val="0"/>
      <w:marRight w:val="0"/>
      <w:marTop w:val="0"/>
      <w:marBottom w:val="0"/>
      <w:divBdr>
        <w:top w:val="none" w:sz="0" w:space="0" w:color="auto"/>
        <w:left w:val="none" w:sz="0" w:space="0" w:color="auto"/>
        <w:bottom w:val="none" w:sz="0" w:space="0" w:color="auto"/>
        <w:right w:val="none" w:sz="0" w:space="0" w:color="auto"/>
      </w:divBdr>
    </w:div>
    <w:div w:id="1498377779">
      <w:bodyDiv w:val="1"/>
      <w:marLeft w:val="0"/>
      <w:marRight w:val="0"/>
      <w:marTop w:val="0"/>
      <w:marBottom w:val="0"/>
      <w:divBdr>
        <w:top w:val="none" w:sz="0" w:space="0" w:color="auto"/>
        <w:left w:val="none" w:sz="0" w:space="0" w:color="auto"/>
        <w:bottom w:val="none" w:sz="0" w:space="0" w:color="auto"/>
        <w:right w:val="none" w:sz="0" w:space="0" w:color="auto"/>
      </w:divBdr>
    </w:div>
    <w:div w:id="1529635710">
      <w:bodyDiv w:val="1"/>
      <w:marLeft w:val="0"/>
      <w:marRight w:val="0"/>
      <w:marTop w:val="0"/>
      <w:marBottom w:val="0"/>
      <w:divBdr>
        <w:top w:val="none" w:sz="0" w:space="0" w:color="auto"/>
        <w:left w:val="none" w:sz="0" w:space="0" w:color="auto"/>
        <w:bottom w:val="none" w:sz="0" w:space="0" w:color="auto"/>
        <w:right w:val="none" w:sz="0" w:space="0" w:color="auto"/>
      </w:divBdr>
    </w:div>
    <w:div w:id="1559054512">
      <w:bodyDiv w:val="1"/>
      <w:marLeft w:val="0"/>
      <w:marRight w:val="0"/>
      <w:marTop w:val="0"/>
      <w:marBottom w:val="0"/>
      <w:divBdr>
        <w:top w:val="none" w:sz="0" w:space="0" w:color="auto"/>
        <w:left w:val="none" w:sz="0" w:space="0" w:color="auto"/>
        <w:bottom w:val="none" w:sz="0" w:space="0" w:color="auto"/>
        <w:right w:val="none" w:sz="0" w:space="0" w:color="auto"/>
      </w:divBdr>
    </w:div>
    <w:div w:id="1564410565">
      <w:bodyDiv w:val="1"/>
      <w:marLeft w:val="0"/>
      <w:marRight w:val="0"/>
      <w:marTop w:val="0"/>
      <w:marBottom w:val="0"/>
      <w:divBdr>
        <w:top w:val="none" w:sz="0" w:space="0" w:color="auto"/>
        <w:left w:val="none" w:sz="0" w:space="0" w:color="auto"/>
        <w:bottom w:val="none" w:sz="0" w:space="0" w:color="auto"/>
        <w:right w:val="none" w:sz="0" w:space="0" w:color="auto"/>
      </w:divBdr>
    </w:div>
    <w:div w:id="1584488157">
      <w:bodyDiv w:val="1"/>
      <w:marLeft w:val="0"/>
      <w:marRight w:val="0"/>
      <w:marTop w:val="0"/>
      <w:marBottom w:val="0"/>
      <w:divBdr>
        <w:top w:val="none" w:sz="0" w:space="0" w:color="auto"/>
        <w:left w:val="none" w:sz="0" w:space="0" w:color="auto"/>
        <w:bottom w:val="none" w:sz="0" w:space="0" w:color="auto"/>
        <w:right w:val="none" w:sz="0" w:space="0" w:color="auto"/>
      </w:divBdr>
    </w:div>
    <w:div w:id="1613974266">
      <w:bodyDiv w:val="1"/>
      <w:marLeft w:val="0"/>
      <w:marRight w:val="0"/>
      <w:marTop w:val="0"/>
      <w:marBottom w:val="0"/>
      <w:divBdr>
        <w:top w:val="none" w:sz="0" w:space="0" w:color="auto"/>
        <w:left w:val="none" w:sz="0" w:space="0" w:color="auto"/>
        <w:bottom w:val="none" w:sz="0" w:space="0" w:color="auto"/>
        <w:right w:val="none" w:sz="0" w:space="0" w:color="auto"/>
      </w:divBdr>
    </w:div>
    <w:div w:id="1643387965">
      <w:bodyDiv w:val="1"/>
      <w:marLeft w:val="0"/>
      <w:marRight w:val="0"/>
      <w:marTop w:val="0"/>
      <w:marBottom w:val="0"/>
      <w:divBdr>
        <w:top w:val="none" w:sz="0" w:space="0" w:color="auto"/>
        <w:left w:val="none" w:sz="0" w:space="0" w:color="auto"/>
        <w:bottom w:val="none" w:sz="0" w:space="0" w:color="auto"/>
        <w:right w:val="none" w:sz="0" w:space="0" w:color="auto"/>
      </w:divBdr>
    </w:div>
    <w:div w:id="1680809551">
      <w:bodyDiv w:val="1"/>
      <w:marLeft w:val="0"/>
      <w:marRight w:val="0"/>
      <w:marTop w:val="0"/>
      <w:marBottom w:val="0"/>
      <w:divBdr>
        <w:top w:val="none" w:sz="0" w:space="0" w:color="auto"/>
        <w:left w:val="none" w:sz="0" w:space="0" w:color="auto"/>
        <w:bottom w:val="none" w:sz="0" w:space="0" w:color="auto"/>
        <w:right w:val="none" w:sz="0" w:space="0" w:color="auto"/>
      </w:divBdr>
    </w:div>
    <w:div w:id="1685017039">
      <w:bodyDiv w:val="1"/>
      <w:marLeft w:val="0"/>
      <w:marRight w:val="0"/>
      <w:marTop w:val="0"/>
      <w:marBottom w:val="0"/>
      <w:divBdr>
        <w:top w:val="none" w:sz="0" w:space="0" w:color="auto"/>
        <w:left w:val="none" w:sz="0" w:space="0" w:color="auto"/>
        <w:bottom w:val="none" w:sz="0" w:space="0" w:color="auto"/>
        <w:right w:val="none" w:sz="0" w:space="0" w:color="auto"/>
      </w:divBdr>
    </w:div>
    <w:div w:id="1694648157">
      <w:bodyDiv w:val="1"/>
      <w:marLeft w:val="0"/>
      <w:marRight w:val="0"/>
      <w:marTop w:val="0"/>
      <w:marBottom w:val="0"/>
      <w:divBdr>
        <w:top w:val="none" w:sz="0" w:space="0" w:color="auto"/>
        <w:left w:val="none" w:sz="0" w:space="0" w:color="auto"/>
        <w:bottom w:val="none" w:sz="0" w:space="0" w:color="auto"/>
        <w:right w:val="none" w:sz="0" w:space="0" w:color="auto"/>
      </w:divBdr>
    </w:div>
    <w:div w:id="1707826357">
      <w:bodyDiv w:val="1"/>
      <w:marLeft w:val="0"/>
      <w:marRight w:val="0"/>
      <w:marTop w:val="0"/>
      <w:marBottom w:val="0"/>
      <w:divBdr>
        <w:top w:val="none" w:sz="0" w:space="0" w:color="auto"/>
        <w:left w:val="none" w:sz="0" w:space="0" w:color="auto"/>
        <w:bottom w:val="none" w:sz="0" w:space="0" w:color="auto"/>
        <w:right w:val="none" w:sz="0" w:space="0" w:color="auto"/>
      </w:divBdr>
    </w:div>
    <w:div w:id="1721247160">
      <w:bodyDiv w:val="1"/>
      <w:marLeft w:val="0"/>
      <w:marRight w:val="0"/>
      <w:marTop w:val="0"/>
      <w:marBottom w:val="0"/>
      <w:divBdr>
        <w:top w:val="none" w:sz="0" w:space="0" w:color="auto"/>
        <w:left w:val="none" w:sz="0" w:space="0" w:color="auto"/>
        <w:bottom w:val="none" w:sz="0" w:space="0" w:color="auto"/>
        <w:right w:val="none" w:sz="0" w:space="0" w:color="auto"/>
      </w:divBdr>
    </w:div>
    <w:div w:id="1779912076">
      <w:bodyDiv w:val="1"/>
      <w:marLeft w:val="0"/>
      <w:marRight w:val="0"/>
      <w:marTop w:val="0"/>
      <w:marBottom w:val="0"/>
      <w:divBdr>
        <w:top w:val="none" w:sz="0" w:space="0" w:color="auto"/>
        <w:left w:val="none" w:sz="0" w:space="0" w:color="auto"/>
        <w:bottom w:val="none" w:sz="0" w:space="0" w:color="auto"/>
        <w:right w:val="none" w:sz="0" w:space="0" w:color="auto"/>
      </w:divBdr>
    </w:div>
    <w:div w:id="1826314066">
      <w:bodyDiv w:val="1"/>
      <w:marLeft w:val="0"/>
      <w:marRight w:val="0"/>
      <w:marTop w:val="0"/>
      <w:marBottom w:val="0"/>
      <w:divBdr>
        <w:top w:val="none" w:sz="0" w:space="0" w:color="auto"/>
        <w:left w:val="none" w:sz="0" w:space="0" w:color="auto"/>
        <w:bottom w:val="none" w:sz="0" w:space="0" w:color="auto"/>
        <w:right w:val="none" w:sz="0" w:space="0" w:color="auto"/>
      </w:divBdr>
    </w:div>
    <w:div w:id="1853304114">
      <w:bodyDiv w:val="1"/>
      <w:marLeft w:val="0"/>
      <w:marRight w:val="0"/>
      <w:marTop w:val="0"/>
      <w:marBottom w:val="0"/>
      <w:divBdr>
        <w:top w:val="none" w:sz="0" w:space="0" w:color="auto"/>
        <w:left w:val="none" w:sz="0" w:space="0" w:color="auto"/>
        <w:bottom w:val="none" w:sz="0" w:space="0" w:color="auto"/>
        <w:right w:val="none" w:sz="0" w:space="0" w:color="auto"/>
      </w:divBdr>
    </w:div>
    <w:div w:id="1889611796">
      <w:bodyDiv w:val="1"/>
      <w:marLeft w:val="0"/>
      <w:marRight w:val="0"/>
      <w:marTop w:val="0"/>
      <w:marBottom w:val="0"/>
      <w:divBdr>
        <w:top w:val="none" w:sz="0" w:space="0" w:color="auto"/>
        <w:left w:val="none" w:sz="0" w:space="0" w:color="auto"/>
        <w:bottom w:val="none" w:sz="0" w:space="0" w:color="auto"/>
        <w:right w:val="none" w:sz="0" w:space="0" w:color="auto"/>
      </w:divBdr>
    </w:div>
    <w:div w:id="1918055888">
      <w:bodyDiv w:val="1"/>
      <w:marLeft w:val="0"/>
      <w:marRight w:val="0"/>
      <w:marTop w:val="0"/>
      <w:marBottom w:val="0"/>
      <w:divBdr>
        <w:top w:val="none" w:sz="0" w:space="0" w:color="auto"/>
        <w:left w:val="none" w:sz="0" w:space="0" w:color="auto"/>
        <w:bottom w:val="none" w:sz="0" w:space="0" w:color="auto"/>
        <w:right w:val="none" w:sz="0" w:space="0" w:color="auto"/>
      </w:divBdr>
    </w:div>
    <w:div w:id="1936934586">
      <w:bodyDiv w:val="1"/>
      <w:marLeft w:val="0"/>
      <w:marRight w:val="0"/>
      <w:marTop w:val="0"/>
      <w:marBottom w:val="0"/>
      <w:divBdr>
        <w:top w:val="none" w:sz="0" w:space="0" w:color="auto"/>
        <w:left w:val="none" w:sz="0" w:space="0" w:color="auto"/>
        <w:bottom w:val="none" w:sz="0" w:space="0" w:color="auto"/>
        <w:right w:val="none" w:sz="0" w:space="0" w:color="auto"/>
      </w:divBdr>
    </w:div>
    <w:div w:id="1946187649">
      <w:bodyDiv w:val="1"/>
      <w:marLeft w:val="0"/>
      <w:marRight w:val="0"/>
      <w:marTop w:val="0"/>
      <w:marBottom w:val="0"/>
      <w:divBdr>
        <w:top w:val="none" w:sz="0" w:space="0" w:color="auto"/>
        <w:left w:val="none" w:sz="0" w:space="0" w:color="auto"/>
        <w:bottom w:val="none" w:sz="0" w:space="0" w:color="auto"/>
        <w:right w:val="none" w:sz="0" w:space="0" w:color="auto"/>
      </w:divBdr>
    </w:div>
    <w:div w:id="1949047808">
      <w:bodyDiv w:val="1"/>
      <w:marLeft w:val="0"/>
      <w:marRight w:val="0"/>
      <w:marTop w:val="0"/>
      <w:marBottom w:val="0"/>
      <w:divBdr>
        <w:top w:val="none" w:sz="0" w:space="0" w:color="auto"/>
        <w:left w:val="none" w:sz="0" w:space="0" w:color="auto"/>
        <w:bottom w:val="none" w:sz="0" w:space="0" w:color="auto"/>
        <w:right w:val="none" w:sz="0" w:space="0" w:color="auto"/>
      </w:divBdr>
    </w:div>
    <w:div w:id="1951469271">
      <w:bodyDiv w:val="1"/>
      <w:marLeft w:val="0"/>
      <w:marRight w:val="0"/>
      <w:marTop w:val="0"/>
      <w:marBottom w:val="0"/>
      <w:divBdr>
        <w:top w:val="none" w:sz="0" w:space="0" w:color="auto"/>
        <w:left w:val="none" w:sz="0" w:space="0" w:color="auto"/>
        <w:bottom w:val="none" w:sz="0" w:space="0" w:color="auto"/>
        <w:right w:val="none" w:sz="0" w:space="0" w:color="auto"/>
      </w:divBdr>
    </w:div>
    <w:div w:id="1972201447">
      <w:bodyDiv w:val="1"/>
      <w:marLeft w:val="0"/>
      <w:marRight w:val="0"/>
      <w:marTop w:val="0"/>
      <w:marBottom w:val="0"/>
      <w:divBdr>
        <w:top w:val="none" w:sz="0" w:space="0" w:color="auto"/>
        <w:left w:val="none" w:sz="0" w:space="0" w:color="auto"/>
        <w:bottom w:val="none" w:sz="0" w:space="0" w:color="auto"/>
        <w:right w:val="none" w:sz="0" w:space="0" w:color="auto"/>
      </w:divBdr>
    </w:div>
    <w:div w:id="1995445902">
      <w:bodyDiv w:val="1"/>
      <w:marLeft w:val="0"/>
      <w:marRight w:val="0"/>
      <w:marTop w:val="0"/>
      <w:marBottom w:val="0"/>
      <w:divBdr>
        <w:top w:val="none" w:sz="0" w:space="0" w:color="auto"/>
        <w:left w:val="none" w:sz="0" w:space="0" w:color="auto"/>
        <w:bottom w:val="none" w:sz="0" w:space="0" w:color="auto"/>
        <w:right w:val="none" w:sz="0" w:space="0" w:color="auto"/>
      </w:divBdr>
    </w:div>
    <w:div w:id="2028021422">
      <w:bodyDiv w:val="1"/>
      <w:marLeft w:val="0"/>
      <w:marRight w:val="0"/>
      <w:marTop w:val="0"/>
      <w:marBottom w:val="0"/>
      <w:divBdr>
        <w:top w:val="none" w:sz="0" w:space="0" w:color="auto"/>
        <w:left w:val="none" w:sz="0" w:space="0" w:color="auto"/>
        <w:bottom w:val="none" w:sz="0" w:space="0" w:color="auto"/>
        <w:right w:val="none" w:sz="0" w:space="0" w:color="auto"/>
      </w:divBdr>
    </w:div>
    <w:div w:id="2049408772">
      <w:bodyDiv w:val="1"/>
      <w:marLeft w:val="0"/>
      <w:marRight w:val="0"/>
      <w:marTop w:val="0"/>
      <w:marBottom w:val="0"/>
      <w:divBdr>
        <w:top w:val="none" w:sz="0" w:space="0" w:color="auto"/>
        <w:left w:val="none" w:sz="0" w:space="0" w:color="auto"/>
        <w:bottom w:val="none" w:sz="0" w:space="0" w:color="auto"/>
        <w:right w:val="none" w:sz="0" w:space="0" w:color="auto"/>
      </w:divBdr>
    </w:div>
    <w:div w:id="2049985092">
      <w:bodyDiv w:val="1"/>
      <w:marLeft w:val="0"/>
      <w:marRight w:val="0"/>
      <w:marTop w:val="0"/>
      <w:marBottom w:val="0"/>
      <w:divBdr>
        <w:top w:val="none" w:sz="0" w:space="0" w:color="auto"/>
        <w:left w:val="none" w:sz="0" w:space="0" w:color="auto"/>
        <w:bottom w:val="none" w:sz="0" w:space="0" w:color="auto"/>
        <w:right w:val="none" w:sz="0" w:space="0" w:color="auto"/>
      </w:divBdr>
    </w:div>
    <w:div w:id="2050758716">
      <w:bodyDiv w:val="1"/>
      <w:marLeft w:val="0"/>
      <w:marRight w:val="0"/>
      <w:marTop w:val="0"/>
      <w:marBottom w:val="0"/>
      <w:divBdr>
        <w:top w:val="none" w:sz="0" w:space="0" w:color="auto"/>
        <w:left w:val="none" w:sz="0" w:space="0" w:color="auto"/>
        <w:bottom w:val="none" w:sz="0" w:space="0" w:color="auto"/>
        <w:right w:val="none" w:sz="0" w:space="0" w:color="auto"/>
      </w:divBdr>
    </w:div>
    <w:div w:id="2106925784">
      <w:bodyDiv w:val="1"/>
      <w:marLeft w:val="0"/>
      <w:marRight w:val="0"/>
      <w:marTop w:val="0"/>
      <w:marBottom w:val="0"/>
      <w:divBdr>
        <w:top w:val="none" w:sz="0" w:space="0" w:color="auto"/>
        <w:left w:val="none" w:sz="0" w:space="0" w:color="auto"/>
        <w:bottom w:val="none" w:sz="0" w:space="0" w:color="auto"/>
        <w:right w:val="none" w:sz="0" w:space="0" w:color="auto"/>
      </w:divBdr>
    </w:div>
    <w:div w:id="2110155064">
      <w:bodyDiv w:val="1"/>
      <w:marLeft w:val="0"/>
      <w:marRight w:val="0"/>
      <w:marTop w:val="0"/>
      <w:marBottom w:val="0"/>
      <w:divBdr>
        <w:top w:val="none" w:sz="0" w:space="0" w:color="auto"/>
        <w:left w:val="none" w:sz="0" w:space="0" w:color="auto"/>
        <w:bottom w:val="none" w:sz="0" w:space="0" w:color="auto"/>
        <w:right w:val="none" w:sz="0" w:space="0" w:color="auto"/>
      </w:divBdr>
    </w:div>
    <w:div w:id="2116712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37.png"/><Relationship Id="rId21" Type="http://schemas.openxmlformats.org/officeDocument/2006/relationships/hyperlink" Target="https://confluence.tribpub.com/pages/viewpage.action?spaceKey=PETS&amp;title=Project+Engine+-+Tech+Space" TargetMode="External"/><Relationship Id="rId42" Type="http://schemas.openxmlformats.org/officeDocument/2006/relationships/hyperlink" Target="http://jenkins.tribune.com/job/SVN%20Access%20File%20-%20IT%20Compliance/" TargetMode="External"/><Relationship Id="rId47" Type="http://schemas.openxmlformats.org/officeDocument/2006/relationships/hyperlink" Target="http://teams.tribune.com/technology/ops/AppSup/Lists/SOX%20%20Daily%20Validation/Allitemsg.aspx" TargetMode="External"/><Relationship Id="rId63" Type="http://schemas.openxmlformats.org/officeDocument/2006/relationships/hyperlink" Target="http://axaif.tribune.com/MicrosoftDynamicsAXAif50/" TargetMode="External"/><Relationship Id="rId68" Type="http://schemas.openxmlformats.org/officeDocument/2006/relationships/hyperlink" Target="http://teams.tribune.com/projects/Project%20Engine/Project%20Documents/Quality%20Assurance%20(QA)/Adit/Sprint%20Documents/Sprint94/Sprint%2094%20Production%20Smoke%20Test.xlsx" TargetMode="External"/><Relationship Id="rId84" Type="http://schemas.openxmlformats.org/officeDocument/2006/relationships/image" Target="media/image23.png"/><Relationship Id="rId89" Type="http://schemas.openxmlformats.org/officeDocument/2006/relationships/image" Target="media/image28.png"/><Relationship Id="rId112" Type="http://schemas.openxmlformats.org/officeDocument/2006/relationships/image" Target="media/image32.png"/><Relationship Id="rId133" Type="http://schemas.openxmlformats.org/officeDocument/2006/relationships/image" Target="media/image52.png"/><Relationship Id="rId138" Type="http://schemas.openxmlformats.org/officeDocument/2006/relationships/image" Target="media/image56.png"/><Relationship Id="rId16" Type="http://schemas.openxmlformats.org/officeDocument/2006/relationships/hyperlink" Target="http://teams.tribune.com/sites/Malibu/Catapult/_layouts/WordViewer.aspx?id=/sites/Malibu/Catapult/Shared%20Documents/5.0%20Transition/Advertising/Newspaper%20Advertising%20Terminology.docx&amp;Source=http%3A%2F%2Fteams%2Etribune%2Ecom%2Fsites%2FMalibu%2FCatapult%2FShared%2520Documents%2FForms%2FAllItems%2Easpx%3FRootFolder%3D%252Fsites%252FMalibu%252FCatapult%252FShared%2520Documents%252F5%252E0%2520Transition%252FAdvertising&amp;DefaultItemOpen=1" TargetMode="External"/><Relationship Id="rId107" Type="http://schemas.openxmlformats.org/officeDocument/2006/relationships/hyperlink" Target="https://ads.latimes.com/eproofs/" TargetMode="External"/><Relationship Id="rId11" Type="http://schemas.openxmlformats.org/officeDocument/2006/relationships/endnotes" Target="endnotes.xml"/><Relationship Id="rId32" Type="http://schemas.openxmlformats.org/officeDocument/2006/relationships/hyperlink" Target="http://adit.tribune.com/" TargetMode="External"/><Relationship Id="rId37" Type="http://schemas.openxmlformats.org/officeDocument/2006/relationships/hyperlink" Target="file://fcwdaditapp01/SoftwareInstallFiles" TargetMode="External"/><Relationship Id="rId53" Type="http://schemas.openxmlformats.org/officeDocument/2006/relationships/hyperlink" Target="http://ttwqmsmq.tribune.com/MicrosoftDynamicsAXAif50/" TargetMode="External"/><Relationship Id="rId58" Type="http://schemas.openxmlformats.org/officeDocument/2006/relationships/hyperlink" Target="http://fcwtpoeweb.tribune.com/" TargetMode="External"/><Relationship Id="rId74" Type="http://schemas.openxmlformats.org/officeDocument/2006/relationships/hyperlink" Target="http://ttwqoeweb01:8080/schedule.aspx" TargetMode="External"/><Relationship Id="rId79" Type="http://schemas.openxmlformats.org/officeDocument/2006/relationships/image" Target="media/image19.png"/><Relationship Id="rId102" Type="http://schemas.openxmlformats.org/officeDocument/2006/relationships/hyperlink" Target="https://ads.chicagotribune.com/eproofs/login.jsp" TargetMode="External"/><Relationship Id="rId123" Type="http://schemas.openxmlformats.org/officeDocument/2006/relationships/image" Target="media/image43.png"/><Relationship Id="rId128" Type="http://schemas.openxmlformats.org/officeDocument/2006/relationships/image" Target="media/image47.jpeg"/><Relationship Id="rId144"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image" Target="media/image29.png"/><Relationship Id="rId95" Type="http://schemas.openxmlformats.org/officeDocument/2006/relationships/hyperlink" Target="http://upload.mcall.com/addrop/" TargetMode="External"/><Relationship Id="rId22" Type="http://schemas.openxmlformats.org/officeDocument/2006/relationships/image" Target="media/image6.png"/><Relationship Id="rId27" Type="http://schemas.openxmlformats.org/officeDocument/2006/relationships/hyperlink" Target="http://fcwsoeweb01.usa.tribune.com/" TargetMode="External"/><Relationship Id="rId43" Type="http://schemas.openxmlformats.org/officeDocument/2006/relationships/image" Target="media/image11.png"/><Relationship Id="rId48" Type="http://schemas.openxmlformats.org/officeDocument/2006/relationships/image" Target="media/image14.png"/><Relationship Id="rId64" Type="http://schemas.openxmlformats.org/officeDocument/2006/relationships/hyperlink" Target="https://confluence.tribpub.com/display/PETS/Engine+Environments" TargetMode="External"/><Relationship Id="rId69" Type="http://schemas.openxmlformats.org/officeDocument/2006/relationships/hyperlink" Target="https://ebctest.cybersource.com/ebctest/login/Logout.do" TargetMode="External"/><Relationship Id="rId113" Type="http://schemas.openxmlformats.org/officeDocument/2006/relationships/image" Target="media/image33.png"/><Relationship Id="rId118" Type="http://schemas.openxmlformats.org/officeDocument/2006/relationships/image" Target="media/image38.png"/><Relationship Id="rId134" Type="http://schemas.openxmlformats.org/officeDocument/2006/relationships/image" Target="media/image53.png"/><Relationship Id="rId139" Type="http://schemas.openxmlformats.org/officeDocument/2006/relationships/hyperlink" Target="mailto:esheets-support@merlinone.com" TargetMode="External"/><Relationship Id="rId80" Type="http://schemas.openxmlformats.org/officeDocument/2006/relationships/image" Target="media/image20.png"/><Relationship Id="rId85"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hyperlink" Target="http://ttwdoeweb01.usa.tribune.com:9000/" TargetMode="External"/><Relationship Id="rId38" Type="http://schemas.openxmlformats.org/officeDocument/2006/relationships/hyperlink" Target="https://www.visualsvn.com/files/VisualSVN-3.5.3.msi" TargetMode="External"/><Relationship Id="rId46" Type="http://schemas.openxmlformats.org/officeDocument/2006/relationships/hyperlink" Target="https://confluence.tribpub.com/display/RM/Adit+SVN+Access+List" TargetMode="External"/><Relationship Id="rId59" Type="http://schemas.openxmlformats.org/officeDocument/2006/relationships/hyperlink" Target="http://fcwtpmsmq.tribune.com/MicrosoftDynamicsAXAif50/" TargetMode="External"/><Relationship Id="rId67" Type="http://schemas.openxmlformats.org/officeDocument/2006/relationships/hyperlink" Target="http://teams.tribune.com/projects/Project%20Engine/_layouts/xlviewer.aspx?id=/projects/Project%20Engine/Project%20Documents/Quality%20Assurance%20(QA)/Adit/Templates/Adit%20QA%20Smoke%20test.xlsx&amp;Source=http%3A%2F%2Fteams%2Etribune%2Ecom%2Fprojects%2FProject%2520Engine%2FProject%2520Documents%2FForms%2FAllItems%2Easpx%3FRootFolder%3D%252Fprojects%252FProject%2520Engine%252FProject%2520Documents%252FQuality%2520Assurance%2520%2528QA%2529%252FAdit%252FTemplates&amp;DefaultItemOpen=1&amp;DefaultItemOpen=1" TargetMode="External"/><Relationship Id="rId103" Type="http://schemas.openxmlformats.org/officeDocument/2006/relationships/hyperlink" Target="https://ads.orlandosentinel.com/eproofs/" TargetMode="External"/><Relationship Id="rId108" Type="http://schemas.openxmlformats.org/officeDocument/2006/relationships/hyperlink" Target="https://ads.sandiegouniontribune.com/eproofs/" TargetMode="External"/><Relationship Id="rId116" Type="http://schemas.openxmlformats.org/officeDocument/2006/relationships/image" Target="media/image36.png"/><Relationship Id="rId124" Type="http://schemas.openxmlformats.org/officeDocument/2006/relationships/image" Target="media/image44.png"/><Relationship Id="rId129" Type="http://schemas.openxmlformats.org/officeDocument/2006/relationships/image" Target="media/image48.jpeg"/><Relationship Id="rId137" Type="http://schemas.openxmlformats.org/officeDocument/2006/relationships/image" Target="media/image55.png"/><Relationship Id="rId20" Type="http://schemas.openxmlformats.org/officeDocument/2006/relationships/hyperlink" Target="http://teams.tribune.com/technology/Toolbox/SM/KB/Pages/Incident%20Management%20-%20Home.aspx" TargetMode="External"/><Relationship Id="rId41" Type="http://schemas.openxmlformats.org/officeDocument/2006/relationships/hyperlink" Target="https://svn.tribune.com/Windows/BookIt/trunk" TargetMode="External"/><Relationship Id="rId54" Type="http://schemas.openxmlformats.org/officeDocument/2006/relationships/hyperlink" Target="http://fcwqoewebla01.usa.tribune.com:9000/" TargetMode="External"/><Relationship Id="rId62" Type="http://schemas.openxmlformats.org/officeDocument/2006/relationships/hyperlink" Target="http://adit.tribune.com/" TargetMode="External"/><Relationship Id="rId70" Type="http://schemas.openxmlformats.org/officeDocument/2006/relationships/hyperlink" Target="http://ttwddynapp01.usa.tribune.com" TargetMode="External"/><Relationship Id="rId75" Type="http://schemas.openxmlformats.org/officeDocument/2006/relationships/hyperlink" Target="http://lalink.tribpub.com/adit/activity.aspx" TargetMode="External"/><Relationship Id="rId83" Type="http://schemas.openxmlformats.org/officeDocument/2006/relationships/image" Target="media/image22.png"/><Relationship Id="rId88" Type="http://schemas.openxmlformats.org/officeDocument/2006/relationships/image" Target="media/image27.png"/><Relationship Id="rId91" Type="http://schemas.openxmlformats.org/officeDocument/2006/relationships/hyperlink" Target="file:///\\fcwSoeweb01\d$\ops\logs" TargetMode="External"/><Relationship Id="rId96" Type="http://schemas.openxmlformats.org/officeDocument/2006/relationships/hyperlink" Target="http://upload.courant.com/addrop/" TargetMode="External"/><Relationship Id="rId111" Type="http://schemas.openxmlformats.org/officeDocument/2006/relationships/image" Target="media/image31.png"/><Relationship Id="rId132" Type="http://schemas.openxmlformats.org/officeDocument/2006/relationships/image" Target="media/image51.png"/><Relationship Id="rId140" Type="http://schemas.openxmlformats.org/officeDocument/2006/relationships/footer" Target="footer2.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hyperlink" Target="http://aditstage.tribune.com/" TargetMode="External"/><Relationship Id="rId36" Type="http://schemas.openxmlformats.org/officeDocument/2006/relationships/hyperlink" Target="file://FCWDADITAPP01/SoftwareInstallFiles" TargetMode="External"/><Relationship Id="rId49" Type="http://schemas.openxmlformats.org/officeDocument/2006/relationships/image" Target="media/image15.png"/><Relationship Id="rId57" Type="http://schemas.openxmlformats.org/officeDocument/2006/relationships/hyperlink" Target="http://ttwcmsmq01.usa.tribune.com/MicrosoftDynamicsAXAif50/" TargetMode="External"/><Relationship Id="rId106" Type="http://schemas.openxmlformats.org/officeDocument/2006/relationships/hyperlink" Target="https://ads.dailypress.com/eproofs/" TargetMode="External"/><Relationship Id="rId114" Type="http://schemas.openxmlformats.org/officeDocument/2006/relationships/image" Target="media/image34.png"/><Relationship Id="rId119" Type="http://schemas.openxmlformats.org/officeDocument/2006/relationships/image" Target="media/image39.png"/><Relationship Id="rId127" Type="http://schemas.openxmlformats.org/officeDocument/2006/relationships/image" Target="media/image46.jpeg"/><Relationship Id="rId10" Type="http://schemas.openxmlformats.org/officeDocument/2006/relationships/footnotes" Target="footnotes.xml"/><Relationship Id="rId31" Type="http://schemas.openxmlformats.org/officeDocument/2006/relationships/hyperlink" Target="http://aditqa2.tribune.com/" TargetMode="External"/><Relationship Id="rId44" Type="http://schemas.openxmlformats.org/officeDocument/2006/relationships/image" Target="media/image12.png"/><Relationship Id="rId52" Type="http://schemas.openxmlformats.org/officeDocument/2006/relationships/hyperlink" Target="http://ttwqoeweb.tribune.com/" TargetMode="External"/><Relationship Id="rId60" Type="http://schemas.openxmlformats.org/officeDocument/2006/relationships/hyperlink" Target="http://fcwsoeweb01.usa.tribune.com/" TargetMode="External"/><Relationship Id="rId65" Type="http://schemas.openxmlformats.org/officeDocument/2006/relationships/hyperlink" Target="http://ttwdoeweb01.usa.tribune.com:9000/" TargetMode="External"/><Relationship Id="rId73" Type="http://schemas.openxmlformats.org/officeDocument/2006/relationships/hyperlink" Target="http://usa.tribune.com" TargetMode="External"/><Relationship Id="rId78" Type="http://schemas.openxmlformats.org/officeDocument/2006/relationships/image" Target="media/image18.png"/><Relationship Id="rId81" Type="http://schemas.openxmlformats.org/officeDocument/2006/relationships/image" Target="media/image21.png"/><Relationship Id="rId86" Type="http://schemas.openxmlformats.org/officeDocument/2006/relationships/image" Target="media/image25.png"/><Relationship Id="rId94" Type="http://schemas.openxmlformats.org/officeDocument/2006/relationships/hyperlink" Target="http://upload.orlandosentinel.com/addrop/" TargetMode="External"/><Relationship Id="rId99" Type="http://schemas.openxmlformats.org/officeDocument/2006/relationships/hyperlink" Target="http://upload.chicagotribune.com/addrop/" TargetMode="External"/><Relationship Id="rId101" Type="http://schemas.openxmlformats.org/officeDocument/2006/relationships/hyperlink" Target="https://ads.baltimoresun.com/eproofs/" TargetMode="External"/><Relationship Id="rId122" Type="http://schemas.openxmlformats.org/officeDocument/2006/relationships/image" Target="media/image42.png"/><Relationship Id="rId130" Type="http://schemas.openxmlformats.org/officeDocument/2006/relationships/image" Target="media/image49.png"/><Relationship Id="rId135" Type="http://schemas.openxmlformats.org/officeDocument/2006/relationships/image" Target="media/image54.png"/><Relationship Id="rId143"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package" Target="embeddings/Microsoft_Visio_Drawing11.vsdx"/><Relationship Id="rId39" Type="http://schemas.openxmlformats.org/officeDocument/2006/relationships/hyperlink" Target="https://tortoisesvn.net/" TargetMode="External"/><Relationship Id="rId109" Type="http://schemas.openxmlformats.org/officeDocument/2006/relationships/hyperlink" Target="http://ads.sun-sentinel.com/eproofs/" TargetMode="External"/><Relationship Id="rId34" Type="http://schemas.openxmlformats.org/officeDocument/2006/relationships/hyperlink" Target="https://www.microsoft.com/en-us/download/details.aspx?id=7335" TargetMode="External"/><Relationship Id="rId50" Type="http://schemas.openxmlformats.org/officeDocument/2006/relationships/hyperlink" Target="http://ttwdoeweb01.usa.tribune.com:9000/" TargetMode="External"/><Relationship Id="rId55" Type="http://schemas.openxmlformats.org/officeDocument/2006/relationships/hyperlink" Target="http://fcwqmsmqla01.usa.tribune.com/MicrosoftDynamicsAXAif50/" TargetMode="External"/><Relationship Id="rId76" Type="http://schemas.openxmlformats.org/officeDocument/2006/relationships/image" Target="media/image16.png"/><Relationship Id="rId97" Type="http://schemas.openxmlformats.org/officeDocument/2006/relationships/hyperlink" Target="http://upload.dailypress.com/addrop/" TargetMode="External"/><Relationship Id="rId104" Type="http://schemas.openxmlformats.org/officeDocument/2006/relationships/hyperlink" Target="https://ads.mcall.com/eproofs/" TargetMode="External"/><Relationship Id="rId120" Type="http://schemas.openxmlformats.org/officeDocument/2006/relationships/image" Target="media/image40.jpeg"/><Relationship Id="rId125" Type="http://schemas.openxmlformats.org/officeDocument/2006/relationships/image" Target="media/image45.jpeg"/><Relationship Id="rId141" Type="http://schemas.openxmlformats.org/officeDocument/2006/relationships/footer" Target="footer3.xml"/><Relationship Id="rId7" Type="http://schemas.openxmlformats.org/officeDocument/2006/relationships/styles" Target="styles.xml"/><Relationship Id="rId71" Type="http://schemas.openxmlformats.org/officeDocument/2006/relationships/hyperlink" Target="file://///ttwqoeweb01/temp/AdPay" TargetMode="External"/><Relationship Id="rId92" Type="http://schemas.openxmlformats.org/officeDocument/2006/relationships/hyperlink" Target="http://upload.baltimoresun.com/addrop/" TargetMode="External"/><Relationship Id="rId2" Type="http://schemas.openxmlformats.org/officeDocument/2006/relationships/customXml" Target="../customXml/item2.xml"/><Relationship Id="rId29" Type="http://schemas.openxmlformats.org/officeDocument/2006/relationships/hyperlink" Target="http://ttwqoeweb.tribune.com/" TargetMode="External"/><Relationship Id="rId24" Type="http://schemas.openxmlformats.org/officeDocument/2006/relationships/image" Target="media/image8.png"/><Relationship Id="rId40" Type="http://schemas.openxmlformats.org/officeDocument/2006/relationships/hyperlink" Target="https://ankhsvn.open.collab.net/" TargetMode="External"/><Relationship Id="rId45" Type="http://schemas.openxmlformats.org/officeDocument/2006/relationships/image" Target="media/image13.png"/><Relationship Id="rId66" Type="http://schemas.openxmlformats.org/officeDocument/2006/relationships/hyperlink" Target="http://ttwdmsmq01.usa.tribune.com:83/MicrosoftDynamicsAXAif50/" TargetMode="External"/><Relationship Id="rId87" Type="http://schemas.openxmlformats.org/officeDocument/2006/relationships/image" Target="media/image26.png"/><Relationship Id="rId110" Type="http://schemas.openxmlformats.org/officeDocument/2006/relationships/image" Target="media/image30.gif"/><Relationship Id="rId115" Type="http://schemas.openxmlformats.org/officeDocument/2006/relationships/image" Target="media/image35.png"/><Relationship Id="rId131" Type="http://schemas.openxmlformats.org/officeDocument/2006/relationships/image" Target="media/image50.png"/><Relationship Id="rId136" Type="http://schemas.openxmlformats.org/officeDocument/2006/relationships/hyperlink" Target="mailto:Sterling.Chapman@workflowone.com" TargetMode="External"/><Relationship Id="rId61" Type="http://schemas.openxmlformats.org/officeDocument/2006/relationships/hyperlink" Target="http://fcwsmsmq01.usa.tribune.com/MicrosoftDynamicsAXAif50/" TargetMode="External"/><Relationship Id="rId82" Type="http://schemas.openxmlformats.org/officeDocument/2006/relationships/hyperlink" Target="http://jenkins.tribune.com/" TargetMode="External"/><Relationship Id="rId19" Type="http://schemas.openxmlformats.org/officeDocument/2006/relationships/image" Target="media/image5.png"/><Relationship Id="rId14" Type="http://schemas.openxmlformats.org/officeDocument/2006/relationships/footer" Target="footer1.xml"/><Relationship Id="rId30" Type="http://schemas.openxmlformats.org/officeDocument/2006/relationships/hyperlink" Target="http://aditqa.tribune.com/" TargetMode="External"/><Relationship Id="rId35" Type="http://schemas.openxmlformats.org/officeDocument/2006/relationships/hyperlink" Target="https://silverlight.codeplex.com/releases/view/43528" TargetMode="External"/><Relationship Id="rId56" Type="http://schemas.openxmlformats.org/officeDocument/2006/relationships/hyperlink" Target="http://ttwcoeweb01.usa.tribune.com:9000/" TargetMode="External"/><Relationship Id="rId77" Type="http://schemas.openxmlformats.org/officeDocument/2006/relationships/image" Target="media/image17.png"/><Relationship Id="rId100" Type="http://schemas.openxmlformats.org/officeDocument/2006/relationships/hyperlink" Target="http://upload.latimes.com/addrop/" TargetMode="External"/><Relationship Id="rId105" Type="http://schemas.openxmlformats.org/officeDocument/2006/relationships/hyperlink" Target="https://ads.courant.com/eproofs/" TargetMode="External"/><Relationship Id="rId126" Type="http://schemas.openxmlformats.org/officeDocument/2006/relationships/hyperlink" Target="http://teams.tribune.com/technology/ops/AppSup/KB/Documents/Forms/AllItems.aspx?RootFolder=%2Ftechnology%2Fops%2FAppSup%2FKB%2FDocuments%2FDR%20Procedures%2FAdWatch&amp;FolderCTID=0x0120002A1BA33A55F5204094FAFD964C6F48EB&amp;View=%7bC6161C3D-8BCD-4655-AB0B-80F3F1FF8F96%7d" TargetMode="External"/><Relationship Id="rId8" Type="http://schemas.openxmlformats.org/officeDocument/2006/relationships/settings" Target="settings.xml"/><Relationship Id="rId51" Type="http://schemas.openxmlformats.org/officeDocument/2006/relationships/hyperlink" Target="http://ttwdmsmq01.usa.tribune.com:83/MicrosoftDynamicsAXAif50/" TargetMode="External"/><Relationship Id="rId72" Type="http://schemas.openxmlformats.org/officeDocument/2006/relationships/hyperlink" Target="http://usa.tribune.com" TargetMode="External"/><Relationship Id="rId93" Type="http://schemas.openxmlformats.org/officeDocument/2006/relationships/hyperlink" Target="http://upload.sun-sentinel.com/addrop/" TargetMode="External"/><Relationship Id="rId98" Type="http://schemas.openxmlformats.org/officeDocument/2006/relationships/hyperlink" Target="http://upload.sandiegouniontribune.com/addrop/controller?queue=sd_art" TargetMode="External"/><Relationship Id="rId121" Type="http://schemas.openxmlformats.org/officeDocument/2006/relationships/image" Target="media/image41.png"/><Relationship Id="rId142"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57.png"/></Relationships>
</file>

<file path=word/_rels/footer3.xml.rels><?xml version="1.0" encoding="UTF-8" standalone="yes"?>
<Relationships xmlns="http://schemas.openxmlformats.org/package/2006/relationships"><Relationship Id="rId1" Type="http://schemas.openxmlformats.org/officeDocument/2006/relationships/image" Target="media/image58.jpeg"/></Relationships>
</file>

<file path=word/_rels/footer4.xml.rels><?xml version="1.0" encoding="UTF-8" standalone="yes"?>
<Relationships xmlns="http://schemas.openxmlformats.org/package/2006/relationships"><Relationship Id="rId1" Type="http://schemas.openxmlformats.org/officeDocument/2006/relationships/image" Target="media/image60.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5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_DCDateModified xmlns="http://schemas.microsoft.com/sharepoint/v3/fields" xsi:nil="true"/>
    <AssignedTo xmlns="http://schemas.microsoft.com/sharepoint/v3">
      <UserInfo>
        <DisplayName/>
        <AccountId xsi:nil="true"/>
        <AccountType/>
      </UserInfo>
    </AssignedTo>
    <_Revision xmlns="http://schemas.microsoft.com/sharepoint/v3/fields" xsi:nil="true"/>
    <_DCDateCreated xmlns="http://schemas.microsoft.com/sharepoint/v3/fields"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6CDF9A6AFE6634094CF4039F6AAAE95" ma:contentTypeVersion="5" ma:contentTypeDescription="Create a new document." ma:contentTypeScope="" ma:versionID="b0918eeed44aaef4654622f7e852580f">
  <xsd:schema xmlns:xsd="http://www.w3.org/2001/XMLSchema" xmlns:p="http://schemas.microsoft.com/office/2006/metadata/properties" xmlns:ns1="http://schemas.microsoft.com/sharepoint/v3" xmlns:ns2="http://schemas.microsoft.com/sharepoint/v3/fields" targetNamespace="http://schemas.microsoft.com/office/2006/metadata/properties" ma:root="true" ma:fieldsID="0c0295f1d5f264fc67e07fe9a53a3a62" ns1:_="" ns2:_="">
    <xsd:import namespace="http://schemas.microsoft.com/sharepoint/v3"/>
    <xsd:import namespace="http://schemas.microsoft.com/sharepoint/v3/fields"/>
    <xsd:element name="properties">
      <xsd:complexType>
        <xsd:sequence>
          <xsd:element name="documentManagement">
            <xsd:complexType>
              <xsd:all>
                <xsd:element ref="ns2:_Version" minOccurs="0"/>
                <xsd:element ref="ns2:_Revision" minOccurs="0"/>
                <xsd:element ref="ns2:_DCDateModified" minOccurs="0"/>
                <xsd:element ref="ns2:_DCDateCreated" minOccurs="0"/>
                <xsd:element ref="ns1:AssignedTo"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AssignedTo" ma:index="12"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Version" ma:index="8" nillable="true" ma:displayName="Version" ma:internalName="_Version">
      <xsd:simpleType>
        <xsd:restriction base="dms:Text"/>
      </xsd:simpleType>
    </xsd:element>
    <xsd:element name="_Revision" ma:index="9" nillable="true" ma:displayName="Revision" ma:internalName="_Revision">
      <xsd:simpleType>
        <xsd:restriction base="dms:Text"/>
      </xsd:simpleType>
    </xsd:element>
    <xsd:element name="_DCDateModified" ma:index="10" nillable="true" ma:displayName="Date Modified" ma:description="The date on which this resource was last modified" ma:format="DateTime" ma:internalName="_DCDateModified">
      <xsd:simpleType>
        <xsd:restriction base="dms:DateTime"/>
      </xsd:simpleType>
    </xsd:element>
    <xsd:element name="_DCDateCreated" ma:index="11" nillable="true" ma:displayName="Date Created" ma:description="The date on which this resource was created" ma:format="DateTime" ma:internalName="_DCDateCreat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156880-CC3E-487D-8212-0D19EEE40339}"/>
</file>

<file path=customXml/itemProps2.xml><?xml version="1.0" encoding="utf-8"?>
<ds:datastoreItem xmlns:ds="http://schemas.openxmlformats.org/officeDocument/2006/customXml" ds:itemID="{6295B4AF-1409-4260-A0EC-57ADFC39CED7}"/>
</file>

<file path=customXml/itemProps3.xml><?xml version="1.0" encoding="utf-8"?>
<ds:datastoreItem xmlns:ds="http://schemas.openxmlformats.org/officeDocument/2006/customXml" ds:itemID="{1B4EABB0-AF18-461A-86D2-37377D6942B4}"/>
</file>

<file path=customXml/itemProps4.xml><?xml version="1.0" encoding="utf-8"?>
<ds:datastoreItem xmlns:ds="http://schemas.openxmlformats.org/officeDocument/2006/customXml" ds:itemID="{07B88FDB-F08C-4145-AFAF-3CF01549CF63}"/>
</file>

<file path=customXml/itemProps5.xml><?xml version="1.0" encoding="utf-8"?>
<ds:datastoreItem xmlns:ds="http://schemas.openxmlformats.org/officeDocument/2006/customXml" ds:itemID="{99B69551-997C-46B4-8758-B428FC2B36DB}"/>
</file>

<file path=docProps/app.xml><?xml version="1.0" encoding="utf-8"?>
<Properties xmlns="http://schemas.openxmlformats.org/officeDocument/2006/extended-properties" xmlns:vt="http://schemas.openxmlformats.org/officeDocument/2006/docPropsVTypes">
  <Template>Normal</Template>
  <TotalTime>2011</TotalTime>
  <Pages>81</Pages>
  <Words>12359</Words>
  <Characters>87051</Characters>
  <Application>Microsoft Office Word</Application>
  <DocSecurity>0</DocSecurity>
  <Lines>725</Lines>
  <Paragraphs>198</Paragraphs>
  <ScaleCrop>false</ScaleCrop>
  <HeadingPairs>
    <vt:vector size="2" baseType="variant">
      <vt:variant>
        <vt:lpstr>Title</vt:lpstr>
      </vt:variant>
      <vt:variant>
        <vt:i4>1</vt:i4>
      </vt:variant>
    </vt:vector>
  </HeadingPairs>
  <TitlesOfParts>
    <vt:vector size="1" baseType="lpstr">
      <vt:lpstr>Generic Template (Long Document)</vt:lpstr>
    </vt:vector>
  </TitlesOfParts>
  <Company>TCS</Company>
  <LinksUpToDate>false</LinksUpToDate>
  <CharactersWithSpaces>99212</CharactersWithSpaces>
  <SharedDoc>false</SharedDoc>
  <HLinks>
    <vt:vector size="492" baseType="variant">
      <vt:variant>
        <vt:i4>2031678</vt:i4>
      </vt:variant>
      <vt:variant>
        <vt:i4>500</vt:i4>
      </vt:variant>
      <vt:variant>
        <vt:i4>0</vt:i4>
      </vt:variant>
      <vt:variant>
        <vt:i4>5</vt:i4>
      </vt:variant>
      <vt:variant>
        <vt:lpwstr/>
      </vt:variant>
      <vt:variant>
        <vt:lpwstr>_Toc366229950</vt:lpwstr>
      </vt:variant>
      <vt:variant>
        <vt:i4>1966142</vt:i4>
      </vt:variant>
      <vt:variant>
        <vt:i4>494</vt:i4>
      </vt:variant>
      <vt:variant>
        <vt:i4>0</vt:i4>
      </vt:variant>
      <vt:variant>
        <vt:i4>5</vt:i4>
      </vt:variant>
      <vt:variant>
        <vt:lpwstr/>
      </vt:variant>
      <vt:variant>
        <vt:lpwstr>_Toc366229949</vt:lpwstr>
      </vt:variant>
      <vt:variant>
        <vt:i4>1966142</vt:i4>
      </vt:variant>
      <vt:variant>
        <vt:i4>488</vt:i4>
      </vt:variant>
      <vt:variant>
        <vt:i4>0</vt:i4>
      </vt:variant>
      <vt:variant>
        <vt:i4>5</vt:i4>
      </vt:variant>
      <vt:variant>
        <vt:lpwstr/>
      </vt:variant>
      <vt:variant>
        <vt:lpwstr>_Toc366229948</vt:lpwstr>
      </vt:variant>
      <vt:variant>
        <vt:i4>1966142</vt:i4>
      </vt:variant>
      <vt:variant>
        <vt:i4>482</vt:i4>
      </vt:variant>
      <vt:variant>
        <vt:i4>0</vt:i4>
      </vt:variant>
      <vt:variant>
        <vt:i4>5</vt:i4>
      </vt:variant>
      <vt:variant>
        <vt:lpwstr/>
      </vt:variant>
      <vt:variant>
        <vt:lpwstr>_Toc366229947</vt:lpwstr>
      </vt:variant>
      <vt:variant>
        <vt:i4>1310768</vt:i4>
      </vt:variant>
      <vt:variant>
        <vt:i4>473</vt:i4>
      </vt:variant>
      <vt:variant>
        <vt:i4>0</vt:i4>
      </vt:variant>
      <vt:variant>
        <vt:i4>5</vt:i4>
      </vt:variant>
      <vt:variant>
        <vt:lpwstr/>
      </vt:variant>
      <vt:variant>
        <vt:lpwstr>_Toc366174200</vt:lpwstr>
      </vt:variant>
      <vt:variant>
        <vt:i4>1376319</vt:i4>
      </vt:variant>
      <vt:variant>
        <vt:i4>464</vt:i4>
      </vt:variant>
      <vt:variant>
        <vt:i4>0</vt:i4>
      </vt:variant>
      <vt:variant>
        <vt:i4>5</vt:i4>
      </vt:variant>
      <vt:variant>
        <vt:lpwstr/>
      </vt:variant>
      <vt:variant>
        <vt:lpwstr>_Toc449462402</vt:lpwstr>
      </vt:variant>
      <vt:variant>
        <vt:i4>1376319</vt:i4>
      </vt:variant>
      <vt:variant>
        <vt:i4>458</vt:i4>
      </vt:variant>
      <vt:variant>
        <vt:i4>0</vt:i4>
      </vt:variant>
      <vt:variant>
        <vt:i4>5</vt:i4>
      </vt:variant>
      <vt:variant>
        <vt:lpwstr/>
      </vt:variant>
      <vt:variant>
        <vt:lpwstr>_Toc449462401</vt:lpwstr>
      </vt:variant>
      <vt:variant>
        <vt:i4>1376319</vt:i4>
      </vt:variant>
      <vt:variant>
        <vt:i4>452</vt:i4>
      </vt:variant>
      <vt:variant>
        <vt:i4>0</vt:i4>
      </vt:variant>
      <vt:variant>
        <vt:i4>5</vt:i4>
      </vt:variant>
      <vt:variant>
        <vt:lpwstr/>
      </vt:variant>
      <vt:variant>
        <vt:lpwstr>_Toc449462400</vt:lpwstr>
      </vt:variant>
      <vt:variant>
        <vt:i4>1835064</vt:i4>
      </vt:variant>
      <vt:variant>
        <vt:i4>446</vt:i4>
      </vt:variant>
      <vt:variant>
        <vt:i4>0</vt:i4>
      </vt:variant>
      <vt:variant>
        <vt:i4>5</vt:i4>
      </vt:variant>
      <vt:variant>
        <vt:lpwstr/>
      </vt:variant>
      <vt:variant>
        <vt:lpwstr>_Toc449462399</vt:lpwstr>
      </vt:variant>
      <vt:variant>
        <vt:i4>1835064</vt:i4>
      </vt:variant>
      <vt:variant>
        <vt:i4>440</vt:i4>
      </vt:variant>
      <vt:variant>
        <vt:i4>0</vt:i4>
      </vt:variant>
      <vt:variant>
        <vt:i4>5</vt:i4>
      </vt:variant>
      <vt:variant>
        <vt:lpwstr/>
      </vt:variant>
      <vt:variant>
        <vt:lpwstr>_Toc449462398</vt:lpwstr>
      </vt:variant>
      <vt:variant>
        <vt:i4>1835064</vt:i4>
      </vt:variant>
      <vt:variant>
        <vt:i4>434</vt:i4>
      </vt:variant>
      <vt:variant>
        <vt:i4>0</vt:i4>
      </vt:variant>
      <vt:variant>
        <vt:i4>5</vt:i4>
      </vt:variant>
      <vt:variant>
        <vt:lpwstr/>
      </vt:variant>
      <vt:variant>
        <vt:lpwstr>_Toc449462397</vt:lpwstr>
      </vt:variant>
      <vt:variant>
        <vt:i4>1835064</vt:i4>
      </vt:variant>
      <vt:variant>
        <vt:i4>428</vt:i4>
      </vt:variant>
      <vt:variant>
        <vt:i4>0</vt:i4>
      </vt:variant>
      <vt:variant>
        <vt:i4>5</vt:i4>
      </vt:variant>
      <vt:variant>
        <vt:lpwstr/>
      </vt:variant>
      <vt:variant>
        <vt:lpwstr>_Toc449462396</vt:lpwstr>
      </vt:variant>
      <vt:variant>
        <vt:i4>1835064</vt:i4>
      </vt:variant>
      <vt:variant>
        <vt:i4>422</vt:i4>
      </vt:variant>
      <vt:variant>
        <vt:i4>0</vt:i4>
      </vt:variant>
      <vt:variant>
        <vt:i4>5</vt:i4>
      </vt:variant>
      <vt:variant>
        <vt:lpwstr/>
      </vt:variant>
      <vt:variant>
        <vt:lpwstr>_Toc449462395</vt:lpwstr>
      </vt:variant>
      <vt:variant>
        <vt:i4>1835064</vt:i4>
      </vt:variant>
      <vt:variant>
        <vt:i4>416</vt:i4>
      </vt:variant>
      <vt:variant>
        <vt:i4>0</vt:i4>
      </vt:variant>
      <vt:variant>
        <vt:i4>5</vt:i4>
      </vt:variant>
      <vt:variant>
        <vt:lpwstr/>
      </vt:variant>
      <vt:variant>
        <vt:lpwstr>_Toc449462394</vt:lpwstr>
      </vt:variant>
      <vt:variant>
        <vt:i4>1835064</vt:i4>
      </vt:variant>
      <vt:variant>
        <vt:i4>410</vt:i4>
      </vt:variant>
      <vt:variant>
        <vt:i4>0</vt:i4>
      </vt:variant>
      <vt:variant>
        <vt:i4>5</vt:i4>
      </vt:variant>
      <vt:variant>
        <vt:lpwstr/>
      </vt:variant>
      <vt:variant>
        <vt:lpwstr>_Toc449462393</vt:lpwstr>
      </vt:variant>
      <vt:variant>
        <vt:i4>1835064</vt:i4>
      </vt:variant>
      <vt:variant>
        <vt:i4>404</vt:i4>
      </vt:variant>
      <vt:variant>
        <vt:i4>0</vt:i4>
      </vt:variant>
      <vt:variant>
        <vt:i4>5</vt:i4>
      </vt:variant>
      <vt:variant>
        <vt:lpwstr/>
      </vt:variant>
      <vt:variant>
        <vt:lpwstr>_Toc449462392</vt:lpwstr>
      </vt:variant>
      <vt:variant>
        <vt:i4>1835064</vt:i4>
      </vt:variant>
      <vt:variant>
        <vt:i4>398</vt:i4>
      </vt:variant>
      <vt:variant>
        <vt:i4>0</vt:i4>
      </vt:variant>
      <vt:variant>
        <vt:i4>5</vt:i4>
      </vt:variant>
      <vt:variant>
        <vt:lpwstr/>
      </vt:variant>
      <vt:variant>
        <vt:lpwstr>_Toc449462391</vt:lpwstr>
      </vt:variant>
      <vt:variant>
        <vt:i4>1835064</vt:i4>
      </vt:variant>
      <vt:variant>
        <vt:i4>392</vt:i4>
      </vt:variant>
      <vt:variant>
        <vt:i4>0</vt:i4>
      </vt:variant>
      <vt:variant>
        <vt:i4>5</vt:i4>
      </vt:variant>
      <vt:variant>
        <vt:lpwstr/>
      </vt:variant>
      <vt:variant>
        <vt:lpwstr>_Toc449462390</vt:lpwstr>
      </vt:variant>
      <vt:variant>
        <vt:i4>1900600</vt:i4>
      </vt:variant>
      <vt:variant>
        <vt:i4>386</vt:i4>
      </vt:variant>
      <vt:variant>
        <vt:i4>0</vt:i4>
      </vt:variant>
      <vt:variant>
        <vt:i4>5</vt:i4>
      </vt:variant>
      <vt:variant>
        <vt:lpwstr/>
      </vt:variant>
      <vt:variant>
        <vt:lpwstr>_Toc449462389</vt:lpwstr>
      </vt:variant>
      <vt:variant>
        <vt:i4>1900600</vt:i4>
      </vt:variant>
      <vt:variant>
        <vt:i4>380</vt:i4>
      </vt:variant>
      <vt:variant>
        <vt:i4>0</vt:i4>
      </vt:variant>
      <vt:variant>
        <vt:i4>5</vt:i4>
      </vt:variant>
      <vt:variant>
        <vt:lpwstr/>
      </vt:variant>
      <vt:variant>
        <vt:lpwstr>_Toc449462388</vt:lpwstr>
      </vt:variant>
      <vt:variant>
        <vt:i4>1900600</vt:i4>
      </vt:variant>
      <vt:variant>
        <vt:i4>374</vt:i4>
      </vt:variant>
      <vt:variant>
        <vt:i4>0</vt:i4>
      </vt:variant>
      <vt:variant>
        <vt:i4>5</vt:i4>
      </vt:variant>
      <vt:variant>
        <vt:lpwstr/>
      </vt:variant>
      <vt:variant>
        <vt:lpwstr>_Toc449462387</vt:lpwstr>
      </vt:variant>
      <vt:variant>
        <vt:i4>1900600</vt:i4>
      </vt:variant>
      <vt:variant>
        <vt:i4>368</vt:i4>
      </vt:variant>
      <vt:variant>
        <vt:i4>0</vt:i4>
      </vt:variant>
      <vt:variant>
        <vt:i4>5</vt:i4>
      </vt:variant>
      <vt:variant>
        <vt:lpwstr/>
      </vt:variant>
      <vt:variant>
        <vt:lpwstr>_Toc449462386</vt:lpwstr>
      </vt:variant>
      <vt:variant>
        <vt:i4>1900600</vt:i4>
      </vt:variant>
      <vt:variant>
        <vt:i4>362</vt:i4>
      </vt:variant>
      <vt:variant>
        <vt:i4>0</vt:i4>
      </vt:variant>
      <vt:variant>
        <vt:i4>5</vt:i4>
      </vt:variant>
      <vt:variant>
        <vt:lpwstr/>
      </vt:variant>
      <vt:variant>
        <vt:lpwstr>_Toc449462385</vt:lpwstr>
      </vt:variant>
      <vt:variant>
        <vt:i4>1900600</vt:i4>
      </vt:variant>
      <vt:variant>
        <vt:i4>356</vt:i4>
      </vt:variant>
      <vt:variant>
        <vt:i4>0</vt:i4>
      </vt:variant>
      <vt:variant>
        <vt:i4>5</vt:i4>
      </vt:variant>
      <vt:variant>
        <vt:lpwstr/>
      </vt:variant>
      <vt:variant>
        <vt:lpwstr>_Toc449462384</vt:lpwstr>
      </vt:variant>
      <vt:variant>
        <vt:i4>1900600</vt:i4>
      </vt:variant>
      <vt:variant>
        <vt:i4>350</vt:i4>
      </vt:variant>
      <vt:variant>
        <vt:i4>0</vt:i4>
      </vt:variant>
      <vt:variant>
        <vt:i4>5</vt:i4>
      </vt:variant>
      <vt:variant>
        <vt:lpwstr/>
      </vt:variant>
      <vt:variant>
        <vt:lpwstr>_Toc449462383</vt:lpwstr>
      </vt:variant>
      <vt:variant>
        <vt:i4>1900600</vt:i4>
      </vt:variant>
      <vt:variant>
        <vt:i4>344</vt:i4>
      </vt:variant>
      <vt:variant>
        <vt:i4>0</vt:i4>
      </vt:variant>
      <vt:variant>
        <vt:i4>5</vt:i4>
      </vt:variant>
      <vt:variant>
        <vt:lpwstr/>
      </vt:variant>
      <vt:variant>
        <vt:lpwstr>_Toc449462382</vt:lpwstr>
      </vt:variant>
      <vt:variant>
        <vt:i4>1900600</vt:i4>
      </vt:variant>
      <vt:variant>
        <vt:i4>338</vt:i4>
      </vt:variant>
      <vt:variant>
        <vt:i4>0</vt:i4>
      </vt:variant>
      <vt:variant>
        <vt:i4>5</vt:i4>
      </vt:variant>
      <vt:variant>
        <vt:lpwstr/>
      </vt:variant>
      <vt:variant>
        <vt:lpwstr>_Toc449462381</vt:lpwstr>
      </vt:variant>
      <vt:variant>
        <vt:i4>1900600</vt:i4>
      </vt:variant>
      <vt:variant>
        <vt:i4>332</vt:i4>
      </vt:variant>
      <vt:variant>
        <vt:i4>0</vt:i4>
      </vt:variant>
      <vt:variant>
        <vt:i4>5</vt:i4>
      </vt:variant>
      <vt:variant>
        <vt:lpwstr/>
      </vt:variant>
      <vt:variant>
        <vt:lpwstr>_Toc449462380</vt:lpwstr>
      </vt:variant>
      <vt:variant>
        <vt:i4>1179704</vt:i4>
      </vt:variant>
      <vt:variant>
        <vt:i4>326</vt:i4>
      </vt:variant>
      <vt:variant>
        <vt:i4>0</vt:i4>
      </vt:variant>
      <vt:variant>
        <vt:i4>5</vt:i4>
      </vt:variant>
      <vt:variant>
        <vt:lpwstr/>
      </vt:variant>
      <vt:variant>
        <vt:lpwstr>_Toc449462379</vt:lpwstr>
      </vt:variant>
      <vt:variant>
        <vt:i4>1179704</vt:i4>
      </vt:variant>
      <vt:variant>
        <vt:i4>320</vt:i4>
      </vt:variant>
      <vt:variant>
        <vt:i4>0</vt:i4>
      </vt:variant>
      <vt:variant>
        <vt:i4>5</vt:i4>
      </vt:variant>
      <vt:variant>
        <vt:lpwstr/>
      </vt:variant>
      <vt:variant>
        <vt:lpwstr>_Toc449462378</vt:lpwstr>
      </vt:variant>
      <vt:variant>
        <vt:i4>1179704</vt:i4>
      </vt:variant>
      <vt:variant>
        <vt:i4>314</vt:i4>
      </vt:variant>
      <vt:variant>
        <vt:i4>0</vt:i4>
      </vt:variant>
      <vt:variant>
        <vt:i4>5</vt:i4>
      </vt:variant>
      <vt:variant>
        <vt:lpwstr/>
      </vt:variant>
      <vt:variant>
        <vt:lpwstr>_Toc449462377</vt:lpwstr>
      </vt:variant>
      <vt:variant>
        <vt:i4>1179704</vt:i4>
      </vt:variant>
      <vt:variant>
        <vt:i4>308</vt:i4>
      </vt:variant>
      <vt:variant>
        <vt:i4>0</vt:i4>
      </vt:variant>
      <vt:variant>
        <vt:i4>5</vt:i4>
      </vt:variant>
      <vt:variant>
        <vt:lpwstr/>
      </vt:variant>
      <vt:variant>
        <vt:lpwstr>_Toc449462376</vt:lpwstr>
      </vt:variant>
      <vt:variant>
        <vt:i4>1179704</vt:i4>
      </vt:variant>
      <vt:variant>
        <vt:i4>302</vt:i4>
      </vt:variant>
      <vt:variant>
        <vt:i4>0</vt:i4>
      </vt:variant>
      <vt:variant>
        <vt:i4>5</vt:i4>
      </vt:variant>
      <vt:variant>
        <vt:lpwstr/>
      </vt:variant>
      <vt:variant>
        <vt:lpwstr>_Toc449462375</vt:lpwstr>
      </vt:variant>
      <vt:variant>
        <vt:i4>1179704</vt:i4>
      </vt:variant>
      <vt:variant>
        <vt:i4>296</vt:i4>
      </vt:variant>
      <vt:variant>
        <vt:i4>0</vt:i4>
      </vt:variant>
      <vt:variant>
        <vt:i4>5</vt:i4>
      </vt:variant>
      <vt:variant>
        <vt:lpwstr/>
      </vt:variant>
      <vt:variant>
        <vt:lpwstr>_Toc449462374</vt:lpwstr>
      </vt:variant>
      <vt:variant>
        <vt:i4>1179704</vt:i4>
      </vt:variant>
      <vt:variant>
        <vt:i4>290</vt:i4>
      </vt:variant>
      <vt:variant>
        <vt:i4>0</vt:i4>
      </vt:variant>
      <vt:variant>
        <vt:i4>5</vt:i4>
      </vt:variant>
      <vt:variant>
        <vt:lpwstr/>
      </vt:variant>
      <vt:variant>
        <vt:lpwstr>_Toc449462373</vt:lpwstr>
      </vt:variant>
      <vt:variant>
        <vt:i4>1179704</vt:i4>
      </vt:variant>
      <vt:variant>
        <vt:i4>284</vt:i4>
      </vt:variant>
      <vt:variant>
        <vt:i4>0</vt:i4>
      </vt:variant>
      <vt:variant>
        <vt:i4>5</vt:i4>
      </vt:variant>
      <vt:variant>
        <vt:lpwstr/>
      </vt:variant>
      <vt:variant>
        <vt:lpwstr>_Toc449462372</vt:lpwstr>
      </vt:variant>
      <vt:variant>
        <vt:i4>1179704</vt:i4>
      </vt:variant>
      <vt:variant>
        <vt:i4>278</vt:i4>
      </vt:variant>
      <vt:variant>
        <vt:i4>0</vt:i4>
      </vt:variant>
      <vt:variant>
        <vt:i4>5</vt:i4>
      </vt:variant>
      <vt:variant>
        <vt:lpwstr/>
      </vt:variant>
      <vt:variant>
        <vt:lpwstr>_Toc449462371</vt:lpwstr>
      </vt:variant>
      <vt:variant>
        <vt:i4>1179704</vt:i4>
      </vt:variant>
      <vt:variant>
        <vt:i4>272</vt:i4>
      </vt:variant>
      <vt:variant>
        <vt:i4>0</vt:i4>
      </vt:variant>
      <vt:variant>
        <vt:i4>5</vt:i4>
      </vt:variant>
      <vt:variant>
        <vt:lpwstr/>
      </vt:variant>
      <vt:variant>
        <vt:lpwstr>_Toc449462370</vt:lpwstr>
      </vt:variant>
      <vt:variant>
        <vt:i4>1245240</vt:i4>
      </vt:variant>
      <vt:variant>
        <vt:i4>266</vt:i4>
      </vt:variant>
      <vt:variant>
        <vt:i4>0</vt:i4>
      </vt:variant>
      <vt:variant>
        <vt:i4>5</vt:i4>
      </vt:variant>
      <vt:variant>
        <vt:lpwstr/>
      </vt:variant>
      <vt:variant>
        <vt:lpwstr>_Toc449462369</vt:lpwstr>
      </vt:variant>
      <vt:variant>
        <vt:i4>1245240</vt:i4>
      </vt:variant>
      <vt:variant>
        <vt:i4>260</vt:i4>
      </vt:variant>
      <vt:variant>
        <vt:i4>0</vt:i4>
      </vt:variant>
      <vt:variant>
        <vt:i4>5</vt:i4>
      </vt:variant>
      <vt:variant>
        <vt:lpwstr/>
      </vt:variant>
      <vt:variant>
        <vt:lpwstr>_Toc449462368</vt:lpwstr>
      </vt:variant>
      <vt:variant>
        <vt:i4>1245240</vt:i4>
      </vt:variant>
      <vt:variant>
        <vt:i4>254</vt:i4>
      </vt:variant>
      <vt:variant>
        <vt:i4>0</vt:i4>
      </vt:variant>
      <vt:variant>
        <vt:i4>5</vt:i4>
      </vt:variant>
      <vt:variant>
        <vt:lpwstr/>
      </vt:variant>
      <vt:variant>
        <vt:lpwstr>_Toc449462367</vt:lpwstr>
      </vt:variant>
      <vt:variant>
        <vt:i4>1245240</vt:i4>
      </vt:variant>
      <vt:variant>
        <vt:i4>248</vt:i4>
      </vt:variant>
      <vt:variant>
        <vt:i4>0</vt:i4>
      </vt:variant>
      <vt:variant>
        <vt:i4>5</vt:i4>
      </vt:variant>
      <vt:variant>
        <vt:lpwstr/>
      </vt:variant>
      <vt:variant>
        <vt:lpwstr>_Toc449462366</vt:lpwstr>
      </vt:variant>
      <vt:variant>
        <vt:i4>1245240</vt:i4>
      </vt:variant>
      <vt:variant>
        <vt:i4>242</vt:i4>
      </vt:variant>
      <vt:variant>
        <vt:i4>0</vt:i4>
      </vt:variant>
      <vt:variant>
        <vt:i4>5</vt:i4>
      </vt:variant>
      <vt:variant>
        <vt:lpwstr/>
      </vt:variant>
      <vt:variant>
        <vt:lpwstr>_Toc449462365</vt:lpwstr>
      </vt:variant>
      <vt:variant>
        <vt:i4>1245240</vt:i4>
      </vt:variant>
      <vt:variant>
        <vt:i4>236</vt:i4>
      </vt:variant>
      <vt:variant>
        <vt:i4>0</vt:i4>
      </vt:variant>
      <vt:variant>
        <vt:i4>5</vt:i4>
      </vt:variant>
      <vt:variant>
        <vt:lpwstr/>
      </vt:variant>
      <vt:variant>
        <vt:lpwstr>_Toc449462364</vt:lpwstr>
      </vt:variant>
      <vt:variant>
        <vt:i4>1245240</vt:i4>
      </vt:variant>
      <vt:variant>
        <vt:i4>230</vt:i4>
      </vt:variant>
      <vt:variant>
        <vt:i4>0</vt:i4>
      </vt:variant>
      <vt:variant>
        <vt:i4>5</vt:i4>
      </vt:variant>
      <vt:variant>
        <vt:lpwstr/>
      </vt:variant>
      <vt:variant>
        <vt:lpwstr>_Toc449462363</vt:lpwstr>
      </vt:variant>
      <vt:variant>
        <vt:i4>1245240</vt:i4>
      </vt:variant>
      <vt:variant>
        <vt:i4>224</vt:i4>
      </vt:variant>
      <vt:variant>
        <vt:i4>0</vt:i4>
      </vt:variant>
      <vt:variant>
        <vt:i4>5</vt:i4>
      </vt:variant>
      <vt:variant>
        <vt:lpwstr/>
      </vt:variant>
      <vt:variant>
        <vt:lpwstr>_Toc449462362</vt:lpwstr>
      </vt:variant>
      <vt:variant>
        <vt:i4>1245240</vt:i4>
      </vt:variant>
      <vt:variant>
        <vt:i4>218</vt:i4>
      </vt:variant>
      <vt:variant>
        <vt:i4>0</vt:i4>
      </vt:variant>
      <vt:variant>
        <vt:i4>5</vt:i4>
      </vt:variant>
      <vt:variant>
        <vt:lpwstr/>
      </vt:variant>
      <vt:variant>
        <vt:lpwstr>_Toc449462361</vt:lpwstr>
      </vt:variant>
      <vt:variant>
        <vt:i4>1245240</vt:i4>
      </vt:variant>
      <vt:variant>
        <vt:i4>212</vt:i4>
      </vt:variant>
      <vt:variant>
        <vt:i4>0</vt:i4>
      </vt:variant>
      <vt:variant>
        <vt:i4>5</vt:i4>
      </vt:variant>
      <vt:variant>
        <vt:lpwstr/>
      </vt:variant>
      <vt:variant>
        <vt:lpwstr>_Toc449462360</vt:lpwstr>
      </vt:variant>
      <vt:variant>
        <vt:i4>1048632</vt:i4>
      </vt:variant>
      <vt:variant>
        <vt:i4>206</vt:i4>
      </vt:variant>
      <vt:variant>
        <vt:i4>0</vt:i4>
      </vt:variant>
      <vt:variant>
        <vt:i4>5</vt:i4>
      </vt:variant>
      <vt:variant>
        <vt:lpwstr/>
      </vt:variant>
      <vt:variant>
        <vt:lpwstr>_Toc449462359</vt:lpwstr>
      </vt:variant>
      <vt:variant>
        <vt:i4>1048632</vt:i4>
      </vt:variant>
      <vt:variant>
        <vt:i4>200</vt:i4>
      </vt:variant>
      <vt:variant>
        <vt:i4>0</vt:i4>
      </vt:variant>
      <vt:variant>
        <vt:i4>5</vt:i4>
      </vt:variant>
      <vt:variant>
        <vt:lpwstr/>
      </vt:variant>
      <vt:variant>
        <vt:lpwstr>_Toc449462358</vt:lpwstr>
      </vt:variant>
      <vt:variant>
        <vt:i4>1048632</vt:i4>
      </vt:variant>
      <vt:variant>
        <vt:i4>194</vt:i4>
      </vt:variant>
      <vt:variant>
        <vt:i4>0</vt:i4>
      </vt:variant>
      <vt:variant>
        <vt:i4>5</vt:i4>
      </vt:variant>
      <vt:variant>
        <vt:lpwstr/>
      </vt:variant>
      <vt:variant>
        <vt:lpwstr>_Toc449462357</vt:lpwstr>
      </vt:variant>
      <vt:variant>
        <vt:i4>1048632</vt:i4>
      </vt:variant>
      <vt:variant>
        <vt:i4>188</vt:i4>
      </vt:variant>
      <vt:variant>
        <vt:i4>0</vt:i4>
      </vt:variant>
      <vt:variant>
        <vt:i4>5</vt:i4>
      </vt:variant>
      <vt:variant>
        <vt:lpwstr/>
      </vt:variant>
      <vt:variant>
        <vt:lpwstr>_Toc449462356</vt:lpwstr>
      </vt:variant>
      <vt:variant>
        <vt:i4>1048632</vt:i4>
      </vt:variant>
      <vt:variant>
        <vt:i4>182</vt:i4>
      </vt:variant>
      <vt:variant>
        <vt:i4>0</vt:i4>
      </vt:variant>
      <vt:variant>
        <vt:i4>5</vt:i4>
      </vt:variant>
      <vt:variant>
        <vt:lpwstr/>
      </vt:variant>
      <vt:variant>
        <vt:lpwstr>_Toc449462355</vt:lpwstr>
      </vt:variant>
      <vt:variant>
        <vt:i4>1048632</vt:i4>
      </vt:variant>
      <vt:variant>
        <vt:i4>176</vt:i4>
      </vt:variant>
      <vt:variant>
        <vt:i4>0</vt:i4>
      </vt:variant>
      <vt:variant>
        <vt:i4>5</vt:i4>
      </vt:variant>
      <vt:variant>
        <vt:lpwstr/>
      </vt:variant>
      <vt:variant>
        <vt:lpwstr>_Toc449462354</vt:lpwstr>
      </vt:variant>
      <vt:variant>
        <vt:i4>1048632</vt:i4>
      </vt:variant>
      <vt:variant>
        <vt:i4>170</vt:i4>
      </vt:variant>
      <vt:variant>
        <vt:i4>0</vt:i4>
      </vt:variant>
      <vt:variant>
        <vt:i4>5</vt:i4>
      </vt:variant>
      <vt:variant>
        <vt:lpwstr/>
      </vt:variant>
      <vt:variant>
        <vt:lpwstr>_Toc449462353</vt:lpwstr>
      </vt:variant>
      <vt:variant>
        <vt:i4>1048632</vt:i4>
      </vt:variant>
      <vt:variant>
        <vt:i4>164</vt:i4>
      </vt:variant>
      <vt:variant>
        <vt:i4>0</vt:i4>
      </vt:variant>
      <vt:variant>
        <vt:i4>5</vt:i4>
      </vt:variant>
      <vt:variant>
        <vt:lpwstr/>
      </vt:variant>
      <vt:variant>
        <vt:lpwstr>_Toc449462352</vt:lpwstr>
      </vt:variant>
      <vt:variant>
        <vt:i4>1048632</vt:i4>
      </vt:variant>
      <vt:variant>
        <vt:i4>158</vt:i4>
      </vt:variant>
      <vt:variant>
        <vt:i4>0</vt:i4>
      </vt:variant>
      <vt:variant>
        <vt:i4>5</vt:i4>
      </vt:variant>
      <vt:variant>
        <vt:lpwstr/>
      </vt:variant>
      <vt:variant>
        <vt:lpwstr>_Toc449462351</vt:lpwstr>
      </vt:variant>
      <vt:variant>
        <vt:i4>1048632</vt:i4>
      </vt:variant>
      <vt:variant>
        <vt:i4>152</vt:i4>
      </vt:variant>
      <vt:variant>
        <vt:i4>0</vt:i4>
      </vt:variant>
      <vt:variant>
        <vt:i4>5</vt:i4>
      </vt:variant>
      <vt:variant>
        <vt:lpwstr/>
      </vt:variant>
      <vt:variant>
        <vt:lpwstr>_Toc449462350</vt:lpwstr>
      </vt:variant>
      <vt:variant>
        <vt:i4>1114168</vt:i4>
      </vt:variant>
      <vt:variant>
        <vt:i4>146</vt:i4>
      </vt:variant>
      <vt:variant>
        <vt:i4>0</vt:i4>
      </vt:variant>
      <vt:variant>
        <vt:i4>5</vt:i4>
      </vt:variant>
      <vt:variant>
        <vt:lpwstr/>
      </vt:variant>
      <vt:variant>
        <vt:lpwstr>_Toc449462349</vt:lpwstr>
      </vt:variant>
      <vt:variant>
        <vt:i4>1114168</vt:i4>
      </vt:variant>
      <vt:variant>
        <vt:i4>140</vt:i4>
      </vt:variant>
      <vt:variant>
        <vt:i4>0</vt:i4>
      </vt:variant>
      <vt:variant>
        <vt:i4>5</vt:i4>
      </vt:variant>
      <vt:variant>
        <vt:lpwstr/>
      </vt:variant>
      <vt:variant>
        <vt:lpwstr>_Toc449462348</vt:lpwstr>
      </vt:variant>
      <vt:variant>
        <vt:i4>1114168</vt:i4>
      </vt:variant>
      <vt:variant>
        <vt:i4>134</vt:i4>
      </vt:variant>
      <vt:variant>
        <vt:i4>0</vt:i4>
      </vt:variant>
      <vt:variant>
        <vt:i4>5</vt:i4>
      </vt:variant>
      <vt:variant>
        <vt:lpwstr/>
      </vt:variant>
      <vt:variant>
        <vt:lpwstr>_Toc449462347</vt:lpwstr>
      </vt:variant>
      <vt:variant>
        <vt:i4>1114168</vt:i4>
      </vt:variant>
      <vt:variant>
        <vt:i4>128</vt:i4>
      </vt:variant>
      <vt:variant>
        <vt:i4>0</vt:i4>
      </vt:variant>
      <vt:variant>
        <vt:i4>5</vt:i4>
      </vt:variant>
      <vt:variant>
        <vt:lpwstr/>
      </vt:variant>
      <vt:variant>
        <vt:lpwstr>_Toc449462346</vt:lpwstr>
      </vt:variant>
      <vt:variant>
        <vt:i4>1114168</vt:i4>
      </vt:variant>
      <vt:variant>
        <vt:i4>122</vt:i4>
      </vt:variant>
      <vt:variant>
        <vt:i4>0</vt:i4>
      </vt:variant>
      <vt:variant>
        <vt:i4>5</vt:i4>
      </vt:variant>
      <vt:variant>
        <vt:lpwstr/>
      </vt:variant>
      <vt:variant>
        <vt:lpwstr>_Toc449462345</vt:lpwstr>
      </vt:variant>
      <vt:variant>
        <vt:i4>1114168</vt:i4>
      </vt:variant>
      <vt:variant>
        <vt:i4>116</vt:i4>
      </vt:variant>
      <vt:variant>
        <vt:i4>0</vt:i4>
      </vt:variant>
      <vt:variant>
        <vt:i4>5</vt:i4>
      </vt:variant>
      <vt:variant>
        <vt:lpwstr/>
      </vt:variant>
      <vt:variant>
        <vt:lpwstr>_Toc449462344</vt:lpwstr>
      </vt:variant>
      <vt:variant>
        <vt:i4>1114168</vt:i4>
      </vt:variant>
      <vt:variant>
        <vt:i4>110</vt:i4>
      </vt:variant>
      <vt:variant>
        <vt:i4>0</vt:i4>
      </vt:variant>
      <vt:variant>
        <vt:i4>5</vt:i4>
      </vt:variant>
      <vt:variant>
        <vt:lpwstr/>
      </vt:variant>
      <vt:variant>
        <vt:lpwstr>_Toc449462343</vt:lpwstr>
      </vt:variant>
      <vt:variant>
        <vt:i4>1114168</vt:i4>
      </vt:variant>
      <vt:variant>
        <vt:i4>104</vt:i4>
      </vt:variant>
      <vt:variant>
        <vt:i4>0</vt:i4>
      </vt:variant>
      <vt:variant>
        <vt:i4>5</vt:i4>
      </vt:variant>
      <vt:variant>
        <vt:lpwstr/>
      </vt:variant>
      <vt:variant>
        <vt:lpwstr>_Toc449462342</vt:lpwstr>
      </vt:variant>
      <vt:variant>
        <vt:i4>1114168</vt:i4>
      </vt:variant>
      <vt:variant>
        <vt:i4>98</vt:i4>
      </vt:variant>
      <vt:variant>
        <vt:i4>0</vt:i4>
      </vt:variant>
      <vt:variant>
        <vt:i4>5</vt:i4>
      </vt:variant>
      <vt:variant>
        <vt:lpwstr/>
      </vt:variant>
      <vt:variant>
        <vt:lpwstr>_Toc449462341</vt:lpwstr>
      </vt:variant>
      <vt:variant>
        <vt:i4>1114168</vt:i4>
      </vt:variant>
      <vt:variant>
        <vt:i4>92</vt:i4>
      </vt:variant>
      <vt:variant>
        <vt:i4>0</vt:i4>
      </vt:variant>
      <vt:variant>
        <vt:i4>5</vt:i4>
      </vt:variant>
      <vt:variant>
        <vt:lpwstr/>
      </vt:variant>
      <vt:variant>
        <vt:lpwstr>_Toc449462340</vt:lpwstr>
      </vt:variant>
      <vt:variant>
        <vt:i4>1441848</vt:i4>
      </vt:variant>
      <vt:variant>
        <vt:i4>86</vt:i4>
      </vt:variant>
      <vt:variant>
        <vt:i4>0</vt:i4>
      </vt:variant>
      <vt:variant>
        <vt:i4>5</vt:i4>
      </vt:variant>
      <vt:variant>
        <vt:lpwstr/>
      </vt:variant>
      <vt:variant>
        <vt:lpwstr>_Toc449462339</vt:lpwstr>
      </vt:variant>
      <vt:variant>
        <vt:i4>1441848</vt:i4>
      </vt:variant>
      <vt:variant>
        <vt:i4>80</vt:i4>
      </vt:variant>
      <vt:variant>
        <vt:i4>0</vt:i4>
      </vt:variant>
      <vt:variant>
        <vt:i4>5</vt:i4>
      </vt:variant>
      <vt:variant>
        <vt:lpwstr/>
      </vt:variant>
      <vt:variant>
        <vt:lpwstr>_Toc449462338</vt:lpwstr>
      </vt:variant>
      <vt:variant>
        <vt:i4>1441848</vt:i4>
      </vt:variant>
      <vt:variant>
        <vt:i4>74</vt:i4>
      </vt:variant>
      <vt:variant>
        <vt:i4>0</vt:i4>
      </vt:variant>
      <vt:variant>
        <vt:i4>5</vt:i4>
      </vt:variant>
      <vt:variant>
        <vt:lpwstr/>
      </vt:variant>
      <vt:variant>
        <vt:lpwstr>_Toc449462337</vt:lpwstr>
      </vt:variant>
      <vt:variant>
        <vt:i4>1441848</vt:i4>
      </vt:variant>
      <vt:variant>
        <vt:i4>68</vt:i4>
      </vt:variant>
      <vt:variant>
        <vt:i4>0</vt:i4>
      </vt:variant>
      <vt:variant>
        <vt:i4>5</vt:i4>
      </vt:variant>
      <vt:variant>
        <vt:lpwstr/>
      </vt:variant>
      <vt:variant>
        <vt:lpwstr>_Toc449462336</vt:lpwstr>
      </vt:variant>
      <vt:variant>
        <vt:i4>1441848</vt:i4>
      </vt:variant>
      <vt:variant>
        <vt:i4>62</vt:i4>
      </vt:variant>
      <vt:variant>
        <vt:i4>0</vt:i4>
      </vt:variant>
      <vt:variant>
        <vt:i4>5</vt:i4>
      </vt:variant>
      <vt:variant>
        <vt:lpwstr/>
      </vt:variant>
      <vt:variant>
        <vt:lpwstr>_Toc449462335</vt:lpwstr>
      </vt:variant>
      <vt:variant>
        <vt:i4>1441848</vt:i4>
      </vt:variant>
      <vt:variant>
        <vt:i4>56</vt:i4>
      </vt:variant>
      <vt:variant>
        <vt:i4>0</vt:i4>
      </vt:variant>
      <vt:variant>
        <vt:i4>5</vt:i4>
      </vt:variant>
      <vt:variant>
        <vt:lpwstr/>
      </vt:variant>
      <vt:variant>
        <vt:lpwstr>_Toc449462334</vt:lpwstr>
      </vt:variant>
      <vt:variant>
        <vt:i4>1441848</vt:i4>
      </vt:variant>
      <vt:variant>
        <vt:i4>50</vt:i4>
      </vt:variant>
      <vt:variant>
        <vt:i4>0</vt:i4>
      </vt:variant>
      <vt:variant>
        <vt:i4>5</vt:i4>
      </vt:variant>
      <vt:variant>
        <vt:lpwstr/>
      </vt:variant>
      <vt:variant>
        <vt:lpwstr>_Toc449462333</vt:lpwstr>
      </vt:variant>
      <vt:variant>
        <vt:i4>1441848</vt:i4>
      </vt:variant>
      <vt:variant>
        <vt:i4>44</vt:i4>
      </vt:variant>
      <vt:variant>
        <vt:i4>0</vt:i4>
      </vt:variant>
      <vt:variant>
        <vt:i4>5</vt:i4>
      </vt:variant>
      <vt:variant>
        <vt:lpwstr/>
      </vt:variant>
      <vt:variant>
        <vt:lpwstr>_Toc449462332</vt:lpwstr>
      </vt:variant>
      <vt:variant>
        <vt:i4>1441848</vt:i4>
      </vt:variant>
      <vt:variant>
        <vt:i4>38</vt:i4>
      </vt:variant>
      <vt:variant>
        <vt:i4>0</vt:i4>
      </vt:variant>
      <vt:variant>
        <vt:i4>5</vt:i4>
      </vt:variant>
      <vt:variant>
        <vt:lpwstr/>
      </vt:variant>
      <vt:variant>
        <vt:lpwstr>_Toc449462331</vt:lpwstr>
      </vt:variant>
      <vt:variant>
        <vt:i4>1441848</vt:i4>
      </vt:variant>
      <vt:variant>
        <vt:i4>32</vt:i4>
      </vt:variant>
      <vt:variant>
        <vt:i4>0</vt:i4>
      </vt:variant>
      <vt:variant>
        <vt:i4>5</vt:i4>
      </vt:variant>
      <vt:variant>
        <vt:lpwstr/>
      </vt:variant>
      <vt:variant>
        <vt:lpwstr>_Toc449462330</vt:lpwstr>
      </vt:variant>
      <vt:variant>
        <vt:i4>1507384</vt:i4>
      </vt:variant>
      <vt:variant>
        <vt:i4>26</vt:i4>
      </vt:variant>
      <vt:variant>
        <vt:i4>0</vt:i4>
      </vt:variant>
      <vt:variant>
        <vt:i4>5</vt:i4>
      </vt:variant>
      <vt:variant>
        <vt:lpwstr/>
      </vt:variant>
      <vt:variant>
        <vt:lpwstr>_Toc449462329</vt:lpwstr>
      </vt:variant>
      <vt:variant>
        <vt:i4>1507384</vt:i4>
      </vt:variant>
      <vt:variant>
        <vt:i4>20</vt:i4>
      </vt:variant>
      <vt:variant>
        <vt:i4>0</vt:i4>
      </vt:variant>
      <vt:variant>
        <vt:i4>5</vt:i4>
      </vt:variant>
      <vt:variant>
        <vt:lpwstr/>
      </vt:variant>
      <vt:variant>
        <vt:lpwstr>_Toc449462328</vt:lpwstr>
      </vt:variant>
      <vt:variant>
        <vt:i4>1507384</vt:i4>
      </vt:variant>
      <vt:variant>
        <vt:i4>14</vt:i4>
      </vt:variant>
      <vt:variant>
        <vt:i4>0</vt:i4>
      </vt:variant>
      <vt:variant>
        <vt:i4>5</vt:i4>
      </vt:variant>
      <vt:variant>
        <vt:lpwstr/>
      </vt:variant>
      <vt:variant>
        <vt:lpwstr>_Toc449462327</vt:lpwstr>
      </vt:variant>
      <vt:variant>
        <vt:i4>1507384</vt:i4>
      </vt:variant>
      <vt:variant>
        <vt:i4>8</vt:i4>
      </vt:variant>
      <vt:variant>
        <vt:i4>0</vt:i4>
      </vt:variant>
      <vt:variant>
        <vt:i4>5</vt:i4>
      </vt:variant>
      <vt:variant>
        <vt:lpwstr/>
      </vt:variant>
      <vt:variant>
        <vt:lpwstr>_Toc4494623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ic Template (Long Document)</dc:title>
  <dc:subject/>
  <dc:creator>Krishna Veni  R</dc:creator>
  <cp:keywords/>
  <dc:description/>
  <cp:lastModifiedBy>Vranda  Nagar</cp:lastModifiedBy>
  <cp:revision>224</cp:revision>
  <cp:lastPrinted>2006-01-20T07:25:00Z</cp:lastPrinted>
  <dcterms:created xsi:type="dcterms:W3CDTF">2016-05-11T12:44:00Z</dcterms:created>
  <dcterms:modified xsi:type="dcterms:W3CDTF">2016-06-08T10:23: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ewer">
    <vt:lpwstr>DM</vt:lpwstr>
  </property>
  <property fmtid="{D5CDD505-2E9C-101B-9397-08002B2CF9AE}" pid="3" name="ReviewStartDate">
    <vt:filetime>2013-02-06T18:30:00Z</vt:filetime>
  </property>
  <property fmtid="{D5CDD505-2E9C-101B-9397-08002B2CF9AE}" pid="4" name="ReviewEndDate">
    <vt:filetime>2013-02-06T18:30:00Z</vt:filetime>
  </property>
  <property fmtid="{D5CDD505-2E9C-101B-9397-08002B2CF9AE}" pid="5" name="ReviewEffort">
    <vt:lpwstr/>
  </property>
  <property fmtid="{D5CDD505-2E9C-101B-9397-08002B2CF9AE}" pid="6" name="ReviewPageCount">
    <vt:i4>18</vt:i4>
  </property>
  <property fmtid="{D5CDD505-2E9C-101B-9397-08002B2CF9AE}" pid="7" name="ReviewSessionOn">
    <vt:lpwstr>Y</vt:lpwstr>
  </property>
  <property fmtid="{D5CDD505-2E9C-101B-9397-08002B2CF9AE}" pid="8" name="BenchmarkWDEF">
    <vt:lpwstr>0.05</vt:lpwstr>
  </property>
  <property fmtid="{D5CDD505-2E9C-101B-9397-08002B2CF9AE}" pid="9" name="BenchmarkEP">
    <vt:lpwstr>0.5</vt:lpwstr>
  </property>
  <property fmtid="{D5CDD505-2E9C-101B-9397-08002B2CF9AE}" pid="10" name="DQI">
    <vt:lpwstr> 80</vt:lpwstr>
  </property>
  <property fmtid="{D5CDD505-2E9C-101B-9397-08002B2CF9AE}" pid="11" name="ContentType">
    <vt:lpwstr>Document</vt:lpwstr>
  </property>
  <property fmtid="{D5CDD505-2E9C-101B-9397-08002B2CF9AE}" pid="12" name="ContentTypeId">
    <vt:lpwstr>0x01010066CDF9A6AFE6634094CF4039F6AAAE95</vt:lpwstr>
  </property>
</Properties>
</file>